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wmf" ContentType="image/x-wmf"/>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0D0FA3" w14:textId="77777777" w:rsidR="008A496B" w:rsidRPr="004D1C9C" w:rsidRDefault="008A496B" w:rsidP="008A496B">
      <w:pPr>
        <w:pStyle w:val="ANSIdesignation"/>
        <w:rPr>
          <w:rFonts w:ascii="Arial Narrow" w:hAnsi="Arial Narrow"/>
          <w:b/>
        </w:rPr>
      </w:pPr>
      <w:bookmarkStart w:id="0" w:name="_Toc25579082"/>
      <w:bookmarkStart w:id="1" w:name="_Toc25585447"/>
      <w:bookmarkStart w:id="2" w:name="_Toc25653761"/>
      <w:bookmarkStart w:id="3" w:name="_Toc89063300"/>
      <w:bookmarkStart w:id="4" w:name="_Toc425947752"/>
      <w:r>
        <w:rPr>
          <w:noProof/>
          <w:lang w:eastAsia="zh-CN"/>
        </w:rPr>
        <w:drawing>
          <wp:anchor distT="0" distB="0" distL="114300" distR="114300" simplePos="0" relativeHeight="251659264" behindDoc="0" locked="0" layoutInCell="1" allowOverlap="1" wp14:anchorId="2B584B8F" wp14:editId="7557736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rPr>
        <w:t>V29_R1_201</w:t>
      </w:r>
      <w:r>
        <w:rPr>
          <w:rFonts w:ascii="Arial Narrow" w:hAnsi="Arial Narrow"/>
        </w:rPr>
        <w:t>9NOV</w:t>
      </w:r>
      <w:bookmarkEnd w:id="0"/>
      <w:bookmarkEnd w:id="1"/>
      <w:bookmarkEnd w:id="2"/>
    </w:p>
    <w:p w14:paraId="551D9749" w14:textId="77777777" w:rsidR="009E61BC" w:rsidRPr="00890B0C" w:rsidRDefault="009E61BC" w:rsidP="0043481A">
      <w:pPr>
        <w:pStyle w:val="Heading1"/>
        <w:rPr>
          <w:noProof/>
        </w:rPr>
      </w:pPr>
      <w:bookmarkStart w:id="5" w:name="_Toc25653762"/>
      <w:r w:rsidRPr="00890B0C">
        <w:rPr>
          <w:noProof/>
        </w:rPr>
        <w:t>.</w:t>
      </w:r>
      <w:r w:rsidRPr="00890B0C">
        <w:rPr>
          <w:noProof/>
        </w:rPr>
        <w:br/>
      </w:r>
      <w:r w:rsidR="00DD6D98">
        <w:rPr>
          <w:noProof/>
        </w:rPr>
        <w:t>Observation Reporting</w:t>
      </w:r>
      <w:bookmarkEnd w:id="3"/>
      <w:bookmarkEnd w:id="4"/>
      <w:bookmarkEnd w:id="5"/>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tbl>
      <w:tblPr>
        <w:tblW w:w="9476" w:type="dxa"/>
        <w:tblInd w:w="108" w:type="dxa"/>
        <w:tblLayout w:type="fixed"/>
        <w:tblLook w:val="0000" w:firstRow="0" w:lastRow="0" w:firstColumn="0" w:lastColumn="0" w:noHBand="0" w:noVBand="0"/>
      </w:tblPr>
      <w:tblGrid>
        <w:gridCol w:w="2794"/>
        <w:gridCol w:w="6682"/>
      </w:tblGrid>
      <w:tr w:rsidR="00DD6D98" w:rsidRPr="00D00BBD" w14:paraId="40556FDD" w14:textId="77777777" w:rsidTr="00DD6D98">
        <w:tc>
          <w:tcPr>
            <w:tcW w:w="2794" w:type="dxa"/>
          </w:tcPr>
          <w:p w14:paraId="6B41B8C3" w14:textId="77777777" w:rsidR="00DD6D98" w:rsidRPr="00D00BBD" w:rsidRDefault="00DD6D98" w:rsidP="00DD6D98">
            <w:pPr>
              <w:spacing w:after="0"/>
              <w:rPr>
                <w:noProof/>
              </w:rPr>
            </w:pPr>
            <w:r w:rsidRPr="00D00BBD">
              <w:rPr>
                <w:noProof/>
              </w:rPr>
              <w:t>Co-Chair:</w:t>
            </w:r>
          </w:p>
        </w:tc>
        <w:tc>
          <w:tcPr>
            <w:tcW w:w="6682" w:type="dxa"/>
          </w:tcPr>
          <w:p w14:paraId="535A0A99"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61DB9C25" w14:textId="77777777" w:rsidTr="00DD6D98">
        <w:tc>
          <w:tcPr>
            <w:tcW w:w="2794" w:type="dxa"/>
          </w:tcPr>
          <w:p w14:paraId="28B15AC9" w14:textId="77777777" w:rsidR="00DD6D98" w:rsidRPr="00D00BBD" w:rsidRDefault="00DD6D98" w:rsidP="00DD6D98">
            <w:pPr>
              <w:spacing w:after="0"/>
              <w:rPr>
                <w:noProof/>
              </w:rPr>
            </w:pPr>
            <w:r>
              <w:rPr>
                <w:noProof/>
              </w:rPr>
              <w:t>Co-Chair:</w:t>
            </w:r>
          </w:p>
        </w:tc>
        <w:tc>
          <w:tcPr>
            <w:tcW w:w="6682" w:type="dxa"/>
          </w:tcPr>
          <w:p w14:paraId="36F4A145" w14:textId="77777777" w:rsidR="00DD6D98" w:rsidRPr="00D00BBD" w:rsidRDefault="00DD6D98" w:rsidP="00DD6D98">
            <w:pPr>
              <w:spacing w:after="0"/>
              <w:rPr>
                <w:noProof/>
              </w:rPr>
            </w:pPr>
            <w:r>
              <w:rPr>
                <w:noProof/>
              </w:rPr>
              <w:t>David Burgess</w:t>
            </w:r>
            <w:r>
              <w:rPr>
                <w:noProof/>
              </w:rPr>
              <w:br/>
              <w:t>LabCorp</w:t>
            </w:r>
          </w:p>
        </w:tc>
      </w:tr>
      <w:tr w:rsidR="00DD6D98" w:rsidRPr="00D00BBD" w14:paraId="07E6A114" w14:textId="77777777" w:rsidTr="00DD6D98">
        <w:tc>
          <w:tcPr>
            <w:tcW w:w="2794" w:type="dxa"/>
          </w:tcPr>
          <w:p w14:paraId="41022D9B" w14:textId="77777777" w:rsidR="00DD6D98" w:rsidRPr="00D00BBD" w:rsidRDefault="00DD6D98" w:rsidP="00DD6D98">
            <w:pPr>
              <w:spacing w:after="0"/>
              <w:rPr>
                <w:noProof/>
              </w:rPr>
            </w:pPr>
            <w:r w:rsidRPr="00D00BBD">
              <w:rPr>
                <w:noProof/>
              </w:rPr>
              <w:t>Co-Chair:</w:t>
            </w:r>
          </w:p>
        </w:tc>
        <w:tc>
          <w:tcPr>
            <w:tcW w:w="6682" w:type="dxa"/>
          </w:tcPr>
          <w:p w14:paraId="0B9C57F2" w14:textId="77777777" w:rsidR="00DD6D98" w:rsidRPr="00D00BBD" w:rsidRDefault="00DD6D98" w:rsidP="00DD6D98">
            <w:pPr>
              <w:spacing w:after="0"/>
              <w:rPr>
                <w:noProof/>
              </w:rPr>
            </w:pPr>
            <w:r w:rsidRPr="00D00BBD">
              <w:rPr>
                <w:noProof/>
              </w:rPr>
              <w:t>Lorraine Constable</w:t>
            </w:r>
            <w:r w:rsidRPr="00D00BBD">
              <w:rPr>
                <w:noProof/>
              </w:rPr>
              <w:br/>
              <w:t>Constable Consulting Inc.</w:t>
            </w:r>
          </w:p>
        </w:tc>
      </w:tr>
      <w:tr w:rsidR="00DD6D98" w:rsidRPr="00D00BBD" w14:paraId="7EE59F4B" w14:textId="77777777" w:rsidTr="00DD6D98">
        <w:tc>
          <w:tcPr>
            <w:tcW w:w="2794" w:type="dxa"/>
          </w:tcPr>
          <w:p w14:paraId="35BE3EA7" w14:textId="77777777" w:rsidR="00DD6D98" w:rsidRPr="00D00BBD" w:rsidRDefault="00DD6D98" w:rsidP="00DD6D98">
            <w:pPr>
              <w:spacing w:after="0"/>
              <w:rPr>
                <w:noProof/>
              </w:rPr>
            </w:pPr>
            <w:r w:rsidRPr="00D00BBD">
              <w:rPr>
                <w:noProof/>
              </w:rPr>
              <w:t>Co-Chair:</w:t>
            </w:r>
          </w:p>
        </w:tc>
        <w:tc>
          <w:tcPr>
            <w:tcW w:w="6682" w:type="dxa"/>
          </w:tcPr>
          <w:p w14:paraId="5E7663F5" w14:textId="77777777" w:rsidR="00DD6D98" w:rsidRPr="00D00BBD" w:rsidRDefault="00DD6D98" w:rsidP="00DD6D98">
            <w:pPr>
              <w:spacing w:after="0"/>
              <w:rPr>
                <w:noProof/>
              </w:rPr>
            </w:pPr>
            <w:r w:rsidRPr="00D00BBD">
              <w:rPr>
                <w:noProof/>
              </w:rPr>
              <w:t>Rob Hausam</w:t>
            </w:r>
            <w:r w:rsidRPr="00D00BBD">
              <w:rPr>
                <w:noProof/>
              </w:rPr>
              <w:br/>
              <w:t>Hausam Consulting</w:t>
            </w:r>
          </w:p>
        </w:tc>
      </w:tr>
      <w:tr w:rsidR="00DD6D98" w:rsidRPr="00D00BBD" w14:paraId="42229228" w14:textId="77777777" w:rsidTr="00DD6D98">
        <w:tc>
          <w:tcPr>
            <w:tcW w:w="2794" w:type="dxa"/>
          </w:tcPr>
          <w:p w14:paraId="4A1CF2A9" w14:textId="77777777" w:rsidR="00DD6D98" w:rsidRPr="00D00BBD" w:rsidRDefault="00DD6D98" w:rsidP="00DD6D98">
            <w:pPr>
              <w:spacing w:after="0"/>
              <w:rPr>
                <w:noProof/>
              </w:rPr>
            </w:pPr>
            <w:r w:rsidRPr="00D00BBD">
              <w:rPr>
                <w:noProof/>
              </w:rPr>
              <w:t>Co-Chair:</w:t>
            </w:r>
          </w:p>
        </w:tc>
        <w:tc>
          <w:tcPr>
            <w:tcW w:w="6682" w:type="dxa"/>
          </w:tcPr>
          <w:p w14:paraId="53962552" w14:textId="77777777" w:rsidR="00DD6D98" w:rsidRPr="00D00BBD" w:rsidRDefault="00DD6D98" w:rsidP="00DD6D98">
            <w:pPr>
              <w:spacing w:after="0"/>
              <w:rPr>
                <w:noProof/>
              </w:rPr>
            </w:pPr>
            <w:r w:rsidRPr="00D00BBD">
              <w:rPr>
                <w:noProof/>
              </w:rPr>
              <w:t>Patrick Loyd</w:t>
            </w:r>
            <w:r w:rsidRPr="00D00BBD">
              <w:rPr>
                <w:noProof/>
              </w:rPr>
              <w:br/>
              <w:t>ICode Solutions</w:t>
            </w:r>
          </w:p>
        </w:tc>
      </w:tr>
      <w:tr w:rsidR="00DD6D98" w:rsidRPr="00D00BBD" w14:paraId="44D4940E" w14:textId="77777777" w:rsidTr="00DD6D98">
        <w:tc>
          <w:tcPr>
            <w:tcW w:w="2794" w:type="dxa"/>
          </w:tcPr>
          <w:p w14:paraId="434DDA6E" w14:textId="77777777" w:rsidR="00DD6D98" w:rsidRPr="00D00BBD" w:rsidRDefault="00DD6D98" w:rsidP="00DD6D98">
            <w:pPr>
              <w:spacing w:after="0"/>
              <w:rPr>
                <w:noProof/>
              </w:rPr>
            </w:pPr>
            <w:r w:rsidRPr="00D00BBD">
              <w:rPr>
                <w:noProof/>
              </w:rPr>
              <w:t>Co-Chair:</w:t>
            </w:r>
          </w:p>
        </w:tc>
        <w:tc>
          <w:tcPr>
            <w:tcW w:w="6682" w:type="dxa"/>
          </w:tcPr>
          <w:p w14:paraId="1CC175E5" w14:textId="77777777" w:rsidR="00DD6D98" w:rsidRPr="00D00BBD" w:rsidRDefault="00DD6D98" w:rsidP="00DD6D98">
            <w:pPr>
              <w:spacing w:after="0"/>
              <w:rPr>
                <w:noProof/>
              </w:rPr>
            </w:pPr>
            <w:r w:rsidRPr="00D00BBD">
              <w:rPr>
                <w:noProof/>
              </w:rPr>
              <w:t>Ken McCaslin</w:t>
            </w:r>
            <w:r w:rsidRPr="00D00BBD">
              <w:rPr>
                <w:noProof/>
              </w:rPr>
              <w:br/>
            </w:r>
            <w:r>
              <w:rPr>
                <w:noProof/>
              </w:rPr>
              <w:t>Accenture Federal</w:t>
            </w:r>
          </w:p>
        </w:tc>
      </w:tr>
      <w:tr w:rsidR="00DD6D98" w:rsidRPr="00D00BBD" w14:paraId="5FEE96DF" w14:textId="77777777" w:rsidTr="00DD6D98">
        <w:tc>
          <w:tcPr>
            <w:tcW w:w="2794" w:type="dxa"/>
          </w:tcPr>
          <w:p w14:paraId="2A40A9F7" w14:textId="77777777" w:rsidR="00DD6D98" w:rsidRPr="00D00BBD" w:rsidRDefault="00DD6D98" w:rsidP="00DD6D98">
            <w:pPr>
              <w:spacing w:after="0"/>
              <w:rPr>
                <w:noProof/>
              </w:rPr>
            </w:pPr>
            <w:r w:rsidRPr="00D00BBD">
              <w:rPr>
                <w:noProof/>
              </w:rPr>
              <w:t>Co-Chair:</w:t>
            </w:r>
          </w:p>
        </w:tc>
        <w:tc>
          <w:tcPr>
            <w:tcW w:w="6682" w:type="dxa"/>
          </w:tcPr>
          <w:p w14:paraId="0DC52A25" w14:textId="77777777" w:rsidR="00DD6D98" w:rsidRPr="00D00BBD" w:rsidRDefault="00DD6D98" w:rsidP="00DD6D98">
            <w:pPr>
              <w:spacing w:after="0"/>
              <w:rPr>
                <w:noProof/>
              </w:rPr>
            </w:pPr>
            <w:r>
              <w:rPr>
                <w:noProof/>
              </w:rPr>
              <w:t>Riki Merrick</w:t>
            </w:r>
            <w:r w:rsidRPr="00D00BBD">
              <w:rPr>
                <w:noProof/>
              </w:rPr>
              <w:br/>
            </w:r>
            <w:r>
              <w:rPr>
                <w:noProof/>
              </w:rPr>
              <w:t>Vernetzt, LLC</w:t>
            </w:r>
          </w:p>
        </w:tc>
      </w:tr>
      <w:tr w:rsidR="00DD6D98" w:rsidRPr="00D00BBD" w14:paraId="1696239A" w14:textId="77777777" w:rsidTr="00DD6D98">
        <w:tc>
          <w:tcPr>
            <w:tcW w:w="2794" w:type="dxa"/>
          </w:tcPr>
          <w:p w14:paraId="5F1EC326" w14:textId="77777777" w:rsidR="00DD6D98" w:rsidRPr="00D00BBD" w:rsidRDefault="00DD6D98" w:rsidP="00DD6D98">
            <w:pPr>
              <w:spacing w:after="0"/>
              <w:rPr>
                <w:noProof/>
              </w:rPr>
            </w:pPr>
            <w:r>
              <w:rPr>
                <w:noProof/>
              </w:rPr>
              <w:t>Co-Chair:</w:t>
            </w:r>
          </w:p>
        </w:tc>
        <w:tc>
          <w:tcPr>
            <w:tcW w:w="6682" w:type="dxa"/>
          </w:tcPr>
          <w:p w14:paraId="3A31765A" w14:textId="77777777" w:rsidR="00DD6D98" w:rsidRDefault="00DD6D98" w:rsidP="00DD6D98">
            <w:pPr>
              <w:spacing w:after="0"/>
              <w:rPr>
                <w:noProof/>
              </w:rPr>
            </w:pPr>
            <w:r>
              <w:rPr>
                <w:noProof/>
              </w:rPr>
              <w:t>J.D. Nolen</w:t>
            </w:r>
            <w:r>
              <w:rPr>
                <w:noProof/>
              </w:rPr>
              <w:br/>
              <w:t>Children’s Mercy Hospital</w:t>
            </w:r>
          </w:p>
        </w:tc>
      </w:tr>
      <w:tr w:rsidR="00DD6D98" w:rsidRPr="00D00BBD" w14:paraId="6FB37C73" w14:textId="77777777" w:rsidTr="00DD6D98">
        <w:tc>
          <w:tcPr>
            <w:tcW w:w="2794" w:type="dxa"/>
          </w:tcPr>
          <w:p w14:paraId="18E09AAC" w14:textId="77777777" w:rsidR="00DD6D98" w:rsidRPr="00D00BBD" w:rsidRDefault="00DD6D98" w:rsidP="00DD6D98">
            <w:pPr>
              <w:spacing w:after="0"/>
              <w:rPr>
                <w:noProof/>
              </w:rPr>
            </w:pPr>
            <w:r w:rsidRPr="00D00BBD">
              <w:rPr>
                <w:noProof/>
              </w:rPr>
              <w:t>Editor:</w:t>
            </w:r>
          </w:p>
        </w:tc>
        <w:tc>
          <w:tcPr>
            <w:tcW w:w="6682" w:type="dxa"/>
          </w:tcPr>
          <w:p w14:paraId="7B9A7626"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16988A5F" w14:textId="77777777" w:rsidTr="00DD6D98">
        <w:tc>
          <w:tcPr>
            <w:tcW w:w="2794" w:type="dxa"/>
          </w:tcPr>
          <w:p w14:paraId="53BA304D" w14:textId="77777777" w:rsidR="00DD6D98" w:rsidRPr="00D00BBD" w:rsidRDefault="00DD6D98" w:rsidP="00DD6D98">
            <w:pPr>
              <w:rPr>
                <w:noProof/>
              </w:rPr>
            </w:pPr>
            <w:r w:rsidRPr="00D00BBD">
              <w:rPr>
                <w:noProof/>
              </w:rPr>
              <w:t>Sponsoring Workgroup:</w:t>
            </w:r>
          </w:p>
        </w:tc>
        <w:tc>
          <w:tcPr>
            <w:tcW w:w="6682" w:type="dxa"/>
          </w:tcPr>
          <w:p w14:paraId="28DBE2CD" w14:textId="77777777" w:rsidR="00DD6D98" w:rsidRPr="00D00BBD" w:rsidRDefault="00DD6D98" w:rsidP="00DD6D98">
            <w:pPr>
              <w:rPr>
                <w:noProof/>
              </w:rPr>
            </w:pPr>
            <w:r w:rsidRPr="00D00BBD">
              <w:rPr>
                <w:noProof/>
              </w:rPr>
              <w:t>Orders &amp; Observations</w:t>
            </w:r>
          </w:p>
        </w:tc>
      </w:tr>
      <w:tr w:rsidR="00DD6D98" w:rsidRPr="00D00BBD" w14:paraId="7DAD2D4E" w14:textId="77777777" w:rsidTr="00DD6D98">
        <w:tc>
          <w:tcPr>
            <w:tcW w:w="2794" w:type="dxa"/>
          </w:tcPr>
          <w:p w14:paraId="75012551" w14:textId="77777777" w:rsidR="00DD6D98" w:rsidRPr="00D00BBD" w:rsidRDefault="00DD6D98" w:rsidP="00DD6D98">
            <w:pPr>
              <w:rPr>
                <w:noProof/>
              </w:rPr>
            </w:pPr>
            <w:r w:rsidRPr="00D00BBD">
              <w:rPr>
                <w:noProof/>
              </w:rPr>
              <w:t>List Server:</w:t>
            </w:r>
          </w:p>
        </w:tc>
        <w:tc>
          <w:tcPr>
            <w:tcW w:w="6682" w:type="dxa"/>
          </w:tcPr>
          <w:p w14:paraId="48018737" w14:textId="77777777" w:rsidR="00DD6D98" w:rsidRPr="00D147E2" w:rsidRDefault="00701FFA" w:rsidP="00DD6D98">
            <w:pPr>
              <w:rPr>
                <w:noProof/>
              </w:rPr>
            </w:pPr>
            <w:hyperlink r:id="rId9" w:history="1">
              <w:r w:rsidR="00DD6D98" w:rsidRPr="00D147E2">
                <w:rPr>
                  <w:rStyle w:val="Hyperlink"/>
                  <w:rFonts w:ascii="Calibri" w:hAnsi="Calibri" w:cs="Courier New"/>
                  <w:noProof/>
                  <w:sz w:val="22"/>
                </w:rPr>
                <w:t>ord@lists.hl7.org</w:t>
              </w:r>
            </w:hyperlink>
          </w:p>
        </w:tc>
      </w:tr>
    </w:tbl>
    <w:p w14:paraId="77B011DA" w14:textId="77777777" w:rsidR="00DD6D98" w:rsidRDefault="00DD6D98" w:rsidP="00DD6D98">
      <w:bookmarkStart w:id="6" w:name="_Toc495952536"/>
      <w:bookmarkStart w:id="7" w:name="_Toc532895963"/>
      <w:bookmarkStart w:id="8" w:name="_Toc245748"/>
      <w:bookmarkStart w:id="9" w:name="_Toc861836"/>
      <w:bookmarkStart w:id="10" w:name="_Toc862840"/>
      <w:bookmarkStart w:id="11" w:name="_Toc866829"/>
      <w:bookmarkStart w:id="12" w:name="_Toc879938"/>
      <w:bookmarkStart w:id="13" w:name="_Toc138585452"/>
      <w:bookmarkStart w:id="14" w:name="_Toc234050286"/>
    </w:p>
    <w:p w14:paraId="38A9D69A" w14:textId="77777777" w:rsidR="00DD6D98" w:rsidRPr="009901C4" w:rsidRDefault="00DD6D98" w:rsidP="0043481A">
      <w:pPr>
        <w:pStyle w:val="Heading2"/>
        <w:rPr>
          <w:noProof/>
        </w:rPr>
      </w:pPr>
      <w:bookmarkStart w:id="15" w:name="_Toc25653763"/>
      <w:r w:rsidRPr="009901C4">
        <w:rPr>
          <w:noProof/>
        </w:rPr>
        <w:t>CHAPTER 7 CONTENTS</w:t>
      </w:r>
      <w:bookmarkEnd w:id="6"/>
      <w:bookmarkEnd w:id="7"/>
      <w:bookmarkEnd w:id="8"/>
      <w:bookmarkEnd w:id="9"/>
      <w:bookmarkEnd w:id="10"/>
      <w:bookmarkEnd w:id="11"/>
      <w:bookmarkEnd w:id="12"/>
      <w:bookmarkEnd w:id="13"/>
      <w:bookmarkEnd w:id="14"/>
      <w:bookmarkEnd w:id="15"/>
    </w:p>
    <w:p w14:paraId="669A95E7" w14:textId="77777777" w:rsidR="008A496B" w:rsidRDefault="008A496B">
      <w:pPr>
        <w:pStyle w:val="TOC1"/>
        <w:rPr>
          <w:rFonts w:asciiTheme="minorHAnsi" w:eastAsiaTheme="minorEastAsia" w:hAnsiTheme="minorHAnsi" w:cstheme="minorBidi"/>
          <w:b w:val="0"/>
          <w:caps w:val="0"/>
          <w:noProof/>
          <w:kern w:val="0"/>
          <w:sz w:val="22"/>
          <w:szCs w:val="22"/>
        </w:rPr>
      </w:pPr>
      <w:r>
        <w:fldChar w:fldCharType="begin"/>
      </w:r>
      <w:r>
        <w:instrText xml:space="preserve"> TOC \o "1-3" \h \z \u </w:instrText>
      </w:r>
      <w:r>
        <w:fldChar w:fldCharType="separate"/>
      </w:r>
      <w:hyperlink w:anchor="_Toc25653761" w:history="1">
        <w:r w:rsidRPr="00E07D01">
          <w:rPr>
            <w:rStyle w:val="Hyperlink"/>
            <w:rFonts w:ascii="Arial Narrow" w:hAnsi="Arial Narrow"/>
            <w:noProof/>
          </w:rPr>
          <w:t>V29_R1_2019NOV</w:t>
        </w:r>
        <w:r>
          <w:rPr>
            <w:noProof/>
            <w:webHidden/>
          </w:rPr>
          <w:tab/>
        </w:r>
        <w:r>
          <w:rPr>
            <w:noProof/>
            <w:webHidden/>
          </w:rPr>
          <w:fldChar w:fldCharType="begin"/>
        </w:r>
        <w:r>
          <w:rPr>
            <w:noProof/>
            <w:webHidden/>
          </w:rPr>
          <w:instrText xml:space="preserve"> PAGEREF _Toc25653761 \h </w:instrText>
        </w:r>
        <w:r>
          <w:rPr>
            <w:noProof/>
            <w:webHidden/>
          </w:rPr>
        </w:r>
        <w:r>
          <w:rPr>
            <w:noProof/>
            <w:webHidden/>
          </w:rPr>
          <w:fldChar w:fldCharType="separate"/>
        </w:r>
        <w:r>
          <w:rPr>
            <w:noProof/>
            <w:webHidden/>
          </w:rPr>
          <w:t>1</w:t>
        </w:r>
        <w:r>
          <w:rPr>
            <w:noProof/>
            <w:webHidden/>
          </w:rPr>
          <w:fldChar w:fldCharType="end"/>
        </w:r>
      </w:hyperlink>
    </w:p>
    <w:p w14:paraId="5375B574" w14:textId="77777777" w:rsidR="008A496B" w:rsidRDefault="00701FFA">
      <w:pPr>
        <w:pStyle w:val="TOC1"/>
        <w:rPr>
          <w:rFonts w:asciiTheme="minorHAnsi" w:eastAsiaTheme="minorEastAsia" w:hAnsiTheme="minorHAnsi" w:cstheme="minorBidi"/>
          <w:b w:val="0"/>
          <w:caps w:val="0"/>
          <w:noProof/>
          <w:kern w:val="0"/>
          <w:sz w:val="22"/>
          <w:szCs w:val="22"/>
        </w:rPr>
      </w:pPr>
      <w:hyperlink w:anchor="_Toc25653762" w:history="1">
        <w:r w:rsidR="008A496B" w:rsidRPr="00E07D01">
          <w:rPr>
            <w:rStyle w:val="Hyperlink"/>
            <w:noProof/>
          </w:rPr>
          <w:t>7 . Observation Reporting</w:t>
        </w:r>
        <w:r w:rsidR="008A496B">
          <w:rPr>
            <w:noProof/>
            <w:webHidden/>
          </w:rPr>
          <w:tab/>
        </w:r>
        <w:r w:rsidR="008A496B">
          <w:rPr>
            <w:noProof/>
            <w:webHidden/>
          </w:rPr>
          <w:fldChar w:fldCharType="begin"/>
        </w:r>
        <w:r w:rsidR="008A496B">
          <w:rPr>
            <w:noProof/>
            <w:webHidden/>
          </w:rPr>
          <w:instrText xml:space="preserve"> PAGEREF _Toc25653762 \h </w:instrText>
        </w:r>
        <w:r w:rsidR="008A496B">
          <w:rPr>
            <w:noProof/>
            <w:webHidden/>
          </w:rPr>
        </w:r>
        <w:r w:rsidR="008A496B">
          <w:rPr>
            <w:noProof/>
            <w:webHidden/>
          </w:rPr>
          <w:fldChar w:fldCharType="separate"/>
        </w:r>
        <w:r w:rsidR="008A496B">
          <w:rPr>
            <w:noProof/>
            <w:webHidden/>
          </w:rPr>
          <w:t>1</w:t>
        </w:r>
        <w:r w:rsidR="008A496B">
          <w:rPr>
            <w:noProof/>
            <w:webHidden/>
          </w:rPr>
          <w:fldChar w:fldCharType="end"/>
        </w:r>
      </w:hyperlink>
    </w:p>
    <w:p w14:paraId="65BF0A9D"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763" w:history="1">
        <w:r w:rsidR="008A496B" w:rsidRPr="00E07D01">
          <w:rPr>
            <w:rStyle w:val="Hyperlink"/>
            <w:noProof/>
          </w:rPr>
          <w:t>7.1</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HAPTER 7 CONTENTS</w:t>
        </w:r>
        <w:r w:rsidR="008A496B">
          <w:rPr>
            <w:noProof/>
            <w:webHidden/>
          </w:rPr>
          <w:tab/>
        </w:r>
        <w:r w:rsidR="008A496B">
          <w:rPr>
            <w:noProof/>
            <w:webHidden/>
          </w:rPr>
          <w:fldChar w:fldCharType="begin"/>
        </w:r>
        <w:r w:rsidR="008A496B">
          <w:rPr>
            <w:noProof/>
            <w:webHidden/>
          </w:rPr>
          <w:instrText xml:space="preserve"> PAGEREF _Toc25653763 \h </w:instrText>
        </w:r>
        <w:r w:rsidR="008A496B">
          <w:rPr>
            <w:noProof/>
            <w:webHidden/>
          </w:rPr>
        </w:r>
        <w:r w:rsidR="008A496B">
          <w:rPr>
            <w:noProof/>
            <w:webHidden/>
          </w:rPr>
          <w:fldChar w:fldCharType="separate"/>
        </w:r>
        <w:r w:rsidR="008A496B">
          <w:rPr>
            <w:noProof/>
            <w:webHidden/>
          </w:rPr>
          <w:t>1</w:t>
        </w:r>
        <w:r w:rsidR="008A496B">
          <w:rPr>
            <w:noProof/>
            <w:webHidden/>
          </w:rPr>
          <w:fldChar w:fldCharType="end"/>
        </w:r>
      </w:hyperlink>
    </w:p>
    <w:p w14:paraId="6D072351"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764" w:history="1">
        <w:r w:rsidR="008A496B" w:rsidRPr="00E07D01">
          <w:rPr>
            <w:rStyle w:val="Hyperlink"/>
            <w:noProof/>
          </w:rPr>
          <w:t>7.2</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URPOSE</w:t>
        </w:r>
        <w:r w:rsidR="008A496B">
          <w:rPr>
            <w:noProof/>
            <w:webHidden/>
          </w:rPr>
          <w:tab/>
        </w:r>
        <w:r w:rsidR="008A496B">
          <w:rPr>
            <w:noProof/>
            <w:webHidden/>
          </w:rPr>
          <w:fldChar w:fldCharType="begin"/>
        </w:r>
        <w:r w:rsidR="008A496B">
          <w:rPr>
            <w:noProof/>
            <w:webHidden/>
          </w:rPr>
          <w:instrText xml:space="preserve"> PAGEREF _Toc25653764 \h </w:instrText>
        </w:r>
        <w:r w:rsidR="008A496B">
          <w:rPr>
            <w:noProof/>
            <w:webHidden/>
          </w:rPr>
        </w:r>
        <w:r w:rsidR="008A496B">
          <w:rPr>
            <w:noProof/>
            <w:webHidden/>
          </w:rPr>
          <w:fldChar w:fldCharType="separate"/>
        </w:r>
        <w:r w:rsidR="008A496B">
          <w:rPr>
            <w:noProof/>
            <w:webHidden/>
          </w:rPr>
          <w:t>4</w:t>
        </w:r>
        <w:r w:rsidR="008A496B">
          <w:rPr>
            <w:noProof/>
            <w:webHidden/>
          </w:rPr>
          <w:fldChar w:fldCharType="end"/>
        </w:r>
      </w:hyperlink>
    </w:p>
    <w:p w14:paraId="45E2C50C"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65" w:history="1">
        <w:r w:rsidR="008A496B" w:rsidRPr="00E07D01">
          <w:rPr>
            <w:rStyle w:val="Hyperlink"/>
            <w:noProof/>
          </w:rPr>
          <w:t>7.2.1</w:t>
        </w:r>
        <w:r w:rsidR="008A496B">
          <w:rPr>
            <w:rFonts w:asciiTheme="minorHAnsi" w:eastAsiaTheme="minorEastAsia" w:hAnsiTheme="minorHAnsi" w:cstheme="minorBidi"/>
            <w:noProof/>
            <w:sz w:val="22"/>
          </w:rPr>
          <w:tab/>
        </w:r>
        <w:r w:rsidR="008A496B" w:rsidRPr="00E07D01">
          <w:rPr>
            <w:rStyle w:val="Hyperlink"/>
            <w:noProof/>
          </w:rPr>
          <w:t>Snapshot Mode</w:t>
        </w:r>
        <w:r w:rsidR="008A496B">
          <w:rPr>
            <w:noProof/>
            <w:webHidden/>
          </w:rPr>
          <w:tab/>
        </w:r>
        <w:r w:rsidR="008A496B">
          <w:rPr>
            <w:noProof/>
            <w:webHidden/>
          </w:rPr>
          <w:fldChar w:fldCharType="begin"/>
        </w:r>
        <w:r w:rsidR="008A496B">
          <w:rPr>
            <w:noProof/>
            <w:webHidden/>
          </w:rPr>
          <w:instrText xml:space="preserve"> PAGEREF _Toc25653765 \h </w:instrText>
        </w:r>
        <w:r w:rsidR="008A496B">
          <w:rPr>
            <w:noProof/>
            <w:webHidden/>
          </w:rPr>
        </w:r>
        <w:r w:rsidR="008A496B">
          <w:rPr>
            <w:noProof/>
            <w:webHidden/>
          </w:rPr>
          <w:fldChar w:fldCharType="separate"/>
        </w:r>
        <w:r w:rsidR="008A496B">
          <w:rPr>
            <w:noProof/>
            <w:webHidden/>
          </w:rPr>
          <w:t>6</w:t>
        </w:r>
        <w:r w:rsidR="008A496B">
          <w:rPr>
            <w:noProof/>
            <w:webHidden/>
          </w:rPr>
          <w:fldChar w:fldCharType="end"/>
        </w:r>
      </w:hyperlink>
    </w:p>
    <w:p w14:paraId="27AE497C"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66" w:history="1">
        <w:r w:rsidR="008A496B" w:rsidRPr="00E07D01">
          <w:rPr>
            <w:rStyle w:val="Hyperlink"/>
            <w:noProof/>
          </w:rPr>
          <w:t>7.2.2</w:t>
        </w:r>
        <w:r w:rsidR="008A496B">
          <w:rPr>
            <w:rFonts w:asciiTheme="minorHAnsi" w:eastAsiaTheme="minorEastAsia" w:hAnsiTheme="minorHAnsi" w:cstheme="minorBidi"/>
            <w:noProof/>
            <w:sz w:val="22"/>
          </w:rPr>
          <w:tab/>
        </w:r>
        <w:r w:rsidR="008A496B" w:rsidRPr="00E07D01">
          <w:rPr>
            <w:rStyle w:val="Hyperlink"/>
            <w:noProof/>
          </w:rPr>
          <w:t>Preface (organization of this chapter)</w:t>
        </w:r>
        <w:r w:rsidR="008A496B">
          <w:rPr>
            <w:noProof/>
            <w:webHidden/>
          </w:rPr>
          <w:tab/>
        </w:r>
        <w:r w:rsidR="008A496B">
          <w:rPr>
            <w:noProof/>
            <w:webHidden/>
          </w:rPr>
          <w:fldChar w:fldCharType="begin"/>
        </w:r>
        <w:r w:rsidR="008A496B">
          <w:rPr>
            <w:noProof/>
            <w:webHidden/>
          </w:rPr>
          <w:instrText xml:space="preserve"> PAGEREF _Toc25653766 \h </w:instrText>
        </w:r>
        <w:r w:rsidR="008A496B">
          <w:rPr>
            <w:noProof/>
            <w:webHidden/>
          </w:rPr>
        </w:r>
        <w:r w:rsidR="008A496B">
          <w:rPr>
            <w:noProof/>
            <w:webHidden/>
          </w:rPr>
          <w:fldChar w:fldCharType="separate"/>
        </w:r>
        <w:r w:rsidR="008A496B">
          <w:rPr>
            <w:noProof/>
            <w:webHidden/>
          </w:rPr>
          <w:t>7</w:t>
        </w:r>
        <w:r w:rsidR="008A496B">
          <w:rPr>
            <w:noProof/>
            <w:webHidden/>
          </w:rPr>
          <w:fldChar w:fldCharType="end"/>
        </w:r>
      </w:hyperlink>
    </w:p>
    <w:p w14:paraId="6445D1A4"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67" w:history="1">
        <w:r w:rsidR="008A496B" w:rsidRPr="00E07D01">
          <w:rPr>
            <w:rStyle w:val="Hyperlink"/>
            <w:noProof/>
          </w:rPr>
          <w:t>7.2.3</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767 \h </w:instrText>
        </w:r>
        <w:r w:rsidR="008A496B">
          <w:rPr>
            <w:noProof/>
            <w:webHidden/>
          </w:rPr>
        </w:r>
        <w:r w:rsidR="008A496B">
          <w:rPr>
            <w:noProof/>
            <w:webHidden/>
          </w:rPr>
          <w:fldChar w:fldCharType="separate"/>
        </w:r>
        <w:r w:rsidR="008A496B">
          <w:rPr>
            <w:noProof/>
            <w:webHidden/>
          </w:rPr>
          <w:t>7</w:t>
        </w:r>
        <w:r w:rsidR="008A496B">
          <w:rPr>
            <w:noProof/>
            <w:webHidden/>
          </w:rPr>
          <w:fldChar w:fldCharType="end"/>
        </w:r>
      </w:hyperlink>
    </w:p>
    <w:p w14:paraId="6588783D"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68" w:history="1">
        <w:r w:rsidR="008A496B" w:rsidRPr="00E07D01">
          <w:rPr>
            <w:rStyle w:val="Hyperlink"/>
            <w:noProof/>
          </w:rPr>
          <w:t>7.2.4</w:t>
        </w:r>
        <w:r w:rsidR="008A496B">
          <w:rPr>
            <w:rFonts w:asciiTheme="minorHAnsi" w:eastAsiaTheme="minorEastAsia" w:hAnsiTheme="minorHAnsi" w:cstheme="minorBidi"/>
            <w:noProof/>
            <w:sz w:val="22"/>
          </w:rPr>
          <w:tab/>
        </w:r>
        <w:r w:rsidR="008A496B" w:rsidRPr="00E07D01">
          <w:rPr>
            <w:rStyle w:val="Hyperlink"/>
            <w:noProof/>
          </w:rPr>
          <w:t>Narrative Reports as Batteries with Many OBX</w:t>
        </w:r>
        <w:r w:rsidR="008A496B">
          <w:rPr>
            <w:noProof/>
            <w:webHidden/>
          </w:rPr>
          <w:tab/>
        </w:r>
        <w:r w:rsidR="008A496B">
          <w:rPr>
            <w:noProof/>
            <w:webHidden/>
          </w:rPr>
          <w:fldChar w:fldCharType="begin"/>
        </w:r>
        <w:r w:rsidR="008A496B">
          <w:rPr>
            <w:noProof/>
            <w:webHidden/>
          </w:rPr>
          <w:instrText xml:space="preserve"> PAGEREF _Toc25653768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3F799912"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69" w:history="1">
        <w:r w:rsidR="008A496B" w:rsidRPr="00E07D01">
          <w:rPr>
            <w:rStyle w:val="Hyperlink"/>
            <w:noProof/>
          </w:rPr>
          <w:t>7.2.5</w:t>
        </w:r>
        <w:r w:rsidR="008A496B">
          <w:rPr>
            <w:rFonts w:asciiTheme="minorHAnsi" w:eastAsiaTheme="minorEastAsia" w:hAnsiTheme="minorHAnsi" w:cstheme="minorBidi"/>
            <w:noProof/>
            <w:sz w:val="22"/>
          </w:rPr>
          <w:tab/>
        </w:r>
        <w:r w:rsidR="008A496B" w:rsidRPr="00E07D01">
          <w:rPr>
            <w:rStyle w:val="Hyperlink"/>
            <w:noProof/>
          </w:rPr>
          <w:t>Suffixes for Defining Observation IDs for Common Components of Narrative Reports</w:t>
        </w:r>
        <w:r w:rsidR="008A496B">
          <w:rPr>
            <w:noProof/>
            <w:webHidden/>
          </w:rPr>
          <w:tab/>
        </w:r>
        <w:r w:rsidR="008A496B">
          <w:rPr>
            <w:noProof/>
            <w:webHidden/>
          </w:rPr>
          <w:fldChar w:fldCharType="begin"/>
        </w:r>
        <w:r w:rsidR="008A496B">
          <w:rPr>
            <w:noProof/>
            <w:webHidden/>
          </w:rPr>
          <w:instrText xml:space="preserve"> PAGEREF _Toc25653769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36F22A5F"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770" w:history="1">
        <w:r w:rsidR="008A496B" w:rsidRPr="00E07D01">
          <w:rPr>
            <w:rStyle w:val="Hyperlink"/>
            <w:noProof/>
          </w:rPr>
          <w:t>7.3</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General Trigger Events &amp; Message Definitions</w:t>
        </w:r>
        <w:r w:rsidR="008A496B">
          <w:rPr>
            <w:noProof/>
            <w:webHidden/>
          </w:rPr>
          <w:tab/>
        </w:r>
        <w:r w:rsidR="008A496B">
          <w:rPr>
            <w:noProof/>
            <w:webHidden/>
          </w:rPr>
          <w:fldChar w:fldCharType="begin"/>
        </w:r>
        <w:r w:rsidR="008A496B">
          <w:rPr>
            <w:noProof/>
            <w:webHidden/>
          </w:rPr>
          <w:instrText xml:space="preserve"> PAGEREF _Toc25653770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03504865"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71" w:history="1">
        <w:r w:rsidR="008A496B" w:rsidRPr="00E07D01">
          <w:rPr>
            <w:rStyle w:val="Hyperlink"/>
            <w:noProof/>
            <w:lang w:val="fr-FR"/>
          </w:rPr>
          <w:t>7.3.1</w:t>
        </w:r>
        <w:r w:rsidR="008A496B">
          <w:rPr>
            <w:rFonts w:asciiTheme="minorHAnsi" w:eastAsiaTheme="minorEastAsia" w:hAnsiTheme="minorHAnsi" w:cstheme="minorBidi"/>
            <w:noProof/>
            <w:sz w:val="22"/>
          </w:rPr>
          <w:tab/>
        </w:r>
        <w:r w:rsidR="008A496B" w:rsidRPr="00E07D01">
          <w:rPr>
            <w:rStyle w:val="Hyperlink"/>
            <w:noProof/>
            <w:lang w:val="fr-FR"/>
          </w:rPr>
          <w:t xml:space="preserve">ORU – Unsolicited Observation </w:t>
        </w:r>
        <w:r w:rsidR="008A496B" w:rsidRPr="00E07D01">
          <w:rPr>
            <w:rStyle w:val="Hyperlink"/>
            <w:noProof/>
          </w:rPr>
          <w:t>Message</w:t>
        </w:r>
        <w:r w:rsidR="008A496B" w:rsidRPr="00E07D01">
          <w:rPr>
            <w:rStyle w:val="Hyperlink"/>
            <w:noProof/>
            <w:lang w:val="fr-FR"/>
          </w:rPr>
          <w:t xml:space="preserve"> (Event R01)</w:t>
        </w:r>
        <w:r w:rsidR="008A496B">
          <w:rPr>
            <w:noProof/>
            <w:webHidden/>
          </w:rPr>
          <w:tab/>
        </w:r>
        <w:r w:rsidR="008A496B">
          <w:rPr>
            <w:noProof/>
            <w:webHidden/>
          </w:rPr>
          <w:fldChar w:fldCharType="begin"/>
        </w:r>
        <w:r w:rsidR="008A496B">
          <w:rPr>
            <w:noProof/>
            <w:webHidden/>
          </w:rPr>
          <w:instrText xml:space="preserve"> PAGEREF _Toc25653771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39F601EA"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72" w:history="1">
        <w:r w:rsidR="008A496B" w:rsidRPr="00E07D01">
          <w:rPr>
            <w:rStyle w:val="Hyperlink"/>
            <w:noProof/>
          </w:rPr>
          <w:t>7.3.2</w:t>
        </w:r>
        <w:r w:rsidR="008A496B">
          <w:rPr>
            <w:rFonts w:asciiTheme="minorHAnsi" w:eastAsiaTheme="minorEastAsia" w:hAnsiTheme="minorHAnsi" w:cstheme="minorBidi"/>
            <w:noProof/>
            <w:sz w:val="22"/>
          </w:rPr>
          <w:tab/>
        </w:r>
        <w:r w:rsidR="008A496B" w:rsidRPr="00E07D01">
          <w:rPr>
            <w:rStyle w:val="Hyperlink"/>
            <w:noProof/>
          </w:rPr>
          <w:t>OUL – Unsolicited Laboratory Observation Message (Event R21)</w:t>
        </w:r>
        <w:r w:rsidR="008A496B">
          <w:rPr>
            <w:noProof/>
            <w:webHidden/>
          </w:rPr>
          <w:tab/>
        </w:r>
        <w:r w:rsidR="008A496B">
          <w:rPr>
            <w:noProof/>
            <w:webHidden/>
          </w:rPr>
          <w:fldChar w:fldCharType="begin"/>
        </w:r>
        <w:r w:rsidR="008A496B">
          <w:rPr>
            <w:noProof/>
            <w:webHidden/>
          </w:rPr>
          <w:instrText xml:space="preserve"> PAGEREF _Toc25653772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14:paraId="2DB442D5"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73" w:history="1">
        <w:r w:rsidR="008A496B" w:rsidRPr="00E07D01">
          <w:rPr>
            <w:rStyle w:val="Hyperlink"/>
            <w:noProof/>
          </w:rPr>
          <w:t>7.3.3</w:t>
        </w:r>
        <w:r w:rsidR="008A496B">
          <w:rPr>
            <w:rFonts w:asciiTheme="minorHAnsi" w:eastAsiaTheme="minorEastAsia" w:hAnsiTheme="minorHAnsi" w:cstheme="minorBidi"/>
            <w:noProof/>
            <w:sz w:val="22"/>
          </w:rPr>
          <w:tab/>
        </w:r>
        <w:r w:rsidR="008A496B" w:rsidRPr="00E07D01">
          <w:rPr>
            <w:rStyle w:val="Hyperlink"/>
            <w:noProof/>
          </w:rPr>
          <w:t>QRY/ORF - Query for Results of Observation (Events R02, R04)</w:t>
        </w:r>
        <w:r w:rsidR="008A496B">
          <w:rPr>
            <w:noProof/>
            <w:webHidden/>
          </w:rPr>
          <w:tab/>
        </w:r>
        <w:r w:rsidR="008A496B">
          <w:rPr>
            <w:noProof/>
            <w:webHidden/>
          </w:rPr>
          <w:fldChar w:fldCharType="begin"/>
        </w:r>
        <w:r w:rsidR="008A496B">
          <w:rPr>
            <w:noProof/>
            <w:webHidden/>
          </w:rPr>
          <w:instrText xml:space="preserve"> PAGEREF _Toc25653773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14:paraId="7774A12B"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74" w:history="1">
        <w:r w:rsidR="008A496B" w:rsidRPr="00E07D01">
          <w:rPr>
            <w:rStyle w:val="Hyperlink"/>
            <w:noProof/>
          </w:rPr>
          <w:t>7.3.4</w:t>
        </w:r>
        <w:r w:rsidR="008A496B">
          <w:rPr>
            <w:rFonts w:asciiTheme="minorHAnsi" w:eastAsiaTheme="minorEastAsia" w:hAnsiTheme="minorHAnsi" w:cstheme="minorBidi"/>
            <w:noProof/>
            <w:sz w:val="22"/>
          </w:rPr>
          <w:tab/>
        </w:r>
        <w:r w:rsidR="008A496B" w:rsidRPr="00E07D01">
          <w:rPr>
            <w:rStyle w:val="Hyperlink"/>
            <w:noProof/>
          </w:rPr>
          <w:t>ORU – Unsolicited Point-Of-Care Observation Message without Existing Order – Place an Order (Event R30)</w:t>
        </w:r>
        <w:r w:rsidR="008A496B">
          <w:rPr>
            <w:noProof/>
            <w:webHidden/>
          </w:rPr>
          <w:tab/>
        </w:r>
        <w:r w:rsidR="008A496B">
          <w:rPr>
            <w:noProof/>
            <w:webHidden/>
          </w:rPr>
          <w:fldChar w:fldCharType="begin"/>
        </w:r>
        <w:r w:rsidR="008A496B">
          <w:rPr>
            <w:noProof/>
            <w:webHidden/>
          </w:rPr>
          <w:instrText xml:space="preserve"> PAGEREF _Toc25653774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14:paraId="5057ECE0"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75" w:history="1">
        <w:r w:rsidR="008A496B" w:rsidRPr="00E07D01">
          <w:rPr>
            <w:rStyle w:val="Hyperlink"/>
            <w:noProof/>
          </w:rPr>
          <w:t>7.3.5</w:t>
        </w:r>
        <w:r w:rsidR="008A496B">
          <w:rPr>
            <w:rFonts w:asciiTheme="minorHAnsi" w:eastAsiaTheme="minorEastAsia" w:hAnsiTheme="minorHAnsi" w:cstheme="minorBidi"/>
            <w:noProof/>
            <w:sz w:val="22"/>
          </w:rPr>
          <w:tab/>
        </w:r>
        <w:r w:rsidR="008A496B" w:rsidRPr="00E07D01">
          <w:rPr>
            <w:rStyle w:val="Hyperlink"/>
            <w:noProof/>
          </w:rPr>
          <w:t>ORU – Unsolicited New Point-Of-Care Observation Message – Search for an Order (Event R31)</w:t>
        </w:r>
        <w:r w:rsidR="008A496B">
          <w:rPr>
            <w:noProof/>
            <w:webHidden/>
          </w:rPr>
          <w:tab/>
        </w:r>
        <w:r w:rsidR="008A496B">
          <w:rPr>
            <w:noProof/>
            <w:webHidden/>
          </w:rPr>
          <w:fldChar w:fldCharType="begin"/>
        </w:r>
        <w:r w:rsidR="008A496B">
          <w:rPr>
            <w:noProof/>
            <w:webHidden/>
          </w:rPr>
          <w:instrText xml:space="preserve"> PAGEREF _Toc25653775 \h </w:instrText>
        </w:r>
        <w:r w:rsidR="008A496B">
          <w:rPr>
            <w:noProof/>
            <w:webHidden/>
          </w:rPr>
        </w:r>
        <w:r w:rsidR="008A496B">
          <w:rPr>
            <w:noProof/>
            <w:webHidden/>
          </w:rPr>
          <w:fldChar w:fldCharType="separate"/>
        </w:r>
        <w:r w:rsidR="008A496B">
          <w:rPr>
            <w:noProof/>
            <w:webHidden/>
          </w:rPr>
          <w:t>15</w:t>
        </w:r>
        <w:r w:rsidR="008A496B">
          <w:rPr>
            <w:noProof/>
            <w:webHidden/>
          </w:rPr>
          <w:fldChar w:fldCharType="end"/>
        </w:r>
      </w:hyperlink>
    </w:p>
    <w:p w14:paraId="582729C3"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76" w:history="1">
        <w:r w:rsidR="008A496B" w:rsidRPr="00E07D01">
          <w:rPr>
            <w:rStyle w:val="Hyperlink"/>
            <w:noProof/>
          </w:rPr>
          <w:t>7.3.6</w:t>
        </w:r>
        <w:r w:rsidR="008A496B">
          <w:rPr>
            <w:rFonts w:asciiTheme="minorHAnsi" w:eastAsiaTheme="minorEastAsia" w:hAnsiTheme="minorHAnsi" w:cstheme="minorBidi"/>
            <w:noProof/>
            <w:sz w:val="22"/>
          </w:rPr>
          <w:tab/>
        </w:r>
        <w:r w:rsidR="008A496B" w:rsidRPr="00E07D01">
          <w:rPr>
            <w:rStyle w:val="Hyperlink"/>
            <w:noProof/>
          </w:rPr>
          <w:t>ORU – Unsolicited Pre-Ordered Point-Of-Care Observation (Event R32)</w:t>
        </w:r>
        <w:r w:rsidR="008A496B">
          <w:rPr>
            <w:noProof/>
            <w:webHidden/>
          </w:rPr>
          <w:tab/>
        </w:r>
        <w:r w:rsidR="008A496B">
          <w:rPr>
            <w:noProof/>
            <w:webHidden/>
          </w:rPr>
          <w:fldChar w:fldCharType="begin"/>
        </w:r>
        <w:r w:rsidR="008A496B">
          <w:rPr>
            <w:noProof/>
            <w:webHidden/>
          </w:rPr>
          <w:instrText xml:space="preserve"> PAGEREF _Toc25653776 \h </w:instrText>
        </w:r>
        <w:r w:rsidR="008A496B">
          <w:rPr>
            <w:noProof/>
            <w:webHidden/>
          </w:rPr>
        </w:r>
        <w:r w:rsidR="008A496B">
          <w:rPr>
            <w:noProof/>
            <w:webHidden/>
          </w:rPr>
          <w:fldChar w:fldCharType="separate"/>
        </w:r>
        <w:r w:rsidR="008A496B">
          <w:rPr>
            <w:noProof/>
            <w:webHidden/>
          </w:rPr>
          <w:t>17</w:t>
        </w:r>
        <w:r w:rsidR="008A496B">
          <w:rPr>
            <w:noProof/>
            <w:webHidden/>
          </w:rPr>
          <w:fldChar w:fldCharType="end"/>
        </w:r>
      </w:hyperlink>
    </w:p>
    <w:p w14:paraId="7179F641"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77" w:history="1">
        <w:r w:rsidR="008A496B" w:rsidRPr="00E07D01">
          <w:rPr>
            <w:rStyle w:val="Hyperlink"/>
            <w:noProof/>
          </w:rPr>
          <w:t>7.3.7</w:t>
        </w:r>
        <w:r w:rsidR="008A496B">
          <w:rPr>
            <w:rFonts w:asciiTheme="minorHAnsi" w:eastAsiaTheme="minorEastAsia" w:hAnsiTheme="minorHAnsi" w:cstheme="minorBidi"/>
            <w:noProof/>
            <w:sz w:val="22"/>
          </w:rPr>
          <w:tab/>
        </w:r>
        <w:r w:rsidR="008A496B" w:rsidRPr="00E07D01">
          <w:rPr>
            <w:rStyle w:val="Hyperlink"/>
            <w:noProof/>
          </w:rPr>
          <w:t>ORA – Observation Report Acknowledgement (Event R33)</w:t>
        </w:r>
        <w:r w:rsidR="008A496B">
          <w:rPr>
            <w:noProof/>
            <w:webHidden/>
          </w:rPr>
          <w:tab/>
        </w:r>
        <w:r w:rsidR="008A496B">
          <w:rPr>
            <w:noProof/>
            <w:webHidden/>
          </w:rPr>
          <w:fldChar w:fldCharType="begin"/>
        </w:r>
        <w:r w:rsidR="008A496B">
          <w:rPr>
            <w:noProof/>
            <w:webHidden/>
          </w:rPr>
          <w:instrText xml:space="preserve"> PAGEREF _Toc25653777 \h </w:instrText>
        </w:r>
        <w:r w:rsidR="008A496B">
          <w:rPr>
            <w:noProof/>
            <w:webHidden/>
          </w:rPr>
        </w:r>
        <w:r w:rsidR="008A496B">
          <w:rPr>
            <w:noProof/>
            <w:webHidden/>
          </w:rPr>
          <w:fldChar w:fldCharType="separate"/>
        </w:r>
        <w:r w:rsidR="008A496B">
          <w:rPr>
            <w:noProof/>
            <w:webHidden/>
          </w:rPr>
          <w:t>20</w:t>
        </w:r>
        <w:r w:rsidR="008A496B">
          <w:rPr>
            <w:noProof/>
            <w:webHidden/>
          </w:rPr>
          <w:fldChar w:fldCharType="end"/>
        </w:r>
      </w:hyperlink>
    </w:p>
    <w:p w14:paraId="6EE90256"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78" w:history="1">
        <w:r w:rsidR="008A496B" w:rsidRPr="00E07D01">
          <w:rPr>
            <w:rStyle w:val="Hyperlink"/>
            <w:noProof/>
          </w:rPr>
          <w:t>7.3.8</w:t>
        </w:r>
        <w:r w:rsidR="008A496B">
          <w:rPr>
            <w:rFonts w:asciiTheme="minorHAnsi" w:eastAsiaTheme="minorEastAsia" w:hAnsiTheme="minorHAnsi" w:cstheme="minorBidi"/>
            <w:noProof/>
            <w:sz w:val="22"/>
          </w:rPr>
          <w:tab/>
        </w:r>
        <w:r w:rsidR="008A496B" w:rsidRPr="00E07D01">
          <w:rPr>
            <w:rStyle w:val="Hyperlink"/>
            <w:noProof/>
          </w:rPr>
          <w:t>OUL – Unsolicited Specimen Oriented Observation Message (Event R22 )</w:t>
        </w:r>
        <w:r w:rsidR="008A496B">
          <w:rPr>
            <w:noProof/>
            <w:webHidden/>
          </w:rPr>
          <w:tab/>
        </w:r>
        <w:r w:rsidR="008A496B">
          <w:rPr>
            <w:noProof/>
            <w:webHidden/>
          </w:rPr>
          <w:fldChar w:fldCharType="begin"/>
        </w:r>
        <w:r w:rsidR="008A496B">
          <w:rPr>
            <w:noProof/>
            <w:webHidden/>
          </w:rPr>
          <w:instrText xml:space="preserve"> PAGEREF _Toc25653778 \h </w:instrText>
        </w:r>
        <w:r w:rsidR="008A496B">
          <w:rPr>
            <w:noProof/>
            <w:webHidden/>
          </w:rPr>
        </w:r>
        <w:r w:rsidR="008A496B">
          <w:rPr>
            <w:noProof/>
            <w:webHidden/>
          </w:rPr>
          <w:fldChar w:fldCharType="separate"/>
        </w:r>
        <w:r w:rsidR="008A496B">
          <w:rPr>
            <w:noProof/>
            <w:webHidden/>
          </w:rPr>
          <w:t>20</w:t>
        </w:r>
        <w:r w:rsidR="008A496B">
          <w:rPr>
            <w:noProof/>
            <w:webHidden/>
          </w:rPr>
          <w:fldChar w:fldCharType="end"/>
        </w:r>
      </w:hyperlink>
    </w:p>
    <w:p w14:paraId="7C0B9EA4"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79" w:history="1">
        <w:r w:rsidR="008A496B" w:rsidRPr="00E07D01">
          <w:rPr>
            <w:rStyle w:val="Hyperlink"/>
            <w:noProof/>
          </w:rPr>
          <w:t>7.3.9</w:t>
        </w:r>
        <w:r w:rsidR="008A496B">
          <w:rPr>
            <w:rFonts w:asciiTheme="minorHAnsi" w:eastAsiaTheme="minorEastAsia" w:hAnsiTheme="minorHAnsi" w:cstheme="minorBidi"/>
            <w:noProof/>
            <w:sz w:val="22"/>
          </w:rPr>
          <w:tab/>
        </w:r>
        <w:r w:rsidR="008A496B" w:rsidRPr="00E07D01">
          <w:rPr>
            <w:rStyle w:val="Hyperlink"/>
            <w:noProof/>
          </w:rPr>
          <w:t>OUL – Unsolicited Specimen Container Oriented Observation Message (Event R23)</w:t>
        </w:r>
        <w:r w:rsidR="008A496B">
          <w:rPr>
            <w:noProof/>
            <w:webHidden/>
          </w:rPr>
          <w:tab/>
        </w:r>
        <w:r w:rsidR="008A496B">
          <w:rPr>
            <w:noProof/>
            <w:webHidden/>
          </w:rPr>
          <w:fldChar w:fldCharType="begin"/>
        </w:r>
        <w:r w:rsidR="008A496B">
          <w:rPr>
            <w:noProof/>
            <w:webHidden/>
          </w:rPr>
          <w:instrText xml:space="preserve"> PAGEREF _Toc25653779 \h </w:instrText>
        </w:r>
        <w:r w:rsidR="008A496B">
          <w:rPr>
            <w:noProof/>
            <w:webHidden/>
          </w:rPr>
        </w:r>
        <w:r w:rsidR="008A496B">
          <w:rPr>
            <w:noProof/>
            <w:webHidden/>
          </w:rPr>
          <w:fldChar w:fldCharType="separate"/>
        </w:r>
        <w:r w:rsidR="008A496B">
          <w:rPr>
            <w:noProof/>
            <w:webHidden/>
          </w:rPr>
          <w:t>23</w:t>
        </w:r>
        <w:r w:rsidR="008A496B">
          <w:rPr>
            <w:noProof/>
            <w:webHidden/>
          </w:rPr>
          <w:fldChar w:fldCharType="end"/>
        </w:r>
      </w:hyperlink>
    </w:p>
    <w:p w14:paraId="64D1EE17"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780" w:history="1">
        <w:r w:rsidR="008A496B" w:rsidRPr="00E07D01">
          <w:rPr>
            <w:rStyle w:val="Hyperlink"/>
            <w:noProof/>
          </w:rPr>
          <w:t>7.3.10</w:t>
        </w:r>
        <w:r w:rsidR="008A496B">
          <w:rPr>
            <w:rFonts w:asciiTheme="minorHAnsi" w:eastAsiaTheme="minorEastAsia" w:hAnsiTheme="minorHAnsi" w:cstheme="minorBidi"/>
            <w:noProof/>
            <w:sz w:val="22"/>
          </w:rPr>
          <w:tab/>
        </w:r>
        <w:r w:rsidR="008A496B" w:rsidRPr="00E07D01">
          <w:rPr>
            <w:rStyle w:val="Hyperlink"/>
            <w:noProof/>
          </w:rPr>
          <w:t>OUL – Unsolicited Order Oriented Observation Message (Event R24)</w:t>
        </w:r>
        <w:r w:rsidR="008A496B">
          <w:rPr>
            <w:noProof/>
            <w:webHidden/>
          </w:rPr>
          <w:tab/>
        </w:r>
        <w:r w:rsidR="008A496B">
          <w:rPr>
            <w:noProof/>
            <w:webHidden/>
          </w:rPr>
          <w:fldChar w:fldCharType="begin"/>
        </w:r>
        <w:r w:rsidR="008A496B">
          <w:rPr>
            <w:noProof/>
            <w:webHidden/>
          </w:rPr>
          <w:instrText xml:space="preserve"> PAGEREF _Toc25653780 \h </w:instrText>
        </w:r>
        <w:r w:rsidR="008A496B">
          <w:rPr>
            <w:noProof/>
            <w:webHidden/>
          </w:rPr>
        </w:r>
        <w:r w:rsidR="008A496B">
          <w:rPr>
            <w:noProof/>
            <w:webHidden/>
          </w:rPr>
          <w:fldChar w:fldCharType="separate"/>
        </w:r>
        <w:r w:rsidR="008A496B">
          <w:rPr>
            <w:noProof/>
            <w:webHidden/>
          </w:rPr>
          <w:t>26</w:t>
        </w:r>
        <w:r w:rsidR="008A496B">
          <w:rPr>
            <w:noProof/>
            <w:webHidden/>
          </w:rPr>
          <w:fldChar w:fldCharType="end"/>
        </w:r>
      </w:hyperlink>
    </w:p>
    <w:p w14:paraId="64A7D393"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781" w:history="1">
        <w:r w:rsidR="008A496B" w:rsidRPr="00E07D01">
          <w:rPr>
            <w:rStyle w:val="Hyperlink"/>
            <w:noProof/>
          </w:rPr>
          <w:t>7.3.11</w:t>
        </w:r>
        <w:r w:rsidR="008A496B">
          <w:rPr>
            <w:rFonts w:asciiTheme="minorHAnsi" w:eastAsiaTheme="minorEastAsia" w:hAnsiTheme="minorHAnsi" w:cstheme="minorBidi"/>
            <w:noProof/>
            <w:sz w:val="22"/>
          </w:rPr>
          <w:tab/>
        </w:r>
        <w:r w:rsidR="008A496B" w:rsidRPr="00E07D01">
          <w:rPr>
            <w:rStyle w:val="Hyperlink"/>
            <w:noProof/>
          </w:rPr>
          <w:t>OPU – Unsolicited Population/Location-Based Laboratory Observation Message (Event R25 )</w:t>
        </w:r>
        <w:r w:rsidR="008A496B">
          <w:rPr>
            <w:noProof/>
            <w:webHidden/>
          </w:rPr>
          <w:tab/>
        </w:r>
        <w:r w:rsidR="008A496B">
          <w:rPr>
            <w:noProof/>
            <w:webHidden/>
          </w:rPr>
          <w:fldChar w:fldCharType="begin"/>
        </w:r>
        <w:r w:rsidR="008A496B">
          <w:rPr>
            <w:noProof/>
            <w:webHidden/>
          </w:rPr>
          <w:instrText xml:space="preserve"> PAGEREF _Toc25653781 \h </w:instrText>
        </w:r>
        <w:r w:rsidR="008A496B">
          <w:rPr>
            <w:noProof/>
            <w:webHidden/>
          </w:rPr>
        </w:r>
        <w:r w:rsidR="008A496B">
          <w:rPr>
            <w:noProof/>
            <w:webHidden/>
          </w:rPr>
          <w:fldChar w:fldCharType="separate"/>
        </w:r>
        <w:r w:rsidR="008A496B">
          <w:rPr>
            <w:noProof/>
            <w:webHidden/>
          </w:rPr>
          <w:t>29</w:t>
        </w:r>
        <w:r w:rsidR="008A496B">
          <w:rPr>
            <w:noProof/>
            <w:webHidden/>
          </w:rPr>
          <w:fldChar w:fldCharType="end"/>
        </w:r>
      </w:hyperlink>
    </w:p>
    <w:p w14:paraId="156CABD6"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782" w:history="1">
        <w:r w:rsidR="008A496B" w:rsidRPr="00E07D01">
          <w:rPr>
            <w:rStyle w:val="Hyperlink"/>
            <w:noProof/>
          </w:rPr>
          <w:t>7.3.12</w:t>
        </w:r>
        <w:r w:rsidR="008A496B">
          <w:rPr>
            <w:rFonts w:asciiTheme="minorHAnsi" w:eastAsiaTheme="minorEastAsia" w:hAnsiTheme="minorHAnsi" w:cstheme="minorBidi"/>
            <w:noProof/>
            <w:sz w:val="22"/>
          </w:rPr>
          <w:tab/>
        </w:r>
        <w:r w:rsidR="008A496B" w:rsidRPr="00E07D01">
          <w:rPr>
            <w:rStyle w:val="Hyperlink"/>
            <w:noProof/>
          </w:rPr>
          <w:t>ORU – Unsolicited Alert Observation Message (Event R40)</w:t>
        </w:r>
        <w:r w:rsidR="008A496B">
          <w:rPr>
            <w:noProof/>
            <w:webHidden/>
          </w:rPr>
          <w:tab/>
        </w:r>
        <w:r w:rsidR="008A496B">
          <w:rPr>
            <w:noProof/>
            <w:webHidden/>
          </w:rPr>
          <w:fldChar w:fldCharType="begin"/>
        </w:r>
        <w:r w:rsidR="008A496B">
          <w:rPr>
            <w:noProof/>
            <w:webHidden/>
          </w:rPr>
          <w:instrText xml:space="preserve"> PAGEREF _Toc25653782 \h </w:instrText>
        </w:r>
        <w:r w:rsidR="008A496B">
          <w:rPr>
            <w:noProof/>
            <w:webHidden/>
          </w:rPr>
        </w:r>
        <w:r w:rsidR="008A496B">
          <w:rPr>
            <w:noProof/>
            <w:webHidden/>
          </w:rPr>
          <w:fldChar w:fldCharType="separate"/>
        </w:r>
        <w:r w:rsidR="008A496B">
          <w:rPr>
            <w:noProof/>
            <w:webHidden/>
          </w:rPr>
          <w:t>32</w:t>
        </w:r>
        <w:r w:rsidR="008A496B">
          <w:rPr>
            <w:noProof/>
            <w:webHidden/>
          </w:rPr>
          <w:fldChar w:fldCharType="end"/>
        </w:r>
      </w:hyperlink>
    </w:p>
    <w:p w14:paraId="0508E6C5"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783" w:history="1">
        <w:r w:rsidR="008A496B" w:rsidRPr="00E07D01">
          <w:rPr>
            <w:rStyle w:val="Hyperlink"/>
            <w:noProof/>
          </w:rPr>
          <w:t>7.3.13</w:t>
        </w:r>
        <w:r w:rsidR="008A496B">
          <w:rPr>
            <w:rFonts w:asciiTheme="minorHAnsi" w:eastAsiaTheme="minorEastAsia" w:hAnsiTheme="minorHAnsi" w:cstheme="minorBidi"/>
            <w:noProof/>
            <w:sz w:val="22"/>
          </w:rPr>
          <w:tab/>
        </w:r>
        <w:r w:rsidR="008A496B" w:rsidRPr="00E07D01">
          <w:rPr>
            <w:rStyle w:val="Hyperlink"/>
            <w:noProof/>
          </w:rPr>
          <w:t>ORA – Observation Report Alert Acknowledgement (Event R41)</w:t>
        </w:r>
        <w:r w:rsidR="008A496B">
          <w:rPr>
            <w:noProof/>
            <w:webHidden/>
          </w:rPr>
          <w:tab/>
        </w:r>
        <w:r w:rsidR="008A496B">
          <w:rPr>
            <w:noProof/>
            <w:webHidden/>
          </w:rPr>
          <w:fldChar w:fldCharType="begin"/>
        </w:r>
        <w:r w:rsidR="008A496B">
          <w:rPr>
            <w:noProof/>
            <w:webHidden/>
          </w:rPr>
          <w:instrText xml:space="preserve"> PAGEREF _Toc25653783 \h </w:instrText>
        </w:r>
        <w:r w:rsidR="008A496B">
          <w:rPr>
            <w:noProof/>
            <w:webHidden/>
          </w:rPr>
        </w:r>
        <w:r w:rsidR="008A496B">
          <w:rPr>
            <w:noProof/>
            <w:webHidden/>
          </w:rPr>
          <w:fldChar w:fldCharType="separate"/>
        </w:r>
        <w:r w:rsidR="008A496B">
          <w:rPr>
            <w:noProof/>
            <w:webHidden/>
          </w:rPr>
          <w:t>35</w:t>
        </w:r>
        <w:r w:rsidR="008A496B">
          <w:rPr>
            <w:noProof/>
            <w:webHidden/>
          </w:rPr>
          <w:fldChar w:fldCharType="end"/>
        </w:r>
      </w:hyperlink>
    </w:p>
    <w:p w14:paraId="4189C59E"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784" w:history="1">
        <w:r w:rsidR="008A496B" w:rsidRPr="00E07D01">
          <w:rPr>
            <w:rStyle w:val="Hyperlink"/>
            <w:noProof/>
          </w:rPr>
          <w:t>7.3.14</w:t>
        </w:r>
        <w:r w:rsidR="008A496B">
          <w:rPr>
            <w:rFonts w:asciiTheme="minorHAnsi" w:eastAsiaTheme="minorEastAsia" w:hAnsiTheme="minorHAnsi" w:cstheme="minorBidi"/>
            <w:noProof/>
            <w:sz w:val="22"/>
          </w:rPr>
          <w:tab/>
        </w:r>
        <w:r w:rsidR="008A496B" w:rsidRPr="00E07D01">
          <w:rPr>
            <w:rStyle w:val="Hyperlink"/>
            <w:noProof/>
          </w:rPr>
          <w:t>ORU – Unsolicited Device Event Observation Message (Event R42)</w:t>
        </w:r>
        <w:r w:rsidR="008A496B">
          <w:rPr>
            <w:noProof/>
            <w:webHidden/>
          </w:rPr>
          <w:tab/>
        </w:r>
        <w:r w:rsidR="008A496B">
          <w:rPr>
            <w:noProof/>
            <w:webHidden/>
          </w:rPr>
          <w:fldChar w:fldCharType="begin"/>
        </w:r>
        <w:r w:rsidR="008A496B">
          <w:rPr>
            <w:noProof/>
            <w:webHidden/>
          </w:rPr>
          <w:instrText xml:space="preserve"> PAGEREF _Toc25653784 \h </w:instrText>
        </w:r>
        <w:r w:rsidR="008A496B">
          <w:rPr>
            <w:noProof/>
            <w:webHidden/>
          </w:rPr>
        </w:r>
        <w:r w:rsidR="008A496B">
          <w:rPr>
            <w:noProof/>
            <w:webHidden/>
          </w:rPr>
          <w:fldChar w:fldCharType="separate"/>
        </w:r>
        <w:r w:rsidR="008A496B">
          <w:rPr>
            <w:noProof/>
            <w:webHidden/>
          </w:rPr>
          <w:t>36</w:t>
        </w:r>
        <w:r w:rsidR="008A496B">
          <w:rPr>
            <w:noProof/>
            <w:webHidden/>
          </w:rPr>
          <w:fldChar w:fldCharType="end"/>
        </w:r>
      </w:hyperlink>
    </w:p>
    <w:p w14:paraId="5D6F2520"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785" w:history="1">
        <w:r w:rsidR="008A496B" w:rsidRPr="00E07D01">
          <w:rPr>
            <w:rStyle w:val="Hyperlink"/>
            <w:noProof/>
            <w:lang w:val="fr-FR"/>
          </w:rPr>
          <w:t>7.3.15</w:t>
        </w:r>
        <w:r w:rsidR="008A496B">
          <w:rPr>
            <w:rFonts w:asciiTheme="minorHAnsi" w:eastAsiaTheme="minorEastAsia" w:hAnsiTheme="minorHAnsi" w:cstheme="minorBidi"/>
            <w:noProof/>
            <w:sz w:val="22"/>
          </w:rPr>
          <w:tab/>
        </w:r>
        <w:r w:rsidR="008A496B" w:rsidRPr="00E07D01">
          <w:rPr>
            <w:rStyle w:val="Hyperlink"/>
            <w:noProof/>
            <w:lang w:val="fr-FR"/>
          </w:rPr>
          <w:t xml:space="preserve">ORU – Unsolicited Patient-Device Association </w:t>
        </w:r>
        <w:r w:rsidR="008A496B" w:rsidRPr="00E07D01">
          <w:rPr>
            <w:rStyle w:val="Hyperlink"/>
            <w:noProof/>
          </w:rPr>
          <w:t>Observation</w:t>
        </w:r>
        <w:r w:rsidR="008A496B" w:rsidRPr="00E07D01">
          <w:rPr>
            <w:rStyle w:val="Hyperlink"/>
            <w:noProof/>
            <w:lang w:val="fr-FR"/>
          </w:rPr>
          <w:t xml:space="preserve"> Message (Event R43)</w:t>
        </w:r>
        <w:r w:rsidR="008A496B">
          <w:rPr>
            <w:noProof/>
            <w:webHidden/>
          </w:rPr>
          <w:tab/>
        </w:r>
        <w:r w:rsidR="008A496B">
          <w:rPr>
            <w:noProof/>
            <w:webHidden/>
          </w:rPr>
          <w:fldChar w:fldCharType="begin"/>
        </w:r>
        <w:r w:rsidR="008A496B">
          <w:rPr>
            <w:noProof/>
            <w:webHidden/>
          </w:rPr>
          <w:instrText xml:space="preserve"> PAGEREF _Toc25653785 \h </w:instrText>
        </w:r>
        <w:r w:rsidR="008A496B">
          <w:rPr>
            <w:noProof/>
            <w:webHidden/>
          </w:rPr>
        </w:r>
        <w:r w:rsidR="008A496B">
          <w:rPr>
            <w:noProof/>
            <w:webHidden/>
          </w:rPr>
          <w:fldChar w:fldCharType="separate"/>
        </w:r>
        <w:r w:rsidR="008A496B">
          <w:rPr>
            <w:noProof/>
            <w:webHidden/>
          </w:rPr>
          <w:t>39</w:t>
        </w:r>
        <w:r w:rsidR="008A496B">
          <w:rPr>
            <w:noProof/>
            <w:webHidden/>
          </w:rPr>
          <w:fldChar w:fldCharType="end"/>
        </w:r>
      </w:hyperlink>
    </w:p>
    <w:p w14:paraId="0BF01797"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786" w:history="1">
        <w:r w:rsidR="008A496B" w:rsidRPr="00E07D01">
          <w:rPr>
            <w:rStyle w:val="Hyperlink"/>
            <w:noProof/>
          </w:rPr>
          <w:t>7.4</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General Segments</w:t>
        </w:r>
        <w:r w:rsidR="008A496B">
          <w:rPr>
            <w:noProof/>
            <w:webHidden/>
          </w:rPr>
          <w:tab/>
        </w:r>
        <w:r w:rsidR="008A496B">
          <w:rPr>
            <w:noProof/>
            <w:webHidden/>
          </w:rPr>
          <w:fldChar w:fldCharType="begin"/>
        </w:r>
        <w:r w:rsidR="008A496B">
          <w:rPr>
            <w:noProof/>
            <w:webHidden/>
          </w:rPr>
          <w:instrText xml:space="preserve"> PAGEREF _Toc25653786 \h </w:instrText>
        </w:r>
        <w:r w:rsidR="008A496B">
          <w:rPr>
            <w:noProof/>
            <w:webHidden/>
          </w:rPr>
        </w:r>
        <w:r w:rsidR="008A496B">
          <w:rPr>
            <w:noProof/>
            <w:webHidden/>
          </w:rPr>
          <w:fldChar w:fldCharType="separate"/>
        </w:r>
        <w:r w:rsidR="008A496B">
          <w:rPr>
            <w:noProof/>
            <w:webHidden/>
          </w:rPr>
          <w:t>42</w:t>
        </w:r>
        <w:r w:rsidR="008A496B">
          <w:rPr>
            <w:noProof/>
            <w:webHidden/>
          </w:rPr>
          <w:fldChar w:fldCharType="end"/>
        </w:r>
      </w:hyperlink>
    </w:p>
    <w:p w14:paraId="14C5C2F7"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87" w:history="1">
        <w:r w:rsidR="008A496B" w:rsidRPr="00E07D01">
          <w:rPr>
            <w:rStyle w:val="Hyperlink"/>
            <w:noProof/>
          </w:rPr>
          <w:t>7.4.1</w:t>
        </w:r>
        <w:r w:rsidR="008A496B">
          <w:rPr>
            <w:rFonts w:asciiTheme="minorHAnsi" w:eastAsiaTheme="minorEastAsia" w:hAnsiTheme="minorHAnsi" w:cstheme="minorBidi"/>
            <w:noProof/>
            <w:sz w:val="22"/>
          </w:rPr>
          <w:tab/>
        </w:r>
        <w:r w:rsidR="008A496B" w:rsidRPr="00E07D01">
          <w:rPr>
            <w:rStyle w:val="Hyperlink"/>
            <w:noProof/>
          </w:rPr>
          <w:t>OBR – Observation Request Segment</w:t>
        </w:r>
        <w:r w:rsidR="008A496B">
          <w:rPr>
            <w:noProof/>
            <w:webHidden/>
          </w:rPr>
          <w:tab/>
        </w:r>
        <w:r w:rsidR="008A496B">
          <w:rPr>
            <w:noProof/>
            <w:webHidden/>
          </w:rPr>
          <w:fldChar w:fldCharType="begin"/>
        </w:r>
        <w:r w:rsidR="008A496B">
          <w:rPr>
            <w:noProof/>
            <w:webHidden/>
          </w:rPr>
          <w:instrText xml:space="preserve"> PAGEREF _Toc25653787 \h </w:instrText>
        </w:r>
        <w:r w:rsidR="008A496B">
          <w:rPr>
            <w:noProof/>
            <w:webHidden/>
          </w:rPr>
        </w:r>
        <w:r w:rsidR="008A496B">
          <w:rPr>
            <w:noProof/>
            <w:webHidden/>
          </w:rPr>
          <w:fldChar w:fldCharType="separate"/>
        </w:r>
        <w:r w:rsidR="008A496B">
          <w:rPr>
            <w:noProof/>
            <w:webHidden/>
          </w:rPr>
          <w:t>42</w:t>
        </w:r>
        <w:r w:rsidR="008A496B">
          <w:rPr>
            <w:noProof/>
            <w:webHidden/>
          </w:rPr>
          <w:fldChar w:fldCharType="end"/>
        </w:r>
      </w:hyperlink>
    </w:p>
    <w:p w14:paraId="01D53FAC"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88" w:history="1">
        <w:r w:rsidR="008A496B" w:rsidRPr="00E07D01">
          <w:rPr>
            <w:rStyle w:val="Hyperlink"/>
            <w:noProof/>
          </w:rPr>
          <w:t>7.4.2</w:t>
        </w:r>
        <w:r w:rsidR="008A496B">
          <w:rPr>
            <w:rFonts w:asciiTheme="minorHAnsi" w:eastAsiaTheme="minorEastAsia" w:hAnsiTheme="minorHAnsi" w:cstheme="minorBidi"/>
            <w:noProof/>
            <w:sz w:val="22"/>
          </w:rPr>
          <w:tab/>
        </w:r>
        <w:r w:rsidR="008A496B" w:rsidRPr="00E07D01">
          <w:rPr>
            <w:rStyle w:val="Hyperlink"/>
            <w:noProof/>
          </w:rPr>
          <w:t xml:space="preserve">OBX </w:t>
        </w:r>
        <w:r w:rsidR="008A496B" w:rsidRPr="00E07D01">
          <w:rPr>
            <w:rStyle w:val="Hyperlink"/>
            <w:noProof/>
          </w:rPr>
          <w:noBreakHyphen/>
          <w:t xml:space="preserve"> Observation/Result Segment</w:t>
        </w:r>
        <w:r w:rsidR="008A496B">
          <w:rPr>
            <w:noProof/>
            <w:webHidden/>
          </w:rPr>
          <w:tab/>
        </w:r>
        <w:r w:rsidR="008A496B">
          <w:rPr>
            <w:noProof/>
            <w:webHidden/>
          </w:rPr>
          <w:fldChar w:fldCharType="begin"/>
        </w:r>
        <w:r w:rsidR="008A496B">
          <w:rPr>
            <w:noProof/>
            <w:webHidden/>
          </w:rPr>
          <w:instrText xml:space="preserve"> PAGEREF _Toc25653788 \h </w:instrText>
        </w:r>
        <w:r w:rsidR="008A496B">
          <w:rPr>
            <w:noProof/>
            <w:webHidden/>
          </w:rPr>
        </w:r>
        <w:r w:rsidR="008A496B">
          <w:rPr>
            <w:noProof/>
            <w:webHidden/>
          </w:rPr>
          <w:fldChar w:fldCharType="separate"/>
        </w:r>
        <w:r w:rsidR="008A496B">
          <w:rPr>
            <w:noProof/>
            <w:webHidden/>
          </w:rPr>
          <w:t>58</w:t>
        </w:r>
        <w:r w:rsidR="008A496B">
          <w:rPr>
            <w:noProof/>
            <w:webHidden/>
          </w:rPr>
          <w:fldChar w:fldCharType="end"/>
        </w:r>
      </w:hyperlink>
    </w:p>
    <w:p w14:paraId="6CF856F7"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89" w:history="1">
        <w:r w:rsidR="008A496B" w:rsidRPr="00E07D01">
          <w:rPr>
            <w:rStyle w:val="Hyperlink"/>
            <w:noProof/>
          </w:rPr>
          <w:t>7.4.3</w:t>
        </w:r>
        <w:r w:rsidR="008A496B">
          <w:rPr>
            <w:rFonts w:asciiTheme="minorHAnsi" w:eastAsiaTheme="minorEastAsia" w:hAnsiTheme="minorHAnsi" w:cstheme="minorBidi"/>
            <w:noProof/>
            <w:sz w:val="22"/>
          </w:rPr>
          <w:tab/>
        </w:r>
        <w:r w:rsidR="008A496B" w:rsidRPr="00E07D01">
          <w:rPr>
            <w:rStyle w:val="Hyperlink"/>
            <w:noProof/>
          </w:rPr>
          <w:t>SPM – Specimen Segment</w:t>
        </w:r>
        <w:r w:rsidR="008A496B">
          <w:rPr>
            <w:noProof/>
            <w:webHidden/>
          </w:rPr>
          <w:tab/>
        </w:r>
        <w:r w:rsidR="008A496B">
          <w:rPr>
            <w:noProof/>
            <w:webHidden/>
          </w:rPr>
          <w:fldChar w:fldCharType="begin"/>
        </w:r>
        <w:r w:rsidR="008A496B">
          <w:rPr>
            <w:noProof/>
            <w:webHidden/>
          </w:rPr>
          <w:instrText xml:space="preserve"> PAGEREF _Toc25653789 \h </w:instrText>
        </w:r>
        <w:r w:rsidR="008A496B">
          <w:rPr>
            <w:noProof/>
            <w:webHidden/>
          </w:rPr>
        </w:r>
        <w:r w:rsidR="008A496B">
          <w:rPr>
            <w:noProof/>
            <w:webHidden/>
          </w:rPr>
          <w:fldChar w:fldCharType="separate"/>
        </w:r>
        <w:r w:rsidR="008A496B">
          <w:rPr>
            <w:noProof/>
            <w:webHidden/>
          </w:rPr>
          <w:t>75</w:t>
        </w:r>
        <w:r w:rsidR="008A496B">
          <w:rPr>
            <w:noProof/>
            <w:webHidden/>
          </w:rPr>
          <w:fldChar w:fldCharType="end"/>
        </w:r>
      </w:hyperlink>
    </w:p>
    <w:p w14:paraId="0E2D2564"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90" w:history="1">
        <w:r w:rsidR="008A496B" w:rsidRPr="00E07D01">
          <w:rPr>
            <w:rStyle w:val="Hyperlink"/>
            <w:noProof/>
          </w:rPr>
          <w:t>7.4.4</w:t>
        </w:r>
        <w:r w:rsidR="008A496B">
          <w:rPr>
            <w:rFonts w:asciiTheme="minorHAnsi" w:eastAsiaTheme="minorEastAsia" w:hAnsiTheme="minorHAnsi" w:cstheme="minorBidi"/>
            <w:noProof/>
            <w:sz w:val="22"/>
          </w:rPr>
          <w:tab/>
        </w:r>
        <w:r w:rsidR="008A496B" w:rsidRPr="00E07D01">
          <w:rPr>
            <w:rStyle w:val="Hyperlink"/>
            <w:noProof/>
          </w:rPr>
          <w:t>PRT – Participation Information Segment</w:t>
        </w:r>
        <w:r w:rsidR="008A496B">
          <w:rPr>
            <w:noProof/>
            <w:webHidden/>
          </w:rPr>
          <w:tab/>
        </w:r>
        <w:r w:rsidR="008A496B">
          <w:rPr>
            <w:noProof/>
            <w:webHidden/>
          </w:rPr>
          <w:fldChar w:fldCharType="begin"/>
        </w:r>
        <w:r w:rsidR="008A496B">
          <w:rPr>
            <w:noProof/>
            <w:webHidden/>
          </w:rPr>
          <w:instrText xml:space="preserve"> PAGEREF _Toc25653790 \h </w:instrText>
        </w:r>
        <w:r w:rsidR="008A496B">
          <w:rPr>
            <w:noProof/>
            <w:webHidden/>
          </w:rPr>
        </w:r>
        <w:r w:rsidR="008A496B">
          <w:rPr>
            <w:noProof/>
            <w:webHidden/>
          </w:rPr>
          <w:fldChar w:fldCharType="separate"/>
        </w:r>
        <w:r w:rsidR="008A496B">
          <w:rPr>
            <w:noProof/>
            <w:webHidden/>
          </w:rPr>
          <w:t>86</w:t>
        </w:r>
        <w:r w:rsidR="008A496B">
          <w:rPr>
            <w:noProof/>
            <w:webHidden/>
          </w:rPr>
          <w:fldChar w:fldCharType="end"/>
        </w:r>
      </w:hyperlink>
    </w:p>
    <w:p w14:paraId="750027D8"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791" w:history="1">
        <w:r w:rsidR="008A496B" w:rsidRPr="00E07D01">
          <w:rPr>
            <w:rStyle w:val="Hyperlink"/>
            <w:noProof/>
          </w:rPr>
          <w:t>7.5</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Examples of use</w:t>
        </w:r>
        <w:r w:rsidR="008A496B">
          <w:rPr>
            <w:noProof/>
            <w:webHidden/>
          </w:rPr>
          <w:tab/>
        </w:r>
        <w:r w:rsidR="008A496B">
          <w:rPr>
            <w:noProof/>
            <w:webHidden/>
          </w:rPr>
          <w:fldChar w:fldCharType="begin"/>
        </w:r>
        <w:r w:rsidR="008A496B">
          <w:rPr>
            <w:noProof/>
            <w:webHidden/>
          </w:rPr>
          <w:instrText xml:space="preserve"> PAGEREF _Toc25653791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14:paraId="2205845A"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92" w:history="1">
        <w:r w:rsidR="008A496B" w:rsidRPr="00E07D01">
          <w:rPr>
            <w:rStyle w:val="Hyperlink"/>
            <w:noProof/>
          </w:rPr>
          <w:t>7.5.1</w:t>
        </w:r>
        <w:r w:rsidR="008A496B">
          <w:rPr>
            <w:rFonts w:asciiTheme="minorHAnsi" w:eastAsiaTheme="minorEastAsia" w:hAnsiTheme="minorHAnsi" w:cstheme="minorBidi"/>
            <w:noProof/>
            <w:sz w:val="22"/>
          </w:rPr>
          <w:tab/>
        </w:r>
        <w:r w:rsidR="008A496B" w:rsidRPr="00E07D01">
          <w:rPr>
            <w:rStyle w:val="Hyperlink"/>
            <w:noProof/>
          </w:rPr>
          <w:t>Query/response</w:t>
        </w:r>
        <w:r w:rsidR="008A496B">
          <w:rPr>
            <w:noProof/>
            <w:webHidden/>
          </w:rPr>
          <w:tab/>
        </w:r>
        <w:r w:rsidR="008A496B">
          <w:rPr>
            <w:noProof/>
            <w:webHidden/>
          </w:rPr>
          <w:fldChar w:fldCharType="begin"/>
        </w:r>
        <w:r w:rsidR="008A496B">
          <w:rPr>
            <w:noProof/>
            <w:webHidden/>
          </w:rPr>
          <w:instrText xml:space="preserve"> PAGEREF _Toc25653792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14:paraId="48B34657"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93" w:history="1">
        <w:r w:rsidR="008A496B" w:rsidRPr="00E07D01">
          <w:rPr>
            <w:rStyle w:val="Hyperlink"/>
            <w:noProof/>
          </w:rPr>
          <w:t>7.5.2</w:t>
        </w:r>
        <w:r w:rsidR="008A496B">
          <w:rPr>
            <w:rFonts w:asciiTheme="minorHAnsi" w:eastAsiaTheme="minorEastAsia" w:hAnsiTheme="minorHAnsi" w:cstheme="minorBidi"/>
            <w:noProof/>
            <w:sz w:val="22"/>
          </w:rPr>
          <w:tab/>
        </w:r>
        <w:r w:rsidR="008A496B" w:rsidRPr="00E07D01">
          <w:rPr>
            <w:rStyle w:val="Hyperlink"/>
            <w:noProof/>
          </w:rPr>
          <w:t>Unsolicited</w:t>
        </w:r>
        <w:r w:rsidR="008A496B">
          <w:rPr>
            <w:noProof/>
            <w:webHidden/>
          </w:rPr>
          <w:tab/>
        </w:r>
        <w:r w:rsidR="008A496B">
          <w:rPr>
            <w:noProof/>
            <w:webHidden/>
          </w:rPr>
          <w:fldChar w:fldCharType="begin"/>
        </w:r>
        <w:r w:rsidR="008A496B">
          <w:rPr>
            <w:noProof/>
            <w:webHidden/>
          </w:rPr>
          <w:instrText xml:space="preserve"> PAGEREF _Toc25653793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14:paraId="209E42B0"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94" w:history="1">
        <w:r w:rsidR="008A496B" w:rsidRPr="00E07D01">
          <w:rPr>
            <w:rStyle w:val="Hyperlink"/>
            <w:noProof/>
          </w:rPr>
          <w:t>7.5.3</w:t>
        </w:r>
        <w:r w:rsidR="008A496B">
          <w:rPr>
            <w:rFonts w:asciiTheme="minorHAnsi" w:eastAsiaTheme="minorEastAsia" w:hAnsiTheme="minorHAnsi" w:cstheme="minorBidi"/>
            <w:noProof/>
            <w:sz w:val="22"/>
          </w:rPr>
          <w:tab/>
        </w:r>
        <w:r w:rsidR="008A496B" w:rsidRPr="00E07D01">
          <w:rPr>
            <w:rStyle w:val="Hyperlink"/>
            <w:noProof/>
          </w:rPr>
          <w:t>Laboratory</w:t>
        </w:r>
        <w:r w:rsidR="008A496B">
          <w:rPr>
            <w:noProof/>
            <w:webHidden/>
          </w:rPr>
          <w:tab/>
        </w:r>
        <w:r w:rsidR="008A496B">
          <w:rPr>
            <w:noProof/>
            <w:webHidden/>
          </w:rPr>
          <w:fldChar w:fldCharType="begin"/>
        </w:r>
        <w:r w:rsidR="008A496B">
          <w:rPr>
            <w:noProof/>
            <w:webHidden/>
          </w:rPr>
          <w:instrText xml:space="preserve"> PAGEREF _Toc25653794 \h </w:instrText>
        </w:r>
        <w:r w:rsidR="008A496B">
          <w:rPr>
            <w:noProof/>
            <w:webHidden/>
          </w:rPr>
        </w:r>
        <w:r w:rsidR="008A496B">
          <w:rPr>
            <w:noProof/>
            <w:webHidden/>
          </w:rPr>
          <w:fldChar w:fldCharType="separate"/>
        </w:r>
        <w:r w:rsidR="008A496B">
          <w:rPr>
            <w:noProof/>
            <w:webHidden/>
          </w:rPr>
          <w:t>97</w:t>
        </w:r>
        <w:r w:rsidR="008A496B">
          <w:rPr>
            <w:noProof/>
            <w:webHidden/>
          </w:rPr>
          <w:fldChar w:fldCharType="end"/>
        </w:r>
      </w:hyperlink>
    </w:p>
    <w:p w14:paraId="72710D8F"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95" w:history="1">
        <w:r w:rsidR="008A496B" w:rsidRPr="00E07D01">
          <w:rPr>
            <w:rStyle w:val="Hyperlink"/>
            <w:noProof/>
          </w:rPr>
          <w:t>7.5.4</w:t>
        </w:r>
        <w:r w:rsidR="008A496B">
          <w:rPr>
            <w:rFonts w:asciiTheme="minorHAnsi" w:eastAsiaTheme="minorEastAsia" w:hAnsiTheme="minorHAnsi" w:cstheme="minorBidi"/>
            <w:noProof/>
            <w:sz w:val="22"/>
          </w:rPr>
          <w:tab/>
        </w:r>
        <w:r w:rsidR="008A496B" w:rsidRPr="00E07D01">
          <w:rPr>
            <w:rStyle w:val="Hyperlink"/>
            <w:noProof/>
          </w:rPr>
          <w:t>Narrative report messages</w:t>
        </w:r>
        <w:r w:rsidR="008A496B">
          <w:rPr>
            <w:noProof/>
            <w:webHidden/>
          </w:rPr>
          <w:tab/>
        </w:r>
        <w:r w:rsidR="008A496B">
          <w:rPr>
            <w:noProof/>
            <w:webHidden/>
          </w:rPr>
          <w:fldChar w:fldCharType="begin"/>
        </w:r>
        <w:r w:rsidR="008A496B">
          <w:rPr>
            <w:noProof/>
            <w:webHidden/>
          </w:rPr>
          <w:instrText xml:space="preserve"> PAGEREF _Toc25653795 \h </w:instrText>
        </w:r>
        <w:r w:rsidR="008A496B">
          <w:rPr>
            <w:noProof/>
            <w:webHidden/>
          </w:rPr>
        </w:r>
        <w:r w:rsidR="008A496B">
          <w:rPr>
            <w:noProof/>
            <w:webHidden/>
          </w:rPr>
          <w:fldChar w:fldCharType="separate"/>
        </w:r>
        <w:r w:rsidR="008A496B">
          <w:rPr>
            <w:noProof/>
            <w:webHidden/>
          </w:rPr>
          <w:t>100</w:t>
        </w:r>
        <w:r w:rsidR="008A496B">
          <w:rPr>
            <w:noProof/>
            <w:webHidden/>
          </w:rPr>
          <w:fldChar w:fldCharType="end"/>
        </w:r>
      </w:hyperlink>
    </w:p>
    <w:p w14:paraId="76222CEB"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96" w:history="1">
        <w:r w:rsidR="008A496B" w:rsidRPr="00E07D01">
          <w:rPr>
            <w:rStyle w:val="Hyperlink"/>
            <w:noProof/>
          </w:rPr>
          <w:t>7.5.5</w:t>
        </w:r>
        <w:r w:rsidR="008A496B">
          <w:rPr>
            <w:rFonts w:asciiTheme="minorHAnsi" w:eastAsiaTheme="minorEastAsia" w:hAnsiTheme="minorHAnsi" w:cstheme="minorBidi"/>
            <w:noProof/>
            <w:sz w:val="22"/>
          </w:rPr>
          <w:tab/>
        </w:r>
        <w:r w:rsidR="008A496B" w:rsidRPr="00E07D01">
          <w:rPr>
            <w:rStyle w:val="Hyperlink"/>
            <w:noProof/>
          </w:rPr>
          <w:t>Reporting Cultures and Susceptibilities</w:t>
        </w:r>
        <w:r w:rsidR="008A496B">
          <w:rPr>
            <w:noProof/>
            <w:webHidden/>
          </w:rPr>
          <w:tab/>
        </w:r>
        <w:r w:rsidR="008A496B">
          <w:rPr>
            <w:noProof/>
            <w:webHidden/>
          </w:rPr>
          <w:fldChar w:fldCharType="begin"/>
        </w:r>
        <w:r w:rsidR="008A496B">
          <w:rPr>
            <w:noProof/>
            <w:webHidden/>
          </w:rPr>
          <w:instrText xml:space="preserve"> PAGEREF _Toc25653796 \h </w:instrText>
        </w:r>
        <w:r w:rsidR="008A496B">
          <w:rPr>
            <w:noProof/>
            <w:webHidden/>
          </w:rPr>
        </w:r>
        <w:r w:rsidR="008A496B">
          <w:rPr>
            <w:noProof/>
            <w:webHidden/>
          </w:rPr>
          <w:fldChar w:fldCharType="separate"/>
        </w:r>
        <w:r w:rsidR="008A496B">
          <w:rPr>
            <w:noProof/>
            <w:webHidden/>
          </w:rPr>
          <w:t>102</w:t>
        </w:r>
        <w:r w:rsidR="008A496B">
          <w:rPr>
            <w:noProof/>
            <w:webHidden/>
          </w:rPr>
          <w:fldChar w:fldCharType="end"/>
        </w:r>
      </w:hyperlink>
    </w:p>
    <w:p w14:paraId="18222AE2"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97" w:history="1">
        <w:r w:rsidR="008A496B" w:rsidRPr="00E07D01">
          <w:rPr>
            <w:rStyle w:val="Hyperlink"/>
            <w:noProof/>
          </w:rPr>
          <w:t>7.5.6</w:t>
        </w:r>
        <w:r w:rsidR="008A496B">
          <w:rPr>
            <w:rFonts w:asciiTheme="minorHAnsi" w:eastAsiaTheme="minorEastAsia" w:hAnsiTheme="minorHAnsi" w:cstheme="minorBidi"/>
            <w:noProof/>
            <w:sz w:val="22"/>
          </w:rPr>
          <w:tab/>
        </w:r>
        <w:r w:rsidR="008A496B" w:rsidRPr="00E07D01">
          <w:rPr>
            <w:rStyle w:val="Hyperlink"/>
            <w:noProof/>
          </w:rPr>
          <w:t>EKG Results Reporting</w:t>
        </w:r>
        <w:r w:rsidR="008A496B">
          <w:rPr>
            <w:noProof/>
            <w:webHidden/>
          </w:rPr>
          <w:tab/>
        </w:r>
        <w:r w:rsidR="008A496B">
          <w:rPr>
            <w:noProof/>
            <w:webHidden/>
          </w:rPr>
          <w:fldChar w:fldCharType="begin"/>
        </w:r>
        <w:r w:rsidR="008A496B">
          <w:rPr>
            <w:noProof/>
            <w:webHidden/>
          </w:rPr>
          <w:instrText xml:space="preserve"> PAGEREF _Toc25653797 \h </w:instrText>
        </w:r>
        <w:r w:rsidR="008A496B">
          <w:rPr>
            <w:noProof/>
            <w:webHidden/>
          </w:rPr>
        </w:r>
        <w:r w:rsidR="008A496B">
          <w:rPr>
            <w:noProof/>
            <w:webHidden/>
          </w:rPr>
          <w:fldChar w:fldCharType="separate"/>
        </w:r>
        <w:r w:rsidR="008A496B">
          <w:rPr>
            <w:noProof/>
            <w:webHidden/>
          </w:rPr>
          <w:t>104</w:t>
        </w:r>
        <w:r w:rsidR="008A496B">
          <w:rPr>
            <w:noProof/>
            <w:webHidden/>
          </w:rPr>
          <w:fldChar w:fldCharType="end"/>
        </w:r>
      </w:hyperlink>
    </w:p>
    <w:p w14:paraId="71D3EF26"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98" w:history="1">
        <w:r w:rsidR="008A496B" w:rsidRPr="00E07D01">
          <w:rPr>
            <w:rStyle w:val="Hyperlink"/>
            <w:noProof/>
          </w:rPr>
          <w:t>7.5.7</w:t>
        </w:r>
        <w:r w:rsidR="008A496B">
          <w:rPr>
            <w:rFonts w:asciiTheme="minorHAnsi" w:eastAsiaTheme="minorEastAsia" w:hAnsiTheme="minorHAnsi" w:cstheme="minorBidi"/>
            <w:noProof/>
            <w:sz w:val="22"/>
          </w:rPr>
          <w:tab/>
        </w:r>
        <w:r w:rsidR="008A496B" w:rsidRPr="00E07D01">
          <w:rPr>
            <w:rStyle w:val="Hyperlink"/>
            <w:noProof/>
          </w:rPr>
          <w:t>Patient</w:t>
        </w:r>
        <w:r w:rsidR="008A496B" w:rsidRPr="00E07D01">
          <w:rPr>
            <w:rStyle w:val="Hyperlink"/>
            <w:noProof/>
          </w:rPr>
          <w:noBreakHyphen/>
          <w:t>Specific Clinical Data with an Order</w:t>
        </w:r>
        <w:r w:rsidR="008A496B">
          <w:rPr>
            <w:noProof/>
            <w:webHidden/>
          </w:rPr>
          <w:tab/>
        </w:r>
        <w:r w:rsidR="008A496B">
          <w:rPr>
            <w:noProof/>
            <w:webHidden/>
          </w:rPr>
          <w:fldChar w:fldCharType="begin"/>
        </w:r>
        <w:r w:rsidR="008A496B">
          <w:rPr>
            <w:noProof/>
            <w:webHidden/>
          </w:rPr>
          <w:instrText xml:space="preserve"> PAGEREF _Toc25653798 \h </w:instrText>
        </w:r>
        <w:r w:rsidR="008A496B">
          <w:rPr>
            <w:noProof/>
            <w:webHidden/>
          </w:rPr>
        </w:r>
        <w:r w:rsidR="008A496B">
          <w:rPr>
            <w:noProof/>
            <w:webHidden/>
          </w:rPr>
          <w:fldChar w:fldCharType="separate"/>
        </w:r>
        <w:r w:rsidR="008A496B">
          <w:rPr>
            <w:noProof/>
            <w:webHidden/>
          </w:rPr>
          <w:t>105</w:t>
        </w:r>
        <w:r w:rsidR="008A496B">
          <w:rPr>
            <w:noProof/>
            <w:webHidden/>
          </w:rPr>
          <w:fldChar w:fldCharType="end"/>
        </w:r>
      </w:hyperlink>
    </w:p>
    <w:p w14:paraId="6A8A76D8"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799" w:history="1">
        <w:r w:rsidR="008A496B" w:rsidRPr="00E07D01">
          <w:rPr>
            <w:rStyle w:val="Hyperlink"/>
            <w:noProof/>
          </w:rPr>
          <w:t>7.5.8</w:t>
        </w:r>
        <w:r w:rsidR="008A496B">
          <w:rPr>
            <w:rFonts w:asciiTheme="minorHAnsi" w:eastAsiaTheme="minorEastAsia" w:hAnsiTheme="minorHAnsi" w:cstheme="minorBidi"/>
            <w:noProof/>
            <w:sz w:val="22"/>
          </w:rPr>
          <w:tab/>
        </w:r>
        <w:r w:rsidR="008A496B" w:rsidRPr="00E07D01">
          <w:rPr>
            <w:rStyle w:val="Hyperlink"/>
            <w:noProof/>
          </w:rPr>
          <w:t>Patient-connected medical device reporting</w:t>
        </w:r>
        <w:r w:rsidR="008A496B">
          <w:rPr>
            <w:noProof/>
            <w:webHidden/>
          </w:rPr>
          <w:tab/>
        </w:r>
        <w:r w:rsidR="008A496B">
          <w:rPr>
            <w:noProof/>
            <w:webHidden/>
          </w:rPr>
          <w:fldChar w:fldCharType="begin"/>
        </w:r>
        <w:r w:rsidR="008A496B">
          <w:rPr>
            <w:noProof/>
            <w:webHidden/>
          </w:rPr>
          <w:instrText xml:space="preserve"> PAGEREF _Toc25653799 \h </w:instrText>
        </w:r>
        <w:r w:rsidR="008A496B">
          <w:rPr>
            <w:noProof/>
            <w:webHidden/>
          </w:rPr>
        </w:r>
        <w:r w:rsidR="008A496B">
          <w:rPr>
            <w:noProof/>
            <w:webHidden/>
          </w:rPr>
          <w:fldChar w:fldCharType="separate"/>
        </w:r>
        <w:r w:rsidR="008A496B">
          <w:rPr>
            <w:noProof/>
            <w:webHidden/>
          </w:rPr>
          <w:t>106</w:t>
        </w:r>
        <w:r w:rsidR="008A496B">
          <w:rPr>
            <w:noProof/>
            <w:webHidden/>
          </w:rPr>
          <w:fldChar w:fldCharType="end"/>
        </w:r>
      </w:hyperlink>
    </w:p>
    <w:p w14:paraId="5CFE27FD"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800" w:history="1">
        <w:r w:rsidR="008A496B" w:rsidRPr="00E07D01">
          <w:rPr>
            <w:rStyle w:val="Hyperlink"/>
            <w:noProof/>
          </w:rPr>
          <w:t>7.6</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w:t>
        </w:r>
        <w:r w:rsidR="008A496B">
          <w:rPr>
            <w:noProof/>
            <w:webHidden/>
          </w:rPr>
          <w:tab/>
        </w:r>
        <w:r w:rsidR="008A496B">
          <w:rPr>
            <w:noProof/>
            <w:webHidden/>
          </w:rPr>
          <w:fldChar w:fldCharType="begin"/>
        </w:r>
        <w:r w:rsidR="008A496B">
          <w:rPr>
            <w:noProof/>
            <w:webHidden/>
          </w:rPr>
          <w:instrText xml:space="preserve"> PAGEREF _Toc25653800 \h </w:instrText>
        </w:r>
        <w:r w:rsidR="008A496B">
          <w:rPr>
            <w:noProof/>
            <w:webHidden/>
          </w:rPr>
        </w:r>
        <w:r w:rsidR="008A496B">
          <w:rPr>
            <w:noProof/>
            <w:webHidden/>
          </w:rPr>
          <w:fldChar w:fldCharType="separate"/>
        </w:r>
        <w:r w:rsidR="008A496B">
          <w:rPr>
            <w:noProof/>
            <w:webHidden/>
          </w:rPr>
          <w:t>109</w:t>
        </w:r>
        <w:r w:rsidR="008A496B">
          <w:rPr>
            <w:noProof/>
            <w:webHidden/>
          </w:rPr>
          <w:fldChar w:fldCharType="end"/>
        </w:r>
      </w:hyperlink>
    </w:p>
    <w:p w14:paraId="1D5107DA"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801" w:history="1">
        <w:r w:rsidR="008A496B" w:rsidRPr="00E07D01">
          <w:rPr>
            <w:rStyle w:val="Hyperlink"/>
            <w:noProof/>
          </w:rPr>
          <w:t>7.6.1</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801 \h </w:instrText>
        </w:r>
        <w:r w:rsidR="008A496B">
          <w:rPr>
            <w:noProof/>
            <w:webHidden/>
          </w:rPr>
        </w:r>
        <w:r w:rsidR="008A496B">
          <w:rPr>
            <w:noProof/>
            <w:webHidden/>
          </w:rPr>
          <w:fldChar w:fldCharType="separate"/>
        </w:r>
        <w:r w:rsidR="008A496B">
          <w:rPr>
            <w:noProof/>
            <w:webHidden/>
          </w:rPr>
          <w:t>110</w:t>
        </w:r>
        <w:r w:rsidR="008A496B">
          <w:rPr>
            <w:noProof/>
            <w:webHidden/>
          </w:rPr>
          <w:fldChar w:fldCharType="end"/>
        </w:r>
      </w:hyperlink>
    </w:p>
    <w:p w14:paraId="48A70219"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802" w:history="1">
        <w:r w:rsidR="008A496B" w:rsidRPr="00E07D01">
          <w:rPr>
            <w:rStyle w:val="Hyperlink"/>
            <w:noProof/>
          </w:rPr>
          <w:t>7.7</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Trigger Events And Message Definitions</w:t>
        </w:r>
        <w:r w:rsidR="008A496B">
          <w:rPr>
            <w:noProof/>
            <w:webHidden/>
          </w:rPr>
          <w:tab/>
        </w:r>
        <w:r w:rsidR="008A496B">
          <w:rPr>
            <w:noProof/>
            <w:webHidden/>
          </w:rPr>
          <w:fldChar w:fldCharType="begin"/>
        </w:r>
        <w:r w:rsidR="008A496B">
          <w:rPr>
            <w:noProof/>
            <w:webHidden/>
          </w:rPr>
          <w:instrText xml:space="preserve"> PAGEREF _Toc25653802 \h </w:instrText>
        </w:r>
        <w:r w:rsidR="008A496B">
          <w:rPr>
            <w:noProof/>
            <w:webHidden/>
          </w:rPr>
        </w:r>
        <w:r w:rsidR="008A496B">
          <w:rPr>
            <w:noProof/>
            <w:webHidden/>
          </w:rPr>
          <w:fldChar w:fldCharType="separate"/>
        </w:r>
        <w:r w:rsidR="008A496B">
          <w:rPr>
            <w:noProof/>
            <w:webHidden/>
          </w:rPr>
          <w:t>112</w:t>
        </w:r>
        <w:r w:rsidR="008A496B">
          <w:rPr>
            <w:noProof/>
            <w:webHidden/>
          </w:rPr>
          <w:fldChar w:fldCharType="end"/>
        </w:r>
      </w:hyperlink>
    </w:p>
    <w:p w14:paraId="4A0852FF"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803" w:history="1">
        <w:r w:rsidR="008A496B" w:rsidRPr="00E07D01">
          <w:rPr>
            <w:rStyle w:val="Hyperlink"/>
            <w:noProof/>
          </w:rPr>
          <w:t>7.7.1</w:t>
        </w:r>
        <w:r w:rsidR="008A496B">
          <w:rPr>
            <w:rFonts w:asciiTheme="minorHAnsi" w:eastAsiaTheme="minorEastAsia" w:hAnsiTheme="minorHAnsi" w:cstheme="minorBidi"/>
            <w:noProof/>
            <w:sz w:val="22"/>
          </w:rPr>
          <w:tab/>
        </w:r>
        <w:r w:rsidR="008A496B" w:rsidRPr="00E07D01">
          <w:rPr>
            <w:rStyle w:val="Hyperlink"/>
            <w:noProof/>
          </w:rPr>
          <w:t>CRM - Clinical Study Registration Message (Events C01-C08)</w:t>
        </w:r>
        <w:r w:rsidR="008A496B">
          <w:rPr>
            <w:noProof/>
            <w:webHidden/>
          </w:rPr>
          <w:tab/>
        </w:r>
        <w:r w:rsidR="008A496B">
          <w:rPr>
            <w:noProof/>
            <w:webHidden/>
          </w:rPr>
          <w:fldChar w:fldCharType="begin"/>
        </w:r>
        <w:r w:rsidR="008A496B">
          <w:rPr>
            <w:noProof/>
            <w:webHidden/>
          </w:rPr>
          <w:instrText xml:space="preserve"> PAGEREF _Toc25653803 \h </w:instrText>
        </w:r>
        <w:r w:rsidR="008A496B">
          <w:rPr>
            <w:noProof/>
            <w:webHidden/>
          </w:rPr>
        </w:r>
        <w:r w:rsidR="008A496B">
          <w:rPr>
            <w:noProof/>
            <w:webHidden/>
          </w:rPr>
          <w:fldChar w:fldCharType="separate"/>
        </w:r>
        <w:r w:rsidR="008A496B">
          <w:rPr>
            <w:noProof/>
            <w:webHidden/>
          </w:rPr>
          <w:t>112</w:t>
        </w:r>
        <w:r w:rsidR="008A496B">
          <w:rPr>
            <w:noProof/>
            <w:webHidden/>
          </w:rPr>
          <w:fldChar w:fldCharType="end"/>
        </w:r>
      </w:hyperlink>
    </w:p>
    <w:p w14:paraId="3C64D947"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804" w:history="1">
        <w:r w:rsidR="008A496B" w:rsidRPr="00E07D01">
          <w:rPr>
            <w:rStyle w:val="Hyperlink"/>
            <w:noProof/>
          </w:rPr>
          <w:t>7.7.2</w:t>
        </w:r>
        <w:r w:rsidR="008A496B">
          <w:rPr>
            <w:rFonts w:asciiTheme="minorHAnsi" w:eastAsiaTheme="minorEastAsia" w:hAnsiTheme="minorHAnsi" w:cstheme="minorBidi"/>
            <w:noProof/>
            <w:sz w:val="22"/>
          </w:rPr>
          <w:tab/>
        </w:r>
        <w:r w:rsidR="008A496B" w:rsidRPr="00E07D01">
          <w:rPr>
            <w:rStyle w:val="Hyperlink"/>
            <w:noProof/>
          </w:rPr>
          <w:t>CSU - Unsolicited Study Data Message (Events C09-C12)</w:t>
        </w:r>
        <w:r w:rsidR="008A496B">
          <w:rPr>
            <w:noProof/>
            <w:webHidden/>
          </w:rPr>
          <w:tab/>
        </w:r>
        <w:r w:rsidR="008A496B">
          <w:rPr>
            <w:noProof/>
            <w:webHidden/>
          </w:rPr>
          <w:fldChar w:fldCharType="begin"/>
        </w:r>
        <w:r w:rsidR="008A496B">
          <w:rPr>
            <w:noProof/>
            <w:webHidden/>
          </w:rPr>
          <w:instrText xml:space="preserve"> PAGEREF _Toc25653804 \h </w:instrText>
        </w:r>
        <w:r w:rsidR="008A496B">
          <w:rPr>
            <w:noProof/>
            <w:webHidden/>
          </w:rPr>
        </w:r>
        <w:r w:rsidR="008A496B">
          <w:rPr>
            <w:noProof/>
            <w:webHidden/>
          </w:rPr>
          <w:fldChar w:fldCharType="separate"/>
        </w:r>
        <w:r w:rsidR="008A496B">
          <w:rPr>
            <w:noProof/>
            <w:webHidden/>
          </w:rPr>
          <w:t>115</w:t>
        </w:r>
        <w:r w:rsidR="008A496B">
          <w:rPr>
            <w:noProof/>
            <w:webHidden/>
          </w:rPr>
          <w:fldChar w:fldCharType="end"/>
        </w:r>
      </w:hyperlink>
    </w:p>
    <w:p w14:paraId="03F04E11"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805" w:history="1">
        <w:r w:rsidR="008A496B" w:rsidRPr="00E07D01">
          <w:rPr>
            <w:rStyle w:val="Hyperlink"/>
            <w:noProof/>
          </w:rPr>
          <w:t>7.8</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Segment Definitions</w:t>
        </w:r>
        <w:r w:rsidR="008A496B">
          <w:rPr>
            <w:noProof/>
            <w:webHidden/>
          </w:rPr>
          <w:tab/>
        </w:r>
        <w:r w:rsidR="008A496B">
          <w:rPr>
            <w:noProof/>
            <w:webHidden/>
          </w:rPr>
          <w:fldChar w:fldCharType="begin"/>
        </w:r>
        <w:r w:rsidR="008A496B">
          <w:rPr>
            <w:noProof/>
            <w:webHidden/>
          </w:rPr>
          <w:instrText xml:space="preserve"> PAGEREF _Toc25653805 \h </w:instrText>
        </w:r>
        <w:r w:rsidR="008A496B">
          <w:rPr>
            <w:noProof/>
            <w:webHidden/>
          </w:rPr>
        </w:r>
        <w:r w:rsidR="008A496B">
          <w:rPr>
            <w:noProof/>
            <w:webHidden/>
          </w:rPr>
          <w:fldChar w:fldCharType="separate"/>
        </w:r>
        <w:r w:rsidR="008A496B">
          <w:rPr>
            <w:noProof/>
            <w:webHidden/>
          </w:rPr>
          <w:t>118</w:t>
        </w:r>
        <w:r w:rsidR="008A496B">
          <w:rPr>
            <w:noProof/>
            <w:webHidden/>
          </w:rPr>
          <w:fldChar w:fldCharType="end"/>
        </w:r>
      </w:hyperlink>
    </w:p>
    <w:p w14:paraId="34EF8A6A"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806" w:history="1">
        <w:r w:rsidR="008A496B" w:rsidRPr="00E07D01">
          <w:rPr>
            <w:rStyle w:val="Hyperlink"/>
            <w:noProof/>
          </w:rPr>
          <w:t>7.8.1</w:t>
        </w:r>
        <w:r w:rsidR="008A496B">
          <w:rPr>
            <w:rFonts w:asciiTheme="minorHAnsi" w:eastAsiaTheme="minorEastAsia" w:hAnsiTheme="minorHAnsi" w:cstheme="minorBidi"/>
            <w:noProof/>
            <w:sz w:val="22"/>
          </w:rPr>
          <w:tab/>
        </w:r>
        <w:r w:rsidR="008A496B" w:rsidRPr="00E07D01">
          <w:rPr>
            <w:rStyle w:val="Hyperlink"/>
            <w:noProof/>
          </w:rPr>
          <w:t>CSR - Clinical Study Registration Segment</w:t>
        </w:r>
        <w:r w:rsidR="008A496B">
          <w:rPr>
            <w:noProof/>
            <w:webHidden/>
          </w:rPr>
          <w:tab/>
        </w:r>
        <w:r w:rsidR="008A496B">
          <w:rPr>
            <w:noProof/>
            <w:webHidden/>
          </w:rPr>
          <w:fldChar w:fldCharType="begin"/>
        </w:r>
        <w:r w:rsidR="008A496B">
          <w:rPr>
            <w:noProof/>
            <w:webHidden/>
          </w:rPr>
          <w:instrText xml:space="preserve"> PAGEREF _Toc25653806 \h </w:instrText>
        </w:r>
        <w:r w:rsidR="008A496B">
          <w:rPr>
            <w:noProof/>
            <w:webHidden/>
          </w:rPr>
        </w:r>
        <w:r w:rsidR="008A496B">
          <w:rPr>
            <w:noProof/>
            <w:webHidden/>
          </w:rPr>
          <w:fldChar w:fldCharType="separate"/>
        </w:r>
        <w:r w:rsidR="008A496B">
          <w:rPr>
            <w:noProof/>
            <w:webHidden/>
          </w:rPr>
          <w:t>118</w:t>
        </w:r>
        <w:r w:rsidR="008A496B">
          <w:rPr>
            <w:noProof/>
            <w:webHidden/>
          </w:rPr>
          <w:fldChar w:fldCharType="end"/>
        </w:r>
      </w:hyperlink>
    </w:p>
    <w:p w14:paraId="649DCCBD"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807" w:history="1">
        <w:r w:rsidR="008A496B" w:rsidRPr="00E07D01">
          <w:rPr>
            <w:rStyle w:val="Hyperlink"/>
            <w:noProof/>
          </w:rPr>
          <w:t>7.8.2</w:t>
        </w:r>
        <w:r w:rsidR="008A496B">
          <w:rPr>
            <w:rFonts w:asciiTheme="minorHAnsi" w:eastAsiaTheme="minorEastAsia" w:hAnsiTheme="minorHAnsi" w:cstheme="minorBidi"/>
            <w:noProof/>
            <w:sz w:val="22"/>
          </w:rPr>
          <w:tab/>
        </w:r>
        <w:r w:rsidR="008A496B" w:rsidRPr="00E07D01">
          <w:rPr>
            <w:rStyle w:val="Hyperlink"/>
            <w:noProof/>
          </w:rPr>
          <w:t>CSP - Clinical Study Phase Segment</w:t>
        </w:r>
        <w:r w:rsidR="008A496B">
          <w:rPr>
            <w:noProof/>
            <w:webHidden/>
          </w:rPr>
          <w:tab/>
        </w:r>
        <w:r w:rsidR="008A496B">
          <w:rPr>
            <w:noProof/>
            <w:webHidden/>
          </w:rPr>
          <w:fldChar w:fldCharType="begin"/>
        </w:r>
        <w:r w:rsidR="008A496B">
          <w:rPr>
            <w:noProof/>
            <w:webHidden/>
          </w:rPr>
          <w:instrText xml:space="preserve"> PAGEREF _Toc25653807 \h </w:instrText>
        </w:r>
        <w:r w:rsidR="008A496B">
          <w:rPr>
            <w:noProof/>
            <w:webHidden/>
          </w:rPr>
        </w:r>
        <w:r w:rsidR="008A496B">
          <w:rPr>
            <w:noProof/>
            <w:webHidden/>
          </w:rPr>
          <w:fldChar w:fldCharType="separate"/>
        </w:r>
        <w:r w:rsidR="008A496B">
          <w:rPr>
            <w:noProof/>
            <w:webHidden/>
          </w:rPr>
          <w:t>124</w:t>
        </w:r>
        <w:r w:rsidR="008A496B">
          <w:rPr>
            <w:noProof/>
            <w:webHidden/>
          </w:rPr>
          <w:fldChar w:fldCharType="end"/>
        </w:r>
      </w:hyperlink>
    </w:p>
    <w:p w14:paraId="14C44C66"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808" w:history="1">
        <w:r w:rsidR="008A496B" w:rsidRPr="00E07D01">
          <w:rPr>
            <w:rStyle w:val="Hyperlink"/>
            <w:noProof/>
          </w:rPr>
          <w:t>7.8.3</w:t>
        </w:r>
        <w:r w:rsidR="008A496B">
          <w:rPr>
            <w:rFonts w:asciiTheme="minorHAnsi" w:eastAsiaTheme="minorEastAsia" w:hAnsiTheme="minorHAnsi" w:cstheme="minorBidi"/>
            <w:noProof/>
            <w:sz w:val="22"/>
          </w:rPr>
          <w:tab/>
        </w:r>
        <w:r w:rsidR="008A496B" w:rsidRPr="00E07D01">
          <w:rPr>
            <w:rStyle w:val="Hyperlink"/>
            <w:noProof/>
          </w:rPr>
          <w:t>CSS - Clinical Study Data Schedule Segment</w:t>
        </w:r>
        <w:r w:rsidR="008A496B">
          <w:rPr>
            <w:noProof/>
            <w:webHidden/>
          </w:rPr>
          <w:tab/>
        </w:r>
        <w:r w:rsidR="008A496B">
          <w:rPr>
            <w:noProof/>
            <w:webHidden/>
          </w:rPr>
          <w:fldChar w:fldCharType="begin"/>
        </w:r>
        <w:r w:rsidR="008A496B">
          <w:rPr>
            <w:noProof/>
            <w:webHidden/>
          </w:rPr>
          <w:instrText xml:space="preserve"> PAGEREF _Toc25653808 \h </w:instrText>
        </w:r>
        <w:r w:rsidR="008A496B">
          <w:rPr>
            <w:noProof/>
            <w:webHidden/>
          </w:rPr>
        </w:r>
        <w:r w:rsidR="008A496B">
          <w:rPr>
            <w:noProof/>
            <w:webHidden/>
          </w:rPr>
          <w:fldChar w:fldCharType="separate"/>
        </w:r>
        <w:r w:rsidR="008A496B">
          <w:rPr>
            <w:noProof/>
            <w:webHidden/>
          </w:rPr>
          <w:t>126</w:t>
        </w:r>
        <w:r w:rsidR="008A496B">
          <w:rPr>
            <w:noProof/>
            <w:webHidden/>
          </w:rPr>
          <w:fldChar w:fldCharType="end"/>
        </w:r>
      </w:hyperlink>
    </w:p>
    <w:p w14:paraId="49B3A172"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809" w:history="1">
        <w:r w:rsidR="008A496B" w:rsidRPr="00E07D01">
          <w:rPr>
            <w:rStyle w:val="Hyperlink"/>
            <w:noProof/>
          </w:rPr>
          <w:t>7.8.4</w:t>
        </w:r>
        <w:r w:rsidR="008A496B">
          <w:rPr>
            <w:rFonts w:asciiTheme="minorHAnsi" w:eastAsiaTheme="minorEastAsia" w:hAnsiTheme="minorHAnsi" w:cstheme="minorBidi"/>
            <w:noProof/>
            <w:sz w:val="22"/>
          </w:rPr>
          <w:tab/>
        </w:r>
        <w:r w:rsidR="008A496B" w:rsidRPr="00E07D01">
          <w:rPr>
            <w:rStyle w:val="Hyperlink"/>
            <w:noProof/>
          </w:rPr>
          <w:t>CTI - Clinical Trial Identification Segment</w:t>
        </w:r>
        <w:r w:rsidR="008A496B">
          <w:rPr>
            <w:noProof/>
            <w:webHidden/>
          </w:rPr>
          <w:tab/>
        </w:r>
        <w:r w:rsidR="008A496B">
          <w:rPr>
            <w:noProof/>
            <w:webHidden/>
          </w:rPr>
          <w:fldChar w:fldCharType="begin"/>
        </w:r>
        <w:r w:rsidR="008A496B">
          <w:rPr>
            <w:noProof/>
            <w:webHidden/>
          </w:rPr>
          <w:instrText xml:space="preserve"> PAGEREF _Toc25653809 \h </w:instrText>
        </w:r>
        <w:r w:rsidR="008A496B">
          <w:rPr>
            <w:noProof/>
            <w:webHidden/>
          </w:rPr>
        </w:r>
        <w:r w:rsidR="008A496B">
          <w:rPr>
            <w:noProof/>
            <w:webHidden/>
          </w:rPr>
          <w:fldChar w:fldCharType="separate"/>
        </w:r>
        <w:r w:rsidR="008A496B">
          <w:rPr>
            <w:noProof/>
            <w:webHidden/>
          </w:rPr>
          <w:t>127</w:t>
        </w:r>
        <w:r w:rsidR="008A496B">
          <w:rPr>
            <w:noProof/>
            <w:webHidden/>
          </w:rPr>
          <w:fldChar w:fldCharType="end"/>
        </w:r>
      </w:hyperlink>
    </w:p>
    <w:p w14:paraId="0B457BB1"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810" w:history="1">
        <w:r w:rsidR="008A496B" w:rsidRPr="00E07D01">
          <w:rPr>
            <w:rStyle w:val="Hyperlink"/>
            <w:noProof/>
          </w:rPr>
          <w:t>7.8.5</w:t>
        </w:r>
        <w:r w:rsidR="008A496B">
          <w:rPr>
            <w:rFonts w:asciiTheme="minorHAnsi" w:eastAsiaTheme="minorEastAsia" w:hAnsiTheme="minorHAnsi" w:cstheme="minorBidi"/>
            <w:noProof/>
            <w:sz w:val="22"/>
          </w:rPr>
          <w:tab/>
        </w:r>
        <w:r w:rsidR="008A496B" w:rsidRPr="00E07D01">
          <w:rPr>
            <w:rStyle w:val="Hyperlink"/>
            <w:noProof/>
          </w:rPr>
          <w:t>CM0  Clinical Study Master Segment</w:t>
        </w:r>
        <w:r w:rsidR="008A496B">
          <w:rPr>
            <w:noProof/>
            <w:webHidden/>
          </w:rPr>
          <w:tab/>
        </w:r>
        <w:r w:rsidR="008A496B">
          <w:rPr>
            <w:noProof/>
            <w:webHidden/>
          </w:rPr>
          <w:fldChar w:fldCharType="begin"/>
        </w:r>
        <w:r w:rsidR="008A496B">
          <w:rPr>
            <w:noProof/>
            <w:webHidden/>
          </w:rPr>
          <w:instrText xml:space="preserve"> PAGEREF _Toc25653810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14:paraId="03A6F0A6"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811" w:history="1">
        <w:r w:rsidR="008A496B" w:rsidRPr="00E07D01">
          <w:rPr>
            <w:rStyle w:val="Hyperlink"/>
            <w:noProof/>
          </w:rPr>
          <w:t>7.8.6</w:t>
        </w:r>
        <w:r w:rsidR="008A496B">
          <w:rPr>
            <w:rFonts w:asciiTheme="minorHAnsi" w:eastAsiaTheme="minorEastAsia" w:hAnsiTheme="minorHAnsi" w:cstheme="minorBidi"/>
            <w:noProof/>
            <w:sz w:val="22"/>
          </w:rPr>
          <w:tab/>
        </w:r>
        <w:r w:rsidR="008A496B" w:rsidRPr="00E07D01">
          <w:rPr>
            <w:rStyle w:val="Hyperlink"/>
            <w:noProof/>
          </w:rPr>
          <w:t>CM1  Clinical Study Phase Master Segment</w:t>
        </w:r>
        <w:r w:rsidR="008A496B">
          <w:rPr>
            <w:noProof/>
            <w:webHidden/>
          </w:rPr>
          <w:tab/>
        </w:r>
        <w:r w:rsidR="008A496B">
          <w:rPr>
            <w:noProof/>
            <w:webHidden/>
          </w:rPr>
          <w:fldChar w:fldCharType="begin"/>
        </w:r>
        <w:r w:rsidR="008A496B">
          <w:rPr>
            <w:noProof/>
            <w:webHidden/>
          </w:rPr>
          <w:instrText xml:space="preserve"> PAGEREF _Toc25653811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14:paraId="366ABE63"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812" w:history="1">
        <w:r w:rsidR="008A496B" w:rsidRPr="00E07D01">
          <w:rPr>
            <w:rStyle w:val="Hyperlink"/>
            <w:noProof/>
          </w:rPr>
          <w:t>7.8.7</w:t>
        </w:r>
        <w:r w:rsidR="008A496B">
          <w:rPr>
            <w:rFonts w:asciiTheme="minorHAnsi" w:eastAsiaTheme="minorEastAsia" w:hAnsiTheme="minorHAnsi" w:cstheme="minorBidi"/>
            <w:noProof/>
            <w:sz w:val="22"/>
          </w:rPr>
          <w:tab/>
        </w:r>
        <w:r w:rsidR="008A496B" w:rsidRPr="00E07D01">
          <w:rPr>
            <w:rStyle w:val="Hyperlink"/>
            <w:noProof/>
          </w:rPr>
          <w:t>CM2  Clinical Study Schedule Master Segment</w:t>
        </w:r>
        <w:r w:rsidR="008A496B">
          <w:rPr>
            <w:noProof/>
            <w:webHidden/>
          </w:rPr>
          <w:tab/>
        </w:r>
        <w:r w:rsidR="008A496B">
          <w:rPr>
            <w:noProof/>
            <w:webHidden/>
          </w:rPr>
          <w:fldChar w:fldCharType="begin"/>
        </w:r>
        <w:r w:rsidR="008A496B">
          <w:rPr>
            <w:noProof/>
            <w:webHidden/>
          </w:rPr>
          <w:instrText xml:space="preserve"> PAGEREF _Toc25653812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14:paraId="3816AAA4"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813" w:history="1">
        <w:r w:rsidR="008A496B" w:rsidRPr="00E07D01">
          <w:rPr>
            <w:rStyle w:val="Hyperlink"/>
            <w:noProof/>
          </w:rPr>
          <w:t>7.9</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Examples of use</w:t>
        </w:r>
        <w:r w:rsidR="008A496B">
          <w:rPr>
            <w:noProof/>
            <w:webHidden/>
          </w:rPr>
          <w:tab/>
        </w:r>
        <w:r w:rsidR="008A496B">
          <w:rPr>
            <w:noProof/>
            <w:webHidden/>
          </w:rPr>
          <w:fldChar w:fldCharType="begin"/>
        </w:r>
        <w:r w:rsidR="008A496B">
          <w:rPr>
            <w:noProof/>
            <w:webHidden/>
          </w:rPr>
          <w:instrText xml:space="preserve"> PAGEREF _Toc25653813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589D24C7"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814" w:history="1">
        <w:r w:rsidR="008A496B" w:rsidRPr="00E07D01">
          <w:rPr>
            <w:rStyle w:val="Hyperlink"/>
            <w:noProof/>
          </w:rPr>
          <w:t>7.9.1</w:t>
        </w:r>
        <w:r w:rsidR="008A496B">
          <w:rPr>
            <w:rFonts w:asciiTheme="minorHAnsi" w:eastAsiaTheme="minorEastAsia" w:hAnsiTheme="minorHAnsi" w:cstheme="minorBidi"/>
            <w:noProof/>
            <w:sz w:val="22"/>
          </w:rPr>
          <w:tab/>
        </w:r>
        <w:r w:rsidR="008A496B" w:rsidRPr="00E07D01">
          <w:rPr>
            <w:rStyle w:val="Hyperlink"/>
            <w:noProof/>
          </w:rPr>
          <w:t>CRM - Message When Patient Registered on a Clinical Trial</w:t>
        </w:r>
        <w:r w:rsidR="008A496B">
          <w:rPr>
            <w:noProof/>
            <w:webHidden/>
          </w:rPr>
          <w:tab/>
        </w:r>
        <w:r w:rsidR="008A496B">
          <w:rPr>
            <w:noProof/>
            <w:webHidden/>
          </w:rPr>
          <w:fldChar w:fldCharType="begin"/>
        </w:r>
        <w:r w:rsidR="008A496B">
          <w:rPr>
            <w:noProof/>
            <w:webHidden/>
          </w:rPr>
          <w:instrText xml:space="preserve"> PAGEREF _Toc25653814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1F98BFE9"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815" w:history="1">
        <w:r w:rsidR="008A496B" w:rsidRPr="00E07D01">
          <w:rPr>
            <w:rStyle w:val="Hyperlink"/>
            <w:noProof/>
          </w:rPr>
          <w:t>7.9.2</w:t>
        </w:r>
        <w:r w:rsidR="008A496B">
          <w:rPr>
            <w:rFonts w:asciiTheme="minorHAnsi" w:eastAsiaTheme="minorEastAsia" w:hAnsiTheme="minorHAnsi" w:cstheme="minorBidi"/>
            <w:noProof/>
            <w:sz w:val="22"/>
          </w:rPr>
          <w:tab/>
        </w:r>
        <w:r w:rsidR="008A496B" w:rsidRPr="00E07D01">
          <w:rPr>
            <w:rStyle w:val="Hyperlink"/>
            <w:noProof/>
          </w:rPr>
          <w:t>CRM - Message When Patient Begins a Phase of a Clinical Trial</w:t>
        </w:r>
        <w:r w:rsidR="008A496B">
          <w:rPr>
            <w:noProof/>
            <w:webHidden/>
          </w:rPr>
          <w:tab/>
        </w:r>
        <w:r w:rsidR="008A496B">
          <w:rPr>
            <w:noProof/>
            <w:webHidden/>
          </w:rPr>
          <w:fldChar w:fldCharType="begin"/>
        </w:r>
        <w:r w:rsidR="008A496B">
          <w:rPr>
            <w:noProof/>
            <w:webHidden/>
          </w:rPr>
          <w:instrText xml:space="preserve"> PAGEREF _Toc25653815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42070A69" w14:textId="77777777" w:rsidR="008A496B" w:rsidRDefault="00701FFA">
      <w:pPr>
        <w:pStyle w:val="TOC3"/>
        <w:tabs>
          <w:tab w:val="left" w:pos="1080"/>
          <w:tab w:val="right" w:leader="dot" w:pos="9350"/>
        </w:tabs>
        <w:rPr>
          <w:rFonts w:asciiTheme="minorHAnsi" w:eastAsiaTheme="minorEastAsia" w:hAnsiTheme="minorHAnsi" w:cstheme="minorBidi"/>
          <w:noProof/>
          <w:sz w:val="22"/>
        </w:rPr>
      </w:pPr>
      <w:hyperlink w:anchor="_Toc25653816" w:history="1">
        <w:r w:rsidR="008A496B" w:rsidRPr="00E07D01">
          <w:rPr>
            <w:rStyle w:val="Hyperlink"/>
            <w:noProof/>
          </w:rPr>
          <w:t>7.9.3</w:t>
        </w:r>
        <w:r w:rsidR="008A496B">
          <w:rPr>
            <w:rFonts w:asciiTheme="minorHAnsi" w:eastAsiaTheme="minorEastAsia" w:hAnsiTheme="minorHAnsi" w:cstheme="minorBidi"/>
            <w:noProof/>
            <w:sz w:val="22"/>
          </w:rPr>
          <w:tab/>
        </w:r>
        <w:r w:rsidR="008A496B" w:rsidRPr="00E07D01">
          <w:rPr>
            <w:rStyle w:val="Hyperlink"/>
            <w:noProof/>
          </w:rPr>
          <w:t>CSU - Message Reporting Monthly Patient Data Updates to the Sponsor</w:t>
        </w:r>
        <w:r w:rsidR="008A496B">
          <w:rPr>
            <w:noProof/>
            <w:webHidden/>
          </w:rPr>
          <w:tab/>
        </w:r>
        <w:r w:rsidR="008A496B">
          <w:rPr>
            <w:noProof/>
            <w:webHidden/>
          </w:rPr>
          <w:fldChar w:fldCharType="begin"/>
        </w:r>
        <w:r w:rsidR="008A496B">
          <w:rPr>
            <w:noProof/>
            <w:webHidden/>
          </w:rPr>
          <w:instrText xml:space="preserve"> PAGEREF _Toc25653816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232743E6"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817" w:history="1">
        <w:r w:rsidR="008A496B" w:rsidRPr="00E07D01">
          <w:rPr>
            <w:rStyle w:val="Hyperlink"/>
            <w:noProof/>
          </w:rPr>
          <w:t>7.10</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w:t>
        </w:r>
        <w:r w:rsidR="008A496B">
          <w:rPr>
            <w:noProof/>
            <w:webHidden/>
          </w:rPr>
          <w:tab/>
        </w:r>
        <w:r w:rsidR="008A496B">
          <w:rPr>
            <w:noProof/>
            <w:webHidden/>
          </w:rPr>
          <w:fldChar w:fldCharType="begin"/>
        </w:r>
        <w:r w:rsidR="008A496B">
          <w:rPr>
            <w:noProof/>
            <w:webHidden/>
          </w:rPr>
          <w:instrText xml:space="preserve"> PAGEREF _Toc25653817 \h </w:instrText>
        </w:r>
        <w:r w:rsidR="008A496B">
          <w:rPr>
            <w:noProof/>
            <w:webHidden/>
          </w:rPr>
        </w:r>
        <w:r w:rsidR="008A496B">
          <w:rPr>
            <w:noProof/>
            <w:webHidden/>
          </w:rPr>
          <w:fldChar w:fldCharType="separate"/>
        </w:r>
        <w:r w:rsidR="008A496B">
          <w:rPr>
            <w:noProof/>
            <w:webHidden/>
          </w:rPr>
          <w:t>131</w:t>
        </w:r>
        <w:r w:rsidR="008A496B">
          <w:rPr>
            <w:noProof/>
            <w:webHidden/>
          </w:rPr>
          <w:fldChar w:fldCharType="end"/>
        </w:r>
      </w:hyperlink>
    </w:p>
    <w:p w14:paraId="34649BA8"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18" w:history="1">
        <w:r w:rsidR="008A496B" w:rsidRPr="00E07D01">
          <w:rPr>
            <w:rStyle w:val="Hyperlink"/>
            <w:noProof/>
          </w:rPr>
          <w:t>7.10.1</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818 \h </w:instrText>
        </w:r>
        <w:r w:rsidR="008A496B">
          <w:rPr>
            <w:noProof/>
            <w:webHidden/>
          </w:rPr>
        </w:r>
        <w:r w:rsidR="008A496B">
          <w:rPr>
            <w:noProof/>
            <w:webHidden/>
          </w:rPr>
          <w:fldChar w:fldCharType="separate"/>
        </w:r>
        <w:r w:rsidR="008A496B">
          <w:rPr>
            <w:noProof/>
            <w:webHidden/>
          </w:rPr>
          <w:t>132</w:t>
        </w:r>
        <w:r w:rsidR="008A496B">
          <w:rPr>
            <w:noProof/>
            <w:webHidden/>
          </w:rPr>
          <w:fldChar w:fldCharType="end"/>
        </w:r>
      </w:hyperlink>
    </w:p>
    <w:p w14:paraId="12B4525A"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19" w:history="1">
        <w:r w:rsidR="008A496B" w:rsidRPr="00E07D01">
          <w:rPr>
            <w:rStyle w:val="Hyperlink"/>
            <w:noProof/>
          </w:rPr>
          <w:t>7.10.2</w:t>
        </w:r>
        <w:r w:rsidR="008A496B">
          <w:rPr>
            <w:rFonts w:asciiTheme="minorHAnsi" w:eastAsiaTheme="minorEastAsia" w:hAnsiTheme="minorHAnsi" w:cstheme="minorBidi"/>
            <w:noProof/>
            <w:sz w:val="22"/>
          </w:rPr>
          <w:tab/>
        </w:r>
        <w:r w:rsidR="008A496B" w:rsidRPr="00E07D01">
          <w:rPr>
            <w:rStyle w:val="Hyperlink"/>
            <w:noProof/>
          </w:rPr>
          <w:t>References</w:t>
        </w:r>
        <w:r w:rsidR="008A496B">
          <w:rPr>
            <w:noProof/>
            <w:webHidden/>
          </w:rPr>
          <w:tab/>
        </w:r>
        <w:r w:rsidR="008A496B">
          <w:rPr>
            <w:noProof/>
            <w:webHidden/>
          </w:rPr>
          <w:fldChar w:fldCharType="begin"/>
        </w:r>
        <w:r w:rsidR="008A496B">
          <w:rPr>
            <w:noProof/>
            <w:webHidden/>
          </w:rPr>
          <w:instrText xml:space="preserve"> PAGEREF _Toc25653819 \h </w:instrText>
        </w:r>
        <w:r w:rsidR="008A496B">
          <w:rPr>
            <w:noProof/>
            <w:webHidden/>
          </w:rPr>
        </w:r>
        <w:r w:rsidR="008A496B">
          <w:rPr>
            <w:noProof/>
            <w:webHidden/>
          </w:rPr>
          <w:fldChar w:fldCharType="separate"/>
        </w:r>
        <w:r w:rsidR="008A496B">
          <w:rPr>
            <w:noProof/>
            <w:webHidden/>
          </w:rPr>
          <w:t>134</w:t>
        </w:r>
        <w:r w:rsidR="008A496B">
          <w:rPr>
            <w:noProof/>
            <w:webHidden/>
          </w:rPr>
          <w:fldChar w:fldCharType="end"/>
        </w:r>
      </w:hyperlink>
    </w:p>
    <w:p w14:paraId="2AC803C3"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820" w:history="1">
        <w:r w:rsidR="008A496B" w:rsidRPr="00E07D01">
          <w:rPr>
            <w:rStyle w:val="Hyperlink"/>
            <w:noProof/>
          </w:rPr>
          <w:t>7.11</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Trigger Events And Message Definitions</w:t>
        </w:r>
        <w:r w:rsidR="008A496B">
          <w:rPr>
            <w:noProof/>
            <w:webHidden/>
          </w:rPr>
          <w:tab/>
        </w:r>
        <w:r w:rsidR="008A496B">
          <w:rPr>
            <w:noProof/>
            <w:webHidden/>
          </w:rPr>
          <w:fldChar w:fldCharType="begin"/>
        </w:r>
        <w:r w:rsidR="008A496B">
          <w:rPr>
            <w:noProof/>
            <w:webHidden/>
          </w:rPr>
          <w:instrText xml:space="preserve"> PAGEREF _Toc25653820 \h </w:instrText>
        </w:r>
        <w:r w:rsidR="008A496B">
          <w:rPr>
            <w:noProof/>
            <w:webHidden/>
          </w:rPr>
        </w:r>
        <w:r w:rsidR="008A496B">
          <w:rPr>
            <w:noProof/>
            <w:webHidden/>
          </w:rPr>
          <w:fldChar w:fldCharType="separate"/>
        </w:r>
        <w:r w:rsidR="008A496B">
          <w:rPr>
            <w:noProof/>
            <w:webHidden/>
          </w:rPr>
          <w:t>134</w:t>
        </w:r>
        <w:r w:rsidR="008A496B">
          <w:rPr>
            <w:noProof/>
            <w:webHidden/>
          </w:rPr>
          <w:fldChar w:fldCharType="end"/>
        </w:r>
      </w:hyperlink>
    </w:p>
    <w:p w14:paraId="56452B1A"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21" w:history="1">
        <w:r w:rsidR="008A496B" w:rsidRPr="00E07D01">
          <w:rPr>
            <w:rStyle w:val="Hyperlink"/>
            <w:noProof/>
          </w:rPr>
          <w:t>7.11.1</w:t>
        </w:r>
        <w:r w:rsidR="008A496B">
          <w:rPr>
            <w:rFonts w:asciiTheme="minorHAnsi" w:eastAsiaTheme="minorEastAsia" w:hAnsiTheme="minorHAnsi" w:cstheme="minorBidi"/>
            <w:noProof/>
            <w:sz w:val="22"/>
          </w:rPr>
          <w:tab/>
        </w:r>
        <w:r w:rsidR="008A496B" w:rsidRPr="00E07D01">
          <w:rPr>
            <w:rStyle w:val="Hyperlink"/>
            <w:noProof/>
          </w:rPr>
          <w:t>PEX - Product Experience Message (Events P07, P08)</w:t>
        </w:r>
        <w:r w:rsidR="008A496B">
          <w:rPr>
            <w:noProof/>
            <w:webHidden/>
          </w:rPr>
          <w:tab/>
        </w:r>
        <w:r w:rsidR="008A496B">
          <w:rPr>
            <w:noProof/>
            <w:webHidden/>
          </w:rPr>
          <w:fldChar w:fldCharType="begin"/>
        </w:r>
        <w:r w:rsidR="008A496B">
          <w:rPr>
            <w:noProof/>
            <w:webHidden/>
          </w:rPr>
          <w:instrText xml:space="preserve"> PAGEREF _Toc25653821 \h </w:instrText>
        </w:r>
        <w:r w:rsidR="008A496B">
          <w:rPr>
            <w:noProof/>
            <w:webHidden/>
          </w:rPr>
        </w:r>
        <w:r w:rsidR="008A496B">
          <w:rPr>
            <w:noProof/>
            <w:webHidden/>
          </w:rPr>
          <w:fldChar w:fldCharType="separate"/>
        </w:r>
        <w:r w:rsidR="008A496B">
          <w:rPr>
            <w:noProof/>
            <w:webHidden/>
          </w:rPr>
          <w:t>135</w:t>
        </w:r>
        <w:r w:rsidR="008A496B">
          <w:rPr>
            <w:noProof/>
            <w:webHidden/>
          </w:rPr>
          <w:fldChar w:fldCharType="end"/>
        </w:r>
      </w:hyperlink>
    </w:p>
    <w:p w14:paraId="3693676D"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22" w:history="1">
        <w:r w:rsidR="008A496B" w:rsidRPr="00E07D01">
          <w:rPr>
            <w:rStyle w:val="Hyperlink"/>
            <w:noProof/>
          </w:rPr>
          <w:t>7.11.2</w:t>
        </w:r>
        <w:r w:rsidR="008A496B">
          <w:rPr>
            <w:rFonts w:asciiTheme="minorHAnsi" w:eastAsiaTheme="minorEastAsia" w:hAnsiTheme="minorHAnsi" w:cstheme="minorBidi"/>
            <w:noProof/>
            <w:sz w:val="22"/>
          </w:rPr>
          <w:tab/>
        </w:r>
        <w:r w:rsidR="008A496B" w:rsidRPr="00E07D01">
          <w:rPr>
            <w:rStyle w:val="Hyperlink"/>
            <w:noProof/>
          </w:rPr>
          <w:t>SUR - Summary Product Experience Report (Event P09)</w:t>
        </w:r>
        <w:r w:rsidR="008A496B">
          <w:rPr>
            <w:noProof/>
            <w:webHidden/>
          </w:rPr>
          <w:tab/>
        </w:r>
        <w:r w:rsidR="008A496B">
          <w:rPr>
            <w:noProof/>
            <w:webHidden/>
          </w:rPr>
          <w:fldChar w:fldCharType="begin"/>
        </w:r>
        <w:r w:rsidR="008A496B">
          <w:rPr>
            <w:noProof/>
            <w:webHidden/>
          </w:rPr>
          <w:instrText xml:space="preserve"> PAGEREF _Toc25653822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14:paraId="4FF3986A"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823" w:history="1">
        <w:r w:rsidR="008A496B" w:rsidRPr="00E07D01">
          <w:rPr>
            <w:rStyle w:val="Hyperlink"/>
            <w:noProof/>
          </w:rPr>
          <w:t>7.12</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Segment Definitions</w:t>
        </w:r>
        <w:r w:rsidR="008A496B">
          <w:rPr>
            <w:noProof/>
            <w:webHidden/>
          </w:rPr>
          <w:tab/>
        </w:r>
        <w:r w:rsidR="008A496B">
          <w:rPr>
            <w:noProof/>
            <w:webHidden/>
          </w:rPr>
          <w:fldChar w:fldCharType="begin"/>
        </w:r>
        <w:r w:rsidR="008A496B">
          <w:rPr>
            <w:noProof/>
            <w:webHidden/>
          </w:rPr>
          <w:instrText xml:space="preserve"> PAGEREF _Toc25653823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14:paraId="4F2AEFDA"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24" w:history="1">
        <w:r w:rsidR="008A496B" w:rsidRPr="00E07D01">
          <w:rPr>
            <w:rStyle w:val="Hyperlink"/>
            <w:noProof/>
          </w:rPr>
          <w:t>7.12.1</w:t>
        </w:r>
        <w:r w:rsidR="008A496B">
          <w:rPr>
            <w:rFonts w:asciiTheme="minorHAnsi" w:eastAsiaTheme="minorEastAsia" w:hAnsiTheme="minorHAnsi" w:cstheme="minorBidi"/>
            <w:noProof/>
            <w:sz w:val="22"/>
          </w:rPr>
          <w:tab/>
        </w:r>
        <w:r w:rsidR="008A496B" w:rsidRPr="00E07D01">
          <w:rPr>
            <w:rStyle w:val="Hyperlink"/>
            <w:noProof/>
          </w:rPr>
          <w:t>PES - Product Experience Sender Segment</w:t>
        </w:r>
        <w:r w:rsidR="008A496B">
          <w:rPr>
            <w:noProof/>
            <w:webHidden/>
          </w:rPr>
          <w:tab/>
        </w:r>
        <w:r w:rsidR="008A496B">
          <w:rPr>
            <w:noProof/>
            <w:webHidden/>
          </w:rPr>
          <w:fldChar w:fldCharType="begin"/>
        </w:r>
        <w:r w:rsidR="008A496B">
          <w:rPr>
            <w:noProof/>
            <w:webHidden/>
          </w:rPr>
          <w:instrText xml:space="preserve"> PAGEREF _Toc25653824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14:paraId="3D4053C4"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25" w:history="1">
        <w:r w:rsidR="008A496B" w:rsidRPr="00E07D01">
          <w:rPr>
            <w:rStyle w:val="Hyperlink"/>
            <w:noProof/>
          </w:rPr>
          <w:t>7.12.2</w:t>
        </w:r>
        <w:r w:rsidR="008A496B">
          <w:rPr>
            <w:rFonts w:asciiTheme="minorHAnsi" w:eastAsiaTheme="minorEastAsia" w:hAnsiTheme="minorHAnsi" w:cstheme="minorBidi"/>
            <w:noProof/>
            <w:sz w:val="22"/>
          </w:rPr>
          <w:tab/>
        </w:r>
        <w:r w:rsidR="008A496B" w:rsidRPr="00E07D01">
          <w:rPr>
            <w:rStyle w:val="Hyperlink"/>
            <w:noProof/>
          </w:rPr>
          <w:t>PEO - Product Experience Observation Segment</w:t>
        </w:r>
        <w:r w:rsidR="008A496B">
          <w:rPr>
            <w:noProof/>
            <w:webHidden/>
          </w:rPr>
          <w:tab/>
        </w:r>
        <w:r w:rsidR="008A496B">
          <w:rPr>
            <w:noProof/>
            <w:webHidden/>
          </w:rPr>
          <w:fldChar w:fldCharType="begin"/>
        </w:r>
        <w:r w:rsidR="008A496B">
          <w:rPr>
            <w:noProof/>
            <w:webHidden/>
          </w:rPr>
          <w:instrText xml:space="preserve"> PAGEREF _Toc25653825 \h </w:instrText>
        </w:r>
        <w:r w:rsidR="008A496B">
          <w:rPr>
            <w:noProof/>
            <w:webHidden/>
          </w:rPr>
        </w:r>
        <w:r w:rsidR="008A496B">
          <w:rPr>
            <w:noProof/>
            <w:webHidden/>
          </w:rPr>
          <w:fldChar w:fldCharType="separate"/>
        </w:r>
        <w:r w:rsidR="008A496B">
          <w:rPr>
            <w:noProof/>
            <w:webHidden/>
          </w:rPr>
          <w:t>143</w:t>
        </w:r>
        <w:r w:rsidR="008A496B">
          <w:rPr>
            <w:noProof/>
            <w:webHidden/>
          </w:rPr>
          <w:fldChar w:fldCharType="end"/>
        </w:r>
      </w:hyperlink>
    </w:p>
    <w:p w14:paraId="67DA4A50"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26" w:history="1">
        <w:r w:rsidR="008A496B" w:rsidRPr="00E07D01">
          <w:rPr>
            <w:rStyle w:val="Hyperlink"/>
            <w:noProof/>
          </w:rPr>
          <w:t>7.12.3</w:t>
        </w:r>
        <w:r w:rsidR="008A496B">
          <w:rPr>
            <w:rFonts w:asciiTheme="minorHAnsi" w:eastAsiaTheme="minorEastAsia" w:hAnsiTheme="minorHAnsi" w:cstheme="minorBidi"/>
            <w:noProof/>
            <w:sz w:val="22"/>
          </w:rPr>
          <w:tab/>
        </w:r>
        <w:r w:rsidR="008A496B" w:rsidRPr="00E07D01">
          <w:rPr>
            <w:rStyle w:val="Hyperlink"/>
            <w:noProof/>
          </w:rPr>
          <w:t>PCR - Possible Causal Relationship Segment</w:t>
        </w:r>
        <w:r w:rsidR="008A496B">
          <w:rPr>
            <w:noProof/>
            <w:webHidden/>
          </w:rPr>
          <w:tab/>
        </w:r>
        <w:r w:rsidR="008A496B">
          <w:rPr>
            <w:noProof/>
            <w:webHidden/>
          </w:rPr>
          <w:fldChar w:fldCharType="begin"/>
        </w:r>
        <w:r w:rsidR="008A496B">
          <w:rPr>
            <w:noProof/>
            <w:webHidden/>
          </w:rPr>
          <w:instrText xml:space="preserve"> PAGEREF _Toc25653826 \h </w:instrText>
        </w:r>
        <w:r w:rsidR="008A496B">
          <w:rPr>
            <w:noProof/>
            <w:webHidden/>
          </w:rPr>
        </w:r>
        <w:r w:rsidR="008A496B">
          <w:rPr>
            <w:noProof/>
            <w:webHidden/>
          </w:rPr>
          <w:fldChar w:fldCharType="separate"/>
        </w:r>
        <w:r w:rsidR="008A496B">
          <w:rPr>
            <w:noProof/>
            <w:webHidden/>
          </w:rPr>
          <w:t>149</w:t>
        </w:r>
        <w:r w:rsidR="008A496B">
          <w:rPr>
            <w:noProof/>
            <w:webHidden/>
          </w:rPr>
          <w:fldChar w:fldCharType="end"/>
        </w:r>
      </w:hyperlink>
    </w:p>
    <w:p w14:paraId="3C61BD2C"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27" w:history="1">
        <w:r w:rsidR="008A496B" w:rsidRPr="00E07D01">
          <w:rPr>
            <w:rStyle w:val="Hyperlink"/>
            <w:noProof/>
          </w:rPr>
          <w:t>7.12.4</w:t>
        </w:r>
        <w:r w:rsidR="008A496B">
          <w:rPr>
            <w:rFonts w:asciiTheme="minorHAnsi" w:eastAsiaTheme="minorEastAsia" w:hAnsiTheme="minorHAnsi" w:cstheme="minorBidi"/>
            <w:noProof/>
            <w:sz w:val="22"/>
          </w:rPr>
          <w:tab/>
        </w:r>
        <w:r w:rsidR="008A496B" w:rsidRPr="00E07D01">
          <w:rPr>
            <w:rStyle w:val="Hyperlink"/>
            <w:noProof/>
          </w:rPr>
          <w:t>PSH - Product Summary Header Segment</w:t>
        </w:r>
        <w:r w:rsidR="008A496B">
          <w:rPr>
            <w:noProof/>
            <w:webHidden/>
          </w:rPr>
          <w:tab/>
        </w:r>
        <w:r w:rsidR="008A496B">
          <w:rPr>
            <w:noProof/>
            <w:webHidden/>
          </w:rPr>
          <w:fldChar w:fldCharType="begin"/>
        </w:r>
        <w:r w:rsidR="008A496B">
          <w:rPr>
            <w:noProof/>
            <w:webHidden/>
          </w:rPr>
          <w:instrText xml:space="preserve"> PAGEREF _Toc25653827 \h </w:instrText>
        </w:r>
        <w:r w:rsidR="008A496B">
          <w:rPr>
            <w:noProof/>
            <w:webHidden/>
          </w:rPr>
        </w:r>
        <w:r w:rsidR="008A496B">
          <w:rPr>
            <w:noProof/>
            <w:webHidden/>
          </w:rPr>
          <w:fldChar w:fldCharType="separate"/>
        </w:r>
        <w:r w:rsidR="008A496B">
          <w:rPr>
            <w:noProof/>
            <w:webHidden/>
          </w:rPr>
          <w:t>153</w:t>
        </w:r>
        <w:r w:rsidR="008A496B">
          <w:rPr>
            <w:noProof/>
            <w:webHidden/>
          </w:rPr>
          <w:fldChar w:fldCharType="end"/>
        </w:r>
      </w:hyperlink>
    </w:p>
    <w:p w14:paraId="0CA32039"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28" w:history="1">
        <w:r w:rsidR="008A496B" w:rsidRPr="00E07D01">
          <w:rPr>
            <w:rStyle w:val="Hyperlink"/>
            <w:noProof/>
          </w:rPr>
          <w:t>7.12.5</w:t>
        </w:r>
        <w:r w:rsidR="008A496B">
          <w:rPr>
            <w:rFonts w:asciiTheme="minorHAnsi" w:eastAsiaTheme="minorEastAsia" w:hAnsiTheme="minorHAnsi" w:cstheme="minorBidi"/>
            <w:noProof/>
            <w:sz w:val="22"/>
          </w:rPr>
          <w:tab/>
        </w:r>
        <w:r w:rsidR="008A496B" w:rsidRPr="00E07D01">
          <w:rPr>
            <w:rStyle w:val="Hyperlink"/>
            <w:noProof/>
          </w:rPr>
          <w:t>PDC - Product Detail Country Segment</w:t>
        </w:r>
        <w:r w:rsidR="008A496B">
          <w:rPr>
            <w:noProof/>
            <w:webHidden/>
          </w:rPr>
          <w:tab/>
        </w:r>
        <w:r w:rsidR="008A496B">
          <w:rPr>
            <w:noProof/>
            <w:webHidden/>
          </w:rPr>
          <w:fldChar w:fldCharType="begin"/>
        </w:r>
        <w:r w:rsidR="008A496B">
          <w:rPr>
            <w:noProof/>
            <w:webHidden/>
          </w:rPr>
          <w:instrText xml:space="preserve"> PAGEREF _Toc25653828 \h </w:instrText>
        </w:r>
        <w:r w:rsidR="008A496B">
          <w:rPr>
            <w:noProof/>
            <w:webHidden/>
          </w:rPr>
        </w:r>
        <w:r w:rsidR="008A496B">
          <w:rPr>
            <w:noProof/>
            <w:webHidden/>
          </w:rPr>
          <w:fldChar w:fldCharType="separate"/>
        </w:r>
        <w:r w:rsidR="008A496B">
          <w:rPr>
            <w:noProof/>
            <w:webHidden/>
          </w:rPr>
          <w:t>156</w:t>
        </w:r>
        <w:r w:rsidR="008A496B">
          <w:rPr>
            <w:noProof/>
            <w:webHidden/>
          </w:rPr>
          <w:fldChar w:fldCharType="end"/>
        </w:r>
      </w:hyperlink>
    </w:p>
    <w:p w14:paraId="6917D903"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29" w:history="1">
        <w:r w:rsidR="008A496B" w:rsidRPr="00E07D01">
          <w:rPr>
            <w:rStyle w:val="Hyperlink"/>
            <w:noProof/>
          </w:rPr>
          <w:t>7.12.6</w:t>
        </w:r>
        <w:r w:rsidR="008A496B">
          <w:rPr>
            <w:rFonts w:asciiTheme="minorHAnsi" w:eastAsiaTheme="minorEastAsia" w:hAnsiTheme="minorHAnsi" w:cstheme="minorBidi"/>
            <w:noProof/>
            <w:sz w:val="22"/>
          </w:rPr>
          <w:tab/>
        </w:r>
        <w:r w:rsidR="008A496B" w:rsidRPr="00E07D01">
          <w:rPr>
            <w:rStyle w:val="Hyperlink"/>
            <w:noProof/>
          </w:rPr>
          <w:t>FAC - Facility Segment</w:t>
        </w:r>
        <w:r w:rsidR="008A496B">
          <w:rPr>
            <w:noProof/>
            <w:webHidden/>
          </w:rPr>
          <w:tab/>
        </w:r>
        <w:r w:rsidR="008A496B">
          <w:rPr>
            <w:noProof/>
            <w:webHidden/>
          </w:rPr>
          <w:fldChar w:fldCharType="begin"/>
        </w:r>
        <w:r w:rsidR="008A496B">
          <w:rPr>
            <w:noProof/>
            <w:webHidden/>
          </w:rPr>
          <w:instrText xml:space="preserve"> PAGEREF _Toc25653829 \h </w:instrText>
        </w:r>
        <w:r w:rsidR="008A496B">
          <w:rPr>
            <w:noProof/>
            <w:webHidden/>
          </w:rPr>
        </w:r>
        <w:r w:rsidR="008A496B">
          <w:rPr>
            <w:noProof/>
            <w:webHidden/>
          </w:rPr>
          <w:fldChar w:fldCharType="separate"/>
        </w:r>
        <w:r w:rsidR="008A496B">
          <w:rPr>
            <w:noProof/>
            <w:webHidden/>
          </w:rPr>
          <w:t>158</w:t>
        </w:r>
        <w:r w:rsidR="008A496B">
          <w:rPr>
            <w:noProof/>
            <w:webHidden/>
          </w:rPr>
          <w:fldChar w:fldCharType="end"/>
        </w:r>
      </w:hyperlink>
    </w:p>
    <w:p w14:paraId="52ED2BAB"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830" w:history="1">
        <w:r w:rsidR="008A496B" w:rsidRPr="00E07D01">
          <w:rPr>
            <w:rStyle w:val="Hyperlink"/>
            <w:noProof/>
          </w:rPr>
          <w:t>7.13</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Examples of use</w:t>
        </w:r>
        <w:r w:rsidR="008A496B">
          <w:rPr>
            <w:noProof/>
            <w:webHidden/>
          </w:rPr>
          <w:tab/>
        </w:r>
        <w:r w:rsidR="008A496B">
          <w:rPr>
            <w:noProof/>
            <w:webHidden/>
          </w:rPr>
          <w:fldChar w:fldCharType="begin"/>
        </w:r>
        <w:r w:rsidR="008A496B">
          <w:rPr>
            <w:noProof/>
            <w:webHidden/>
          </w:rPr>
          <w:instrText xml:space="preserve"> PAGEREF _Toc25653830 \h </w:instrText>
        </w:r>
        <w:r w:rsidR="008A496B">
          <w:rPr>
            <w:noProof/>
            <w:webHidden/>
          </w:rPr>
        </w:r>
        <w:r w:rsidR="008A496B">
          <w:rPr>
            <w:noProof/>
            <w:webHidden/>
          </w:rPr>
          <w:fldChar w:fldCharType="separate"/>
        </w:r>
        <w:r w:rsidR="008A496B">
          <w:rPr>
            <w:noProof/>
            <w:webHidden/>
          </w:rPr>
          <w:t>166</w:t>
        </w:r>
        <w:r w:rsidR="008A496B">
          <w:rPr>
            <w:noProof/>
            <w:webHidden/>
          </w:rPr>
          <w:fldChar w:fldCharType="end"/>
        </w:r>
      </w:hyperlink>
    </w:p>
    <w:p w14:paraId="6FB12851"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831" w:history="1">
        <w:r w:rsidR="008A496B" w:rsidRPr="00E07D01">
          <w:rPr>
            <w:rStyle w:val="Hyperlink"/>
            <w:noProof/>
          </w:rPr>
          <w:t>7.14</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Waveform</w:t>
        </w:r>
        <w:r w:rsidR="008A496B">
          <w:rPr>
            <w:noProof/>
            <w:webHidden/>
          </w:rPr>
          <w:tab/>
        </w:r>
        <w:r w:rsidR="008A496B">
          <w:rPr>
            <w:noProof/>
            <w:webHidden/>
          </w:rPr>
          <w:fldChar w:fldCharType="begin"/>
        </w:r>
        <w:r w:rsidR="008A496B">
          <w:rPr>
            <w:noProof/>
            <w:webHidden/>
          </w:rPr>
          <w:instrText xml:space="preserve"> PAGEREF _Toc25653831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7A64AC86"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832" w:history="1">
        <w:r w:rsidR="008A496B" w:rsidRPr="00E07D01">
          <w:rPr>
            <w:rStyle w:val="Hyperlink"/>
            <w:noProof/>
          </w:rPr>
          <w:t>7.15</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Waveform – Trigger Events &amp; Message Definitions</w:t>
        </w:r>
        <w:r w:rsidR="008A496B">
          <w:rPr>
            <w:noProof/>
            <w:webHidden/>
          </w:rPr>
          <w:tab/>
        </w:r>
        <w:r w:rsidR="008A496B">
          <w:rPr>
            <w:noProof/>
            <w:webHidden/>
          </w:rPr>
          <w:fldChar w:fldCharType="begin"/>
        </w:r>
        <w:r w:rsidR="008A496B">
          <w:rPr>
            <w:noProof/>
            <w:webHidden/>
          </w:rPr>
          <w:instrText xml:space="preserve"> PAGEREF _Toc25653832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033B8FB0"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833" w:history="1">
        <w:r w:rsidR="008A496B" w:rsidRPr="00E07D01">
          <w:rPr>
            <w:rStyle w:val="Hyperlink"/>
            <w:noProof/>
          </w:rPr>
          <w:t>7.16</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SpECIMEN SHIPMENT MANIFEST</w:t>
        </w:r>
        <w:r w:rsidR="008A496B">
          <w:rPr>
            <w:noProof/>
            <w:webHidden/>
          </w:rPr>
          <w:tab/>
        </w:r>
        <w:r w:rsidR="008A496B">
          <w:rPr>
            <w:noProof/>
            <w:webHidden/>
          </w:rPr>
          <w:fldChar w:fldCharType="begin"/>
        </w:r>
        <w:r w:rsidR="008A496B">
          <w:rPr>
            <w:noProof/>
            <w:webHidden/>
          </w:rPr>
          <w:instrText xml:space="preserve"> PAGEREF _Toc25653833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1F0401EB"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34" w:history="1">
        <w:r w:rsidR="008A496B" w:rsidRPr="00E07D01">
          <w:rPr>
            <w:rStyle w:val="Hyperlink"/>
            <w:noProof/>
          </w:rPr>
          <w:t>7.16.1</w:t>
        </w:r>
        <w:r w:rsidR="008A496B">
          <w:rPr>
            <w:rFonts w:asciiTheme="minorHAnsi" w:eastAsiaTheme="minorEastAsia" w:hAnsiTheme="minorHAnsi" w:cstheme="minorBidi"/>
            <w:noProof/>
            <w:sz w:val="22"/>
          </w:rPr>
          <w:tab/>
        </w:r>
        <w:r w:rsidR="008A496B" w:rsidRPr="00E07D01">
          <w:rPr>
            <w:rStyle w:val="Hyperlink"/>
            <w:noProof/>
          </w:rPr>
          <w:t>OSM - Unsolicited Specimen Shipment Manifest Message (Event R26)</w:t>
        </w:r>
        <w:r w:rsidR="008A496B">
          <w:rPr>
            <w:noProof/>
            <w:webHidden/>
          </w:rPr>
          <w:tab/>
        </w:r>
        <w:r w:rsidR="008A496B">
          <w:rPr>
            <w:noProof/>
            <w:webHidden/>
          </w:rPr>
          <w:fldChar w:fldCharType="begin"/>
        </w:r>
        <w:r w:rsidR="008A496B">
          <w:rPr>
            <w:noProof/>
            <w:webHidden/>
          </w:rPr>
          <w:instrText xml:space="preserve"> PAGEREF _Toc25653834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77CA69F0"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35" w:history="1">
        <w:r w:rsidR="008A496B" w:rsidRPr="00E07D01">
          <w:rPr>
            <w:rStyle w:val="Hyperlink"/>
            <w:noProof/>
          </w:rPr>
          <w:t>7.16.2</w:t>
        </w:r>
        <w:r w:rsidR="008A496B">
          <w:rPr>
            <w:rFonts w:asciiTheme="minorHAnsi" w:eastAsiaTheme="minorEastAsia" w:hAnsiTheme="minorHAnsi" w:cstheme="minorBidi"/>
            <w:noProof/>
            <w:sz w:val="22"/>
          </w:rPr>
          <w:tab/>
        </w:r>
        <w:r w:rsidR="008A496B" w:rsidRPr="00E07D01">
          <w:rPr>
            <w:rStyle w:val="Hyperlink"/>
            <w:noProof/>
          </w:rPr>
          <w:t>SHP - Shipment Segment</w:t>
        </w:r>
        <w:r w:rsidR="008A496B">
          <w:rPr>
            <w:noProof/>
            <w:webHidden/>
          </w:rPr>
          <w:tab/>
        </w:r>
        <w:r w:rsidR="008A496B">
          <w:rPr>
            <w:noProof/>
            <w:webHidden/>
          </w:rPr>
          <w:fldChar w:fldCharType="begin"/>
        </w:r>
        <w:r w:rsidR="008A496B">
          <w:rPr>
            <w:noProof/>
            <w:webHidden/>
          </w:rPr>
          <w:instrText xml:space="preserve"> PAGEREF _Toc25653835 \h </w:instrText>
        </w:r>
        <w:r w:rsidR="008A496B">
          <w:rPr>
            <w:noProof/>
            <w:webHidden/>
          </w:rPr>
        </w:r>
        <w:r w:rsidR="008A496B">
          <w:rPr>
            <w:noProof/>
            <w:webHidden/>
          </w:rPr>
          <w:fldChar w:fldCharType="separate"/>
        </w:r>
        <w:r w:rsidR="008A496B">
          <w:rPr>
            <w:noProof/>
            <w:webHidden/>
          </w:rPr>
          <w:t>171</w:t>
        </w:r>
        <w:r w:rsidR="008A496B">
          <w:rPr>
            <w:noProof/>
            <w:webHidden/>
          </w:rPr>
          <w:fldChar w:fldCharType="end"/>
        </w:r>
      </w:hyperlink>
    </w:p>
    <w:p w14:paraId="2B4F1DAA"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36" w:history="1">
        <w:r w:rsidR="008A496B" w:rsidRPr="00E07D01">
          <w:rPr>
            <w:rStyle w:val="Hyperlink"/>
            <w:noProof/>
          </w:rPr>
          <w:t>7.16.3</w:t>
        </w:r>
        <w:r w:rsidR="008A496B">
          <w:rPr>
            <w:rFonts w:asciiTheme="minorHAnsi" w:eastAsiaTheme="minorEastAsia" w:hAnsiTheme="minorHAnsi" w:cstheme="minorBidi"/>
            <w:noProof/>
            <w:sz w:val="22"/>
          </w:rPr>
          <w:tab/>
        </w:r>
        <w:r w:rsidR="008A496B" w:rsidRPr="00E07D01">
          <w:rPr>
            <w:rStyle w:val="Hyperlink"/>
            <w:noProof/>
          </w:rPr>
          <w:t>PAC – Shipment Package Segment</w:t>
        </w:r>
        <w:r w:rsidR="008A496B">
          <w:rPr>
            <w:noProof/>
            <w:webHidden/>
          </w:rPr>
          <w:tab/>
        </w:r>
        <w:r w:rsidR="008A496B">
          <w:rPr>
            <w:noProof/>
            <w:webHidden/>
          </w:rPr>
          <w:fldChar w:fldCharType="begin"/>
        </w:r>
        <w:r w:rsidR="008A496B">
          <w:rPr>
            <w:noProof/>
            <w:webHidden/>
          </w:rPr>
          <w:instrText xml:space="preserve"> PAGEREF _Toc25653836 \h </w:instrText>
        </w:r>
        <w:r w:rsidR="008A496B">
          <w:rPr>
            <w:noProof/>
            <w:webHidden/>
          </w:rPr>
        </w:r>
        <w:r w:rsidR="008A496B">
          <w:rPr>
            <w:noProof/>
            <w:webHidden/>
          </w:rPr>
          <w:fldChar w:fldCharType="separate"/>
        </w:r>
        <w:r w:rsidR="008A496B">
          <w:rPr>
            <w:noProof/>
            <w:webHidden/>
          </w:rPr>
          <w:t>174</w:t>
        </w:r>
        <w:r w:rsidR="008A496B">
          <w:rPr>
            <w:noProof/>
            <w:webHidden/>
          </w:rPr>
          <w:fldChar w:fldCharType="end"/>
        </w:r>
      </w:hyperlink>
    </w:p>
    <w:p w14:paraId="1531D7CE"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837" w:history="1">
        <w:r w:rsidR="008A496B" w:rsidRPr="00E07D01">
          <w:rPr>
            <w:rStyle w:val="Hyperlink"/>
            <w:noProof/>
          </w:rPr>
          <w:t>7.17</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TABLES LISTINGS</w:t>
        </w:r>
        <w:r w:rsidR="008A496B">
          <w:rPr>
            <w:noProof/>
            <w:webHidden/>
          </w:rPr>
          <w:tab/>
        </w:r>
        <w:r w:rsidR="008A496B">
          <w:rPr>
            <w:noProof/>
            <w:webHidden/>
          </w:rPr>
          <w:fldChar w:fldCharType="begin"/>
        </w:r>
        <w:r w:rsidR="008A496B">
          <w:rPr>
            <w:noProof/>
            <w:webHidden/>
          </w:rPr>
          <w:instrText xml:space="preserve"> PAGEREF _Toc25653837 \h </w:instrText>
        </w:r>
        <w:r w:rsidR="008A496B">
          <w:rPr>
            <w:noProof/>
            <w:webHidden/>
          </w:rPr>
        </w:r>
        <w:r w:rsidR="008A496B">
          <w:rPr>
            <w:noProof/>
            <w:webHidden/>
          </w:rPr>
          <w:fldChar w:fldCharType="separate"/>
        </w:r>
        <w:r w:rsidR="008A496B">
          <w:rPr>
            <w:noProof/>
            <w:webHidden/>
          </w:rPr>
          <w:t>176</w:t>
        </w:r>
        <w:r w:rsidR="008A496B">
          <w:rPr>
            <w:noProof/>
            <w:webHidden/>
          </w:rPr>
          <w:fldChar w:fldCharType="end"/>
        </w:r>
      </w:hyperlink>
    </w:p>
    <w:p w14:paraId="3430B388"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38" w:history="1">
        <w:r w:rsidR="008A496B" w:rsidRPr="00E07D01">
          <w:rPr>
            <w:rStyle w:val="Hyperlink"/>
            <w:noProof/>
          </w:rPr>
          <w:t>7.17.1</w:t>
        </w:r>
        <w:r w:rsidR="008A496B">
          <w:rPr>
            <w:rFonts w:asciiTheme="minorHAnsi" w:eastAsiaTheme="minorEastAsia" w:hAnsiTheme="minorHAnsi" w:cstheme="minorBidi"/>
            <w:noProof/>
            <w:sz w:val="22"/>
          </w:rPr>
          <w:tab/>
        </w:r>
        <w:r w:rsidR="008A496B" w:rsidRPr="00E07D01">
          <w:rPr>
            <w:rStyle w:val="Hyperlink"/>
            <w:noProof/>
          </w:rPr>
          <w:t>Common ISO Derived Units &amp; ISO+ Extensions</w:t>
        </w:r>
        <w:r w:rsidR="008A496B">
          <w:rPr>
            <w:noProof/>
            <w:webHidden/>
          </w:rPr>
          <w:tab/>
        </w:r>
        <w:r w:rsidR="008A496B">
          <w:rPr>
            <w:noProof/>
            <w:webHidden/>
          </w:rPr>
          <w:fldChar w:fldCharType="begin"/>
        </w:r>
        <w:r w:rsidR="008A496B">
          <w:rPr>
            <w:noProof/>
            <w:webHidden/>
          </w:rPr>
          <w:instrText xml:space="preserve"> PAGEREF _Toc25653838 \h </w:instrText>
        </w:r>
        <w:r w:rsidR="008A496B">
          <w:rPr>
            <w:noProof/>
            <w:webHidden/>
          </w:rPr>
        </w:r>
        <w:r w:rsidR="008A496B">
          <w:rPr>
            <w:noProof/>
            <w:webHidden/>
          </w:rPr>
          <w:fldChar w:fldCharType="separate"/>
        </w:r>
        <w:r w:rsidR="008A496B">
          <w:rPr>
            <w:noProof/>
            <w:webHidden/>
          </w:rPr>
          <w:t>176</w:t>
        </w:r>
        <w:r w:rsidR="008A496B">
          <w:rPr>
            <w:noProof/>
            <w:webHidden/>
          </w:rPr>
          <w:fldChar w:fldCharType="end"/>
        </w:r>
      </w:hyperlink>
    </w:p>
    <w:p w14:paraId="4B643D00" w14:textId="77777777" w:rsidR="008A496B" w:rsidRDefault="00701FFA">
      <w:pPr>
        <w:pStyle w:val="TOC3"/>
        <w:tabs>
          <w:tab w:val="left" w:pos="1320"/>
          <w:tab w:val="right" w:leader="dot" w:pos="9350"/>
        </w:tabs>
        <w:rPr>
          <w:rFonts w:asciiTheme="minorHAnsi" w:eastAsiaTheme="minorEastAsia" w:hAnsiTheme="minorHAnsi" w:cstheme="minorBidi"/>
          <w:noProof/>
          <w:sz w:val="22"/>
        </w:rPr>
      </w:pPr>
      <w:hyperlink w:anchor="_Toc25653839" w:history="1">
        <w:r w:rsidR="008A496B" w:rsidRPr="00E07D01">
          <w:rPr>
            <w:rStyle w:val="Hyperlink"/>
            <w:noProof/>
          </w:rPr>
          <w:t>7.17.2</w:t>
        </w:r>
        <w:r w:rsidR="008A496B">
          <w:rPr>
            <w:rFonts w:asciiTheme="minorHAnsi" w:eastAsiaTheme="minorEastAsia" w:hAnsiTheme="minorHAnsi" w:cstheme="minorBidi"/>
            <w:noProof/>
            <w:sz w:val="22"/>
          </w:rPr>
          <w:tab/>
        </w:r>
        <w:r w:rsidR="008A496B" w:rsidRPr="00E07D01">
          <w:rPr>
            <w:rStyle w:val="Hyperlink"/>
            <w:noProof/>
          </w:rPr>
          <w:t>External Units of Measure Examples</w:t>
        </w:r>
        <w:r w:rsidR="008A496B">
          <w:rPr>
            <w:noProof/>
            <w:webHidden/>
          </w:rPr>
          <w:tab/>
        </w:r>
        <w:r w:rsidR="008A496B">
          <w:rPr>
            <w:noProof/>
            <w:webHidden/>
          </w:rPr>
          <w:fldChar w:fldCharType="begin"/>
        </w:r>
        <w:r w:rsidR="008A496B">
          <w:rPr>
            <w:noProof/>
            <w:webHidden/>
          </w:rPr>
          <w:instrText xml:space="preserve"> PAGEREF _Toc25653839 \h </w:instrText>
        </w:r>
        <w:r w:rsidR="008A496B">
          <w:rPr>
            <w:noProof/>
            <w:webHidden/>
          </w:rPr>
        </w:r>
        <w:r w:rsidR="008A496B">
          <w:rPr>
            <w:noProof/>
            <w:webHidden/>
          </w:rPr>
          <w:fldChar w:fldCharType="separate"/>
        </w:r>
        <w:r w:rsidR="008A496B">
          <w:rPr>
            <w:noProof/>
            <w:webHidden/>
          </w:rPr>
          <w:t>182</w:t>
        </w:r>
        <w:r w:rsidR="008A496B">
          <w:rPr>
            <w:noProof/>
            <w:webHidden/>
          </w:rPr>
          <w:fldChar w:fldCharType="end"/>
        </w:r>
      </w:hyperlink>
    </w:p>
    <w:p w14:paraId="5F85059C" w14:textId="77777777" w:rsidR="008A496B" w:rsidRDefault="00701FFA">
      <w:pPr>
        <w:pStyle w:val="TOC2"/>
        <w:rPr>
          <w:rFonts w:asciiTheme="minorHAnsi" w:eastAsiaTheme="minorEastAsia" w:hAnsiTheme="minorHAnsi" w:cstheme="minorBidi"/>
          <w:bCs w:val="0"/>
          <w:smallCaps w:val="0"/>
          <w:noProof/>
          <w:kern w:val="0"/>
          <w:sz w:val="22"/>
          <w:szCs w:val="22"/>
        </w:rPr>
      </w:pPr>
      <w:hyperlink w:anchor="_Toc25653840" w:history="1">
        <w:r w:rsidR="008A496B" w:rsidRPr="00E07D01">
          <w:rPr>
            <w:rStyle w:val="Hyperlink"/>
            <w:noProof/>
          </w:rPr>
          <w:t>7.18</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Outstanding Issues</w:t>
        </w:r>
        <w:r w:rsidR="008A496B">
          <w:rPr>
            <w:noProof/>
            <w:webHidden/>
          </w:rPr>
          <w:tab/>
        </w:r>
        <w:r w:rsidR="008A496B">
          <w:rPr>
            <w:noProof/>
            <w:webHidden/>
          </w:rPr>
          <w:fldChar w:fldCharType="begin"/>
        </w:r>
        <w:r w:rsidR="008A496B">
          <w:rPr>
            <w:noProof/>
            <w:webHidden/>
          </w:rPr>
          <w:instrText xml:space="preserve"> PAGEREF _Toc25653840 \h </w:instrText>
        </w:r>
        <w:r w:rsidR="008A496B">
          <w:rPr>
            <w:noProof/>
            <w:webHidden/>
          </w:rPr>
        </w:r>
        <w:r w:rsidR="008A496B">
          <w:rPr>
            <w:noProof/>
            <w:webHidden/>
          </w:rPr>
          <w:fldChar w:fldCharType="separate"/>
        </w:r>
        <w:r w:rsidR="008A496B">
          <w:rPr>
            <w:noProof/>
            <w:webHidden/>
          </w:rPr>
          <w:t>184</w:t>
        </w:r>
        <w:r w:rsidR="008A496B">
          <w:rPr>
            <w:noProof/>
            <w:webHidden/>
          </w:rPr>
          <w:fldChar w:fldCharType="end"/>
        </w:r>
      </w:hyperlink>
    </w:p>
    <w:p w14:paraId="0D351EFF" w14:textId="77777777" w:rsidR="00DD6D98" w:rsidRPr="009901C4" w:rsidRDefault="008A496B" w:rsidP="00DD6D98">
      <w:pPr>
        <w:pStyle w:val="TOC1"/>
      </w:pPr>
      <w:r>
        <w:fldChar w:fldCharType="end"/>
      </w:r>
    </w:p>
    <w:p w14:paraId="49F2D0A3" w14:textId="77777777" w:rsidR="00DD6D98" w:rsidRPr="009901C4" w:rsidRDefault="00DD6D98" w:rsidP="0043481A">
      <w:pPr>
        <w:pStyle w:val="Heading2"/>
        <w:rPr>
          <w:noProof/>
        </w:rPr>
      </w:pPr>
      <w:bookmarkStart w:id="16" w:name="_Toc532895964"/>
      <w:bookmarkStart w:id="17" w:name="_Toc245749"/>
      <w:bookmarkStart w:id="18" w:name="_Toc861837"/>
      <w:bookmarkStart w:id="19" w:name="_Toc862841"/>
      <w:bookmarkStart w:id="20" w:name="_Toc866830"/>
      <w:bookmarkStart w:id="21" w:name="_Toc879939"/>
      <w:bookmarkStart w:id="22" w:name="_Toc138585453"/>
      <w:bookmarkStart w:id="23" w:name="_Toc234050287"/>
      <w:bookmarkStart w:id="24" w:name="_Toc25653764"/>
      <w:r w:rsidRPr="009901C4">
        <w:rPr>
          <w:noProof/>
        </w:rPr>
        <w:lastRenderedPageBreak/>
        <w:t>PURPOSE</w:t>
      </w:r>
      <w:bookmarkEnd w:id="16"/>
      <w:bookmarkEnd w:id="17"/>
      <w:bookmarkEnd w:id="18"/>
      <w:bookmarkEnd w:id="19"/>
      <w:bookmarkEnd w:id="20"/>
      <w:bookmarkEnd w:id="21"/>
      <w:bookmarkEnd w:id="22"/>
      <w:bookmarkEnd w:id="23"/>
      <w:bookmarkEnd w:id="24"/>
    </w:p>
    <w:p w14:paraId="033AD94E"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03AF41E2"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57F2596"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29D1DBF4"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72EFDC8E"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76ED2746" w14:textId="77777777" w:rsidR="00DD6D98" w:rsidRPr="009901C4" w:rsidRDefault="00DD6D98" w:rsidP="00DD6D98">
      <w:pPr>
        <w:rPr>
          <w:noProof/>
        </w:rPr>
      </w:pPr>
      <w:r w:rsidRPr="009901C4">
        <w:rPr>
          <w:noProof/>
        </w:rPr>
        <w:t>Additional considerations that may affect the appropriateness of using an MDM message:</w:t>
      </w:r>
    </w:p>
    <w:p w14:paraId="030893A8"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7B1544CE"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79FD9C8E"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16BDEF6"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72554214"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4BD4FABE" w14:textId="77777777" w:rsidR="00DD6D98" w:rsidRPr="009901C4" w:rsidRDefault="00DD6D98" w:rsidP="00DD6D98">
      <w:pPr>
        <w:pStyle w:val="NormalListBullets"/>
        <w:numPr>
          <w:ilvl w:val="0"/>
          <w:numId w:val="29"/>
        </w:numPr>
        <w:rPr>
          <w:noProof/>
        </w:rPr>
      </w:pPr>
      <w:r w:rsidRPr="009901C4">
        <w:rPr>
          <w:noProof/>
        </w:rPr>
        <w:t>History and Physical</w:t>
      </w:r>
    </w:p>
    <w:p w14:paraId="44A42011" w14:textId="77777777" w:rsidR="00DD6D98" w:rsidRPr="009901C4" w:rsidRDefault="00DD6D98" w:rsidP="00DD6D98">
      <w:pPr>
        <w:pStyle w:val="NormalListBullets"/>
        <w:numPr>
          <w:ilvl w:val="0"/>
          <w:numId w:val="29"/>
        </w:numPr>
        <w:rPr>
          <w:noProof/>
        </w:rPr>
      </w:pPr>
      <w:r w:rsidRPr="009901C4">
        <w:rPr>
          <w:noProof/>
        </w:rPr>
        <w:t>Consultation reports</w:t>
      </w:r>
    </w:p>
    <w:p w14:paraId="676F0C3B" w14:textId="77777777" w:rsidR="00DD6D98" w:rsidRPr="009901C4" w:rsidRDefault="00DD6D98" w:rsidP="00DD6D98">
      <w:pPr>
        <w:pStyle w:val="NormalListBullets"/>
        <w:numPr>
          <w:ilvl w:val="0"/>
          <w:numId w:val="29"/>
        </w:numPr>
        <w:rPr>
          <w:noProof/>
        </w:rPr>
      </w:pPr>
      <w:r w:rsidRPr="009901C4">
        <w:rPr>
          <w:noProof/>
        </w:rPr>
        <w:t>Discharge summaries</w:t>
      </w:r>
    </w:p>
    <w:p w14:paraId="2A352E64" w14:textId="77777777" w:rsidR="00DD6D98" w:rsidRPr="009901C4" w:rsidRDefault="00DD6D98" w:rsidP="00DD6D98">
      <w:pPr>
        <w:pStyle w:val="NormalListBullets"/>
        <w:numPr>
          <w:ilvl w:val="0"/>
          <w:numId w:val="29"/>
        </w:numPr>
        <w:rPr>
          <w:noProof/>
        </w:rPr>
      </w:pPr>
      <w:r w:rsidRPr="009901C4">
        <w:rPr>
          <w:noProof/>
        </w:rPr>
        <w:lastRenderedPageBreak/>
        <w:t>Surgical/anatomic pathology reports</w:t>
      </w:r>
    </w:p>
    <w:p w14:paraId="55418EF0"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4F157A82" w14:textId="77777777" w:rsidR="00DD6D98" w:rsidRPr="009901C4" w:rsidRDefault="00DD6D98" w:rsidP="00DD6D98">
      <w:pPr>
        <w:pStyle w:val="NormalListBullets"/>
        <w:numPr>
          <w:ilvl w:val="0"/>
          <w:numId w:val="29"/>
        </w:numPr>
        <w:rPr>
          <w:noProof/>
        </w:rPr>
      </w:pPr>
      <w:r w:rsidRPr="009901C4">
        <w:rPr>
          <w:noProof/>
        </w:rPr>
        <w:t>Cardio-diagnostic reports</w:t>
      </w:r>
    </w:p>
    <w:p w14:paraId="0609A798" w14:textId="77777777" w:rsidR="00DD6D98" w:rsidRPr="009901C4" w:rsidRDefault="00DD6D98" w:rsidP="00DD6D98">
      <w:pPr>
        <w:pStyle w:val="NormalListBullets"/>
        <w:numPr>
          <w:ilvl w:val="0"/>
          <w:numId w:val="29"/>
        </w:numPr>
        <w:rPr>
          <w:noProof/>
        </w:rPr>
      </w:pPr>
      <w:r w:rsidRPr="009901C4">
        <w:rPr>
          <w:noProof/>
        </w:rPr>
        <w:t>Operative reports</w:t>
      </w:r>
    </w:p>
    <w:p w14:paraId="3B6F27F1"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325C2B75" w14:textId="77777777" w:rsidR="00DD6D98" w:rsidRPr="009901C4" w:rsidRDefault="00DD6D98" w:rsidP="00DD6D98">
      <w:pPr>
        <w:rPr>
          <w:noProof/>
        </w:rPr>
      </w:pPr>
      <w:r w:rsidRPr="009901C4">
        <w:rPr>
          <w:noProof/>
        </w:rPr>
        <w:t xml:space="preserve">Usage Notes: </w:t>
      </w:r>
    </w:p>
    <w:p w14:paraId="14FBF85B"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1736E29"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6455F016" w14:textId="77777777"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Pr="00806194">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Pr="00806194">
        <w:rPr>
          <w:rStyle w:val="HyperlinkText"/>
        </w:rPr>
        <w:t>General Trigger Events &amp; Message Definitions</w:t>
      </w:r>
      <w:r>
        <w:fldChar w:fldCharType="end"/>
      </w:r>
      <w:r w:rsidRPr="009901C4">
        <w:rPr>
          <w:noProof/>
        </w:rPr>
        <w:t>."</w:t>
      </w:r>
    </w:p>
    <w:p w14:paraId="4FE869FC"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236DB44"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2D8676B4" w14:textId="77777777" w:rsidR="00DD6D98" w:rsidRPr="009901C4" w:rsidRDefault="00DD6D98" w:rsidP="00DD6D98">
      <w:pPr>
        <w:rPr>
          <w:noProof/>
        </w:rPr>
      </w:pPr>
      <w:r w:rsidRPr="009901C4">
        <w:rPr>
          <w:noProof/>
        </w:rPr>
        <w:lastRenderedPageBreak/>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84974F"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6BAD62D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75B62507"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67B763AB"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01778725" w14:textId="77777777" w:rsidR="00DD6D98" w:rsidRDefault="00DD6D98" w:rsidP="0043481A">
      <w:pPr>
        <w:pStyle w:val="Heading3"/>
        <w:rPr>
          <w:noProof/>
        </w:rPr>
      </w:pPr>
      <w:bookmarkStart w:id="25" w:name="_Toc25653765"/>
      <w:r>
        <w:rPr>
          <w:noProof/>
        </w:rPr>
        <w:t>Snapshot Mode</w:t>
      </w:r>
      <w:bookmarkEnd w:id="25"/>
    </w:p>
    <w:p w14:paraId="618838C2"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41F64BA9"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w:t>
      </w:r>
      <w:r w:rsidRPr="00E37EDE">
        <w:lastRenderedPageBreak/>
        <w:t xml:space="preserve">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w:t>
      </w:r>
      <w:proofErr w:type="spellStart"/>
      <w:r w:rsidRPr="00C92926">
        <w:t>Sensi</w:t>
      </w:r>
      <w:proofErr w:type="spellEnd"/>
      <w:r w:rsidRPr="00C92926">
        <w:t>-Panels)), unless advised otherwise by trading partners, would be included in the snapshot reporting. </w:t>
      </w:r>
    </w:p>
    <w:p w14:paraId="20C167E4" w14:textId="77777777" w:rsidR="00DD6D98" w:rsidRPr="00E37EDE" w:rsidRDefault="00DD6D98" w:rsidP="00DD6D98">
      <w:pPr>
        <w:pStyle w:val="NormalIndented"/>
      </w:pPr>
    </w:p>
    <w:p w14:paraId="36BB52F8" w14:textId="77777777" w:rsidR="00DD6D98" w:rsidRPr="009901C4" w:rsidRDefault="00DD6D98" w:rsidP="0043481A">
      <w:pPr>
        <w:pStyle w:val="Heading3"/>
        <w:rPr>
          <w:noProof/>
        </w:rPr>
      </w:pPr>
      <w:bookmarkStart w:id="26" w:name="_Toc495952538"/>
      <w:bookmarkStart w:id="27" w:name="_Toc532895965"/>
      <w:bookmarkStart w:id="28" w:name="_Toc245750"/>
      <w:bookmarkStart w:id="29" w:name="_Toc861838"/>
      <w:bookmarkStart w:id="30" w:name="_Toc862842"/>
      <w:bookmarkStart w:id="31" w:name="_Toc866831"/>
      <w:bookmarkStart w:id="32" w:name="_Toc879940"/>
      <w:bookmarkStart w:id="33" w:name="_Toc138585454"/>
      <w:bookmarkStart w:id="34" w:name="_Toc234050288"/>
      <w:bookmarkStart w:id="35" w:name="_Toc25653766"/>
      <w:r w:rsidRPr="009901C4">
        <w:rPr>
          <w:noProof/>
        </w:rPr>
        <w:t>Preface (</w:t>
      </w:r>
      <w:r w:rsidRPr="0043481A">
        <w:t>organization</w:t>
      </w:r>
      <w:r w:rsidRPr="009901C4">
        <w:rPr>
          <w:noProof/>
        </w:rPr>
        <w:t xml:space="preserve"> of this chapter)</w:t>
      </w:r>
      <w:bookmarkEnd w:id="26"/>
      <w:bookmarkEnd w:id="27"/>
      <w:bookmarkEnd w:id="28"/>
      <w:bookmarkEnd w:id="29"/>
      <w:bookmarkEnd w:id="30"/>
      <w:bookmarkEnd w:id="31"/>
      <w:bookmarkEnd w:id="32"/>
      <w:bookmarkEnd w:id="33"/>
      <w:bookmarkEnd w:id="34"/>
      <w:bookmarkEnd w:id="35"/>
    </w:p>
    <w:p w14:paraId="4B6AD653"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5CAD0D03" w14:textId="77777777" w:rsidR="00DD6D98" w:rsidRPr="009901C4" w:rsidRDefault="00DD6D98" w:rsidP="0043481A">
      <w:pPr>
        <w:pStyle w:val="Heading3"/>
        <w:rPr>
          <w:noProof/>
        </w:rPr>
      </w:pPr>
      <w:bookmarkStart w:id="36" w:name="_Toc348245613"/>
      <w:bookmarkStart w:id="37" w:name="_Toc348246097"/>
      <w:bookmarkStart w:id="38" w:name="_Toc348246264"/>
      <w:bookmarkStart w:id="39" w:name="_Toc348246405"/>
      <w:bookmarkStart w:id="40" w:name="_Toc348246656"/>
      <w:bookmarkStart w:id="41" w:name="_Toc348259232"/>
      <w:bookmarkStart w:id="42" w:name="_Toc348340454"/>
      <w:bookmarkStart w:id="43" w:name="_Toc359236280"/>
      <w:bookmarkStart w:id="44" w:name="_Toc495952539"/>
      <w:bookmarkStart w:id="45" w:name="_Toc532895966"/>
      <w:bookmarkStart w:id="46" w:name="_Toc245751"/>
      <w:bookmarkStart w:id="47" w:name="_Toc861839"/>
      <w:bookmarkStart w:id="48" w:name="_Toc862843"/>
      <w:bookmarkStart w:id="49" w:name="_Toc866832"/>
      <w:bookmarkStart w:id="50" w:name="_Toc879941"/>
      <w:bookmarkStart w:id="51" w:name="_Toc138585455"/>
      <w:bookmarkStart w:id="52" w:name="_Toc234050289"/>
      <w:bookmarkStart w:id="53" w:name="_Toc25653767"/>
      <w:r w:rsidRPr="009901C4">
        <w:rPr>
          <w:noProof/>
        </w:rPr>
        <w:t>Glossary</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75D90447" w14:textId="77777777" w:rsidR="00DD6D98" w:rsidRPr="00DD6D98" w:rsidRDefault="00DD6D98" w:rsidP="00DD6D98">
      <w:pPr>
        <w:pStyle w:val="Heading4"/>
      </w:pPr>
      <w:proofErr w:type="spellStart"/>
      <w:r w:rsidRPr="00DD6D98">
        <w:t>hiddentext</w:t>
      </w:r>
      <w:bookmarkStart w:id="54" w:name="_Toc532895967"/>
      <w:bookmarkStart w:id="55" w:name="_Toc536859456"/>
      <w:bookmarkStart w:id="56" w:name="_Toc245752"/>
      <w:bookmarkStart w:id="57" w:name="_Toc234054143"/>
      <w:bookmarkEnd w:id="54"/>
      <w:bookmarkEnd w:id="55"/>
      <w:bookmarkEnd w:id="56"/>
      <w:bookmarkEnd w:id="57"/>
      <w:proofErr w:type="spellEnd"/>
    </w:p>
    <w:p w14:paraId="21860FFB" w14:textId="77777777" w:rsidR="00DD6D98" w:rsidRPr="00DD6D98" w:rsidRDefault="00DD6D98" w:rsidP="00DD6D98">
      <w:pPr>
        <w:pStyle w:val="Heading4"/>
      </w:pPr>
      <w:bookmarkStart w:id="58" w:name="_Toc532895968"/>
      <w:bookmarkStart w:id="59" w:name="_Toc245753"/>
      <w:r w:rsidRPr="00DD6D98">
        <w:t>Placer:</w:t>
      </w:r>
      <w:bookmarkEnd w:id="58"/>
      <w:bookmarkEnd w:id="59"/>
    </w:p>
    <w:p w14:paraId="2F1FD126"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72A764C9" w14:textId="77777777" w:rsidR="00DD6D98" w:rsidRPr="009901C4" w:rsidRDefault="00DD6D98" w:rsidP="00DD6D98">
      <w:pPr>
        <w:pStyle w:val="Heading4"/>
        <w:rPr>
          <w:noProof/>
        </w:rPr>
      </w:pPr>
      <w:bookmarkStart w:id="60" w:name="_Toc532895969"/>
      <w:bookmarkStart w:id="61" w:name="_Toc245754"/>
      <w:r w:rsidRPr="009901C4">
        <w:rPr>
          <w:noProof/>
        </w:rPr>
        <w:t>Filler:</w:t>
      </w:r>
      <w:bookmarkEnd w:id="60"/>
      <w:bookmarkEnd w:id="61"/>
    </w:p>
    <w:p w14:paraId="1AD265E3"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149B7A7A" w14:textId="77777777" w:rsidR="00DD6D98" w:rsidRPr="009901C4" w:rsidRDefault="00DD6D98" w:rsidP="00DD6D98">
      <w:pPr>
        <w:pStyle w:val="Heading4"/>
        <w:rPr>
          <w:noProof/>
        </w:rPr>
      </w:pPr>
      <w:bookmarkStart w:id="62" w:name="_Toc532895970"/>
      <w:bookmarkStart w:id="63" w:name="_Toc245755"/>
      <w:bookmarkStart w:id="64" w:name="_Ref175467456"/>
      <w:r w:rsidRPr="009901C4">
        <w:rPr>
          <w:noProof/>
        </w:rPr>
        <w:t>Battery:</w:t>
      </w:r>
      <w:bookmarkEnd w:id="62"/>
      <w:bookmarkEnd w:id="63"/>
      <w:bookmarkEnd w:id="64"/>
    </w:p>
    <w:p w14:paraId="2BB658F6"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0D7FA984"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7596DFC0" w14:textId="77777777" w:rsidR="00DD6D98" w:rsidRPr="009901C4" w:rsidRDefault="00DD6D98" w:rsidP="00DD6D98">
      <w:pPr>
        <w:pStyle w:val="Heading4"/>
        <w:rPr>
          <w:noProof/>
        </w:rPr>
      </w:pPr>
      <w:bookmarkStart w:id="65" w:name="_Toc532895971"/>
      <w:bookmarkStart w:id="66" w:name="_Toc245756"/>
      <w:r w:rsidRPr="009901C4">
        <w:rPr>
          <w:noProof/>
        </w:rPr>
        <w:t>Observation:</w:t>
      </w:r>
      <w:bookmarkEnd w:id="65"/>
      <w:bookmarkEnd w:id="66"/>
    </w:p>
    <w:p w14:paraId="3812CECC" w14:textId="77777777"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Pr="00806194">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Pr="00806194">
        <w:rPr>
          <w:rStyle w:val="HyperlinkText"/>
        </w:rPr>
        <w:t>Waveform – Trigger Events &amp; Message Definitions</w:t>
      </w:r>
      <w:r>
        <w:fldChar w:fldCharType="end"/>
      </w:r>
      <w:r w:rsidRPr="009901C4">
        <w:rPr>
          <w:noProof/>
        </w:rPr>
        <w:t xml:space="preserve">," and encapsulated data aggregates using the ED data </w:t>
      </w:r>
      <w:r w:rsidRPr="009901C4">
        <w:rPr>
          <w:noProof/>
        </w:rPr>
        <w:lastRenderedPageBreak/>
        <w:t>type described in Chapter 2A, section 2.A.24, "ED - encapsulated data,"  (which can represent actual images, audio data, etc.).</w:t>
      </w:r>
    </w:p>
    <w:p w14:paraId="4494404D" w14:textId="77777777" w:rsidR="00DD6D98" w:rsidRPr="009901C4" w:rsidRDefault="00DD6D98" w:rsidP="00DD6D98">
      <w:pPr>
        <w:pStyle w:val="Heading4"/>
        <w:rPr>
          <w:noProof/>
        </w:rPr>
      </w:pPr>
      <w:r w:rsidRPr="009901C4">
        <w:rPr>
          <w:noProof/>
        </w:rPr>
        <w:t>Clinical Document Architecture (CDA):</w:t>
      </w:r>
    </w:p>
    <w:p w14:paraId="06739BCC"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1C2CA213" w14:textId="77777777" w:rsidR="00DD6D98" w:rsidRPr="009901C4" w:rsidRDefault="00DD6D98" w:rsidP="0043481A">
      <w:pPr>
        <w:pStyle w:val="Heading3"/>
        <w:rPr>
          <w:noProof/>
        </w:rPr>
      </w:pPr>
      <w:bookmarkStart w:id="67" w:name="_Toc348245614"/>
      <w:bookmarkStart w:id="68" w:name="_Toc348246098"/>
      <w:bookmarkStart w:id="69" w:name="_Toc348246265"/>
      <w:bookmarkStart w:id="70" w:name="_Toc348246406"/>
      <w:bookmarkStart w:id="71" w:name="_Toc348246657"/>
      <w:bookmarkStart w:id="72" w:name="_Toc348259233"/>
      <w:bookmarkStart w:id="73" w:name="_Toc348340455"/>
      <w:bookmarkStart w:id="74" w:name="_Toc359236281"/>
      <w:bookmarkStart w:id="75" w:name="_Toc490470956"/>
      <w:bookmarkStart w:id="76" w:name="_Toc495952540"/>
      <w:bookmarkStart w:id="77" w:name="_Toc532895976"/>
      <w:bookmarkStart w:id="78" w:name="_Toc245761"/>
      <w:bookmarkStart w:id="79" w:name="_Toc861840"/>
      <w:bookmarkStart w:id="80" w:name="_Toc862844"/>
      <w:bookmarkStart w:id="81" w:name="_Toc866833"/>
      <w:bookmarkStart w:id="82" w:name="_Toc879942"/>
      <w:bookmarkStart w:id="83" w:name="_Toc138585456"/>
      <w:bookmarkStart w:id="84" w:name="_Ref175467487"/>
      <w:bookmarkStart w:id="85" w:name="_Toc234050290"/>
      <w:bookmarkStart w:id="86" w:name="_Toc25653768"/>
      <w:r w:rsidRPr="009901C4">
        <w:rPr>
          <w:noProof/>
        </w:rPr>
        <w:t>Narrative Reports as Batteries with Many OBX</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775278E2"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31F468F8"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086BB71B" w14:textId="77777777" w:rsidR="00DD6D98" w:rsidRPr="009901C4" w:rsidRDefault="00DD6D98" w:rsidP="0043481A">
      <w:pPr>
        <w:pStyle w:val="Heading3"/>
        <w:rPr>
          <w:noProof/>
        </w:rPr>
      </w:pPr>
      <w:bookmarkStart w:id="87" w:name="_Toc234050291"/>
      <w:bookmarkStart w:id="88" w:name="_Ref234059249"/>
      <w:bookmarkStart w:id="89" w:name="_Toc25653769"/>
      <w:r w:rsidRPr="009901C4">
        <w:rPr>
          <w:noProof/>
        </w:rPr>
        <w:t xml:space="preserve">Suffixes for Defining </w:t>
      </w:r>
      <w:r w:rsidRPr="0043481A">
        <w:t>Observation</w:t>
      </w:r>
      <w:r w:rsidRPr="009901C4">
        <w:rPr>
          <w:noProof/>
        </w:rPr>
        <w:t xml:space="preserve"> IDs for Common Components of Narrative Reports</w:t>
      </w:r>
      <w:bookmarkEnd w:id="87"/>
      <w:bookmarkEnd w:id="88"/>
      <w:bookmarkEnd w:id="89"/>
      <w:r w:rsidRPr="009901C4">
        <w:rPr>
          <w:noProof/>
        </w:rPr>
        <w:fldChar w:fldCharType="begin"/>
      </w:r>
      <w:r w:rsidRPr="009901C4">
        <w:rPr>
          <w:noProof/>
        </w:rPr>
        <w:instrText>xe "Suffixes for defining observation ids"</w:instrText>
      </w:r>
      <w:r w:rsidRPr="009901C4">
        <w:rPr>
          <w:noProof/>
        </w:rPr>
        <w:fldChar w:fldCharType="end"/>
      </w:r>
    </w:p>
    <w:p w14:paraId="275C4573"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19E120ED" w14:textId="77777777" w:rsidR="00DD6D98" w:rsidRPr="009901C4" w:rsidRDefault="00DD6D98" w:rsidP="0043481A">
      <w:pPr>
        <w:pStyle w:val="Heading2"/>
        <w:rPr>
          <w:noProof/>
        </w:rPr>
      </w:pPr>
      <w:bookmarkStart w:id="90" w:name="_Toc11774134"/>
      <w:bookmarkStart w:id="91" w:name="_Toc11774135"/>
      <w:bookmarkStart w:id="92" w:name="_Toc11774136"/>
      <w:bookmarkStart w:id="93" w:name="_Toc11774137"/>
      <w:bookmarkStart w:id="94" w:name="_Toc11774138"/>
      <w:bookmarkStart w:id="95" w:name="_Toc11774171"/>
      <w:bookmarkStart w:id="96" w:name="_Toc11774195"/>
      <w:bookmarkStart w:id="97" w:name="_Toc11774263"/>
      <w:bookmarkStart w:id="98" w:name="_Toc11774264"/>
      <w:bookmarkStart w:id="99" w:name="_Toc532895978"/>
      <w:bookmarkStart w:id="100" w:name="_Toc536859467"/>
      <w:bookmarkStart w:id="101" w:name="_Toc245763"/>
      <w:bookmarkStart w:id="102" w:name="_Toc234054151"/>
      <w:bookmarkStart w:id="103" w:name="_Toc11774265"/>
      <w:bookmarkStart w:id="104" w:name="_Toc11774266"/>
      <w:bookmarkStart w:id="105" w:name="_Toc11774267"/>
      <w:bookmarkStart w:id="106" w:name="_Toc11774268"/>
      <w:bookmarkStart w:id="107" w:name="_Toc11774269"/>
      <w:bookmarkStart w:id="108" w:name="_Toc11774270"/>
      <w:bookmarkStart w:id="109" w:name="_Toc11774271"/>
      <w:bookmarkStart w:id="110" w:name="_Toc11774272"/>
      <w:bookmarkStart w:id="111" w:name="_Toc11774273"/>
      <w:bookmarkStart w:id="112" w:name="_Toc11774274"/>
      <w:bookmarkStart w:id="113" w:name="_Toc11774275"/>
      <w:bookmarkStart w:id="114" w:name="_Toc11774276"/>
      <w:bookmarkStart w:id="115" w:name="_Toc11774277"/>
      <w:bookmarkStart w:id="116" w:name="_Toc11774278"/>
      <w:bookmarkStart w:id="117" w:name="_Toc11774279"/>
      <w:bookmarkStart w:id="118" w:name="_Toc11774280"/>
      <w:bookmarkStart w:id="119" w:name="_Toc11774281"/>
      <w:bookmarkStart w:id="120" w:name="_Toc11774282"/>
      <w:bookmarkStart w:id="121" w:name="_Toc11774283"/>
      <w:bookmarkStart w:id="122" w:name="_Toc11774284"/>
      <w:bookmarkStart w:id="123" w:name="_Toc11774285"/>
      <w:bookmarkStart w:id="124" w:name="_Toc11774286"/>
      <w:bookmarkStart w:id="125" w:name="_Toc11774287"/>
      <w:bookmarkStart w:id="126" w:name="_Toc11774288"/>
      <w:bookmarkStart w:id="127" w:name="_Toc11774289"/>
      <w:bookmarkStart w:id="128" w:name="_Toc11774290"/>
      <w:bookmarkStart w:id="129" w:name="_Toc11774291"/>
      <w:bookmarkStart w:id="130" w:name="_Toc11774292"/>
      <w:bookmarkStart w:id="131" w:name="_Toc11774293"/>
      <w:bookmarkStart w:id="132" w:name="_Toc11774294"/>
      <w:bookmarkStart w:id="133" w:name="_Toc11774295"/>
      <w:bookmarkStart w:id="134" w:name="_Toc11774296"/>
      <w:bookmarkStart w:id="135" w:name="_Toc11774297"/>
      <w:bookmarkStart w:id="136" w:name="_Toc11774298"/>
      <w:bookmarkStart w:id="137" w:name="_Toc11774299"/>
      <w:bookmarkStart w:id="138" w:name="_Toc11774300"/>
      <w:bookmarkStart w:id="139" w:name="_Toc11774301"/>
      <w:bookmarkStart w:id="140" w:name="_Toc11774302"/>
      <w:bookmarkStart w:id="141" w:name="_Toc11774303"/>
      <w:bookmarkStart w:id="142" w:name="_Toc11774304"/>
      <w:bookmarkStart w:id="143" w:name="_Toc11774305"/>
      <w:bookmarkStart w:id="144" w:name="_Toc11774306"/>
      <w:bookmarkStart w:id="145" w:name="_Toc11774307"/>
      <w:bookmarkStart w:id="146" w:name="_Toc11774308"/>
      <w:bookmarkStart w:id="147" w:name="_Toc11774309"/>
      <w:bookmarkStart w:id="148" w:name="_Toc11774310"/>
      <w:bookmarkStart w:id="149" w:name="_Toc11774311"/>
      <w:bookmarkStart w:id="150" w:name="_Toc11774312"/>
      <w:bookmarkStart w:id="151" w:name="_Toc11774313"/>
      <w:bookmarkStart w:id="152" w:name="_Toc11774314"/>
      <w:bookmarkStart w:id="153" w:name="_Toc11774315"/>
      <w:bookmarkStart w:id="154" w:name="_Toc11774316"/>
      <w:bookmarkStart w:id="155" w:name="_Toc11774317"/>
      <w:bookmarkStart w:id="156" w:name="_Toc11774318"/>
      <w:bookmarkStart w:id="157" w:name="_Toc11774319"/>
      <w:bookmarkStart w:id="158" w:name="_Toc11774320"/>
      <w:bookmarkStart w:id="159" w:name="_Toc11774321"/>
      <w:bookmarkStart w:id="160" w:name="_Toc11774322"/>
      <w:bookmarkStart w:id="161" w:name="_Toc11774323"/>
      <w:bookmarkStart w:id="162" w:name="_Toc495952543"/>
      <w:bookmarkStart w:id="163" w:name="_Toc532896007"/>
      <w:bookmarkStart w:id="164" w:name="_Toc245792"/>
      <w:bookmarkStart w:id="165" w:name="_Toc861843"/>
      <w:bookmarkStart w:id="166" w:name="_Toc862847"/>
      <w:bookmarkStart w:id="167" w:name="_Toc866836"/>
      <w:bookmarkStart w:id="168" w:name="_Toc879945"/>
      <w:bookmarkStart w:id="169" w:name="_Toc138585458"/>
      <w:bookmarkStart w:id="170" w:name="_Ref175455111"/>
      <w:bookmarkStart w:id="171" w:name="_Ref175455138"/>
      <w:bookmarkStart w:id="172" w:name="_Ref175455153"/>
      <w:bookmarkStart w:id="173" w:name="_Toc234050292"/>
      <w:bookmarkStart w:id="174" w:name="_Toc25653770"/>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9901C4">
        <w:rPr>
          <w:noProof/>
        </w:rPr>
        <w:t>General Trigger Events &amp; Message Definitions</w:t>
      </w:r>
      <w:bookmarkEnd w:id="162"/>
      <w:bookmarkEnd w:id="163"/>
      <w:bookmarkEnd w:id="164"/>
      <w:bookmarkEnd w:id="165"/>
      <w:bookmarkEnd w:id="166"/>
      <w:bookmarkEnd w:id="167"/>
      <w:bookmarkEnd w:id="168"/>
      <w:bookmarkEnd w:id="169"/>
      <w:bookmarkEnd w:id="170"/>
      <w:bookmarkEnd w:id="171"/>
      <w:bookmarkEnd w:id="172"/>
      <w:bookmarkEnd w:id="173"/>
      <w:bookmarkEnd w:id="174"/>
      <w:r w:rsidRPr="009901C4">
        <w:rPr>
          <w:noProof/>
        </w:rPr>
        <w:fldChar w:fldCharType="begin"/>
      </w:r>
      <w:r w:rsidRPr="009901C4">
        <w:rPr>
          <w:noProof/>
        </w:rPr>
        <w:instrText>xe "General trigger events &amp; message definitions"</w:instrText>
      </w:r>
      <w:r w:rsidRPr="009901C4">
        <w:rPr>
          <w:noProof/>
        </w:rPr>
        <w:fldChar w:fldCharType="end"/>
      </w:r>
    </w:p>
    <w:p w14:paraId="6CB8D6E6"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0A19153E" w14:textId="77777777" w:rsidR="00DD6D98" w:rsidRPr="002A61AC" w:rsidRDefault="00DD6D98" w:rsidP="0043481A">
      <w:pPr>
        <w:pStyle w:val="Heading3"/>
        <w:rPr>
          <w:noProof/>
          <w:lang w:val="fr-FR"/>
        </w:rPr>
      </w:pPr>
      <w:bookmarkStart w:id="175" w:name="_Toc348245618"/>
      <w:bookmarkStart w:id="176" w:name="_Toc348246102"/>
      <w:bookmarkStart w:id="177" w:name="_Toc348246269"/>
      <w:bookmarkStart w:id="178" w:name="_Toc348246410"/>
      <w:bookmarkStart w:id="179" w:name="_Toc348246661"/>
      <w:bookmarkStart w:id="180" w:name="_Toc348259237"/>
      <w:bookmarkStart w:id="181" w:name="_Toc348340459"/>
      <w:bookmarkStart w:id="182" w:name="ORUR01"/>
      <w:bookmarkStart w:id="183" w:name="_Toc359236286"/>
      <w:bookmarkStart w:id="184" w:name="_Toc495952544"/>
      <w:bookmarkStart w:id="185" w:name="_Toc532896008"/>
      <w:bookmarkStart w:id="186" w:name="_Toc245793"/>
      <w:bookmarkStart w:id="187" w:name="_Toc861844"/>
      <w:bookmarkStart w:id="188" w:name="_Toc862848"/>
      <w:bookmarkStart w:id="189" w:name="_Toc866837"/>
      <w:bookmarkStart w:id="190" w:name="_Toc879946"/>
      <w:bookmarkStart w:id="191" w:name="_Toc138585459"/>
      <w:bookmarkStart w:id="192" w:name="_Toc234050293"/>
      <w:bookmarkStart w:id="193" w:name="_Toc25653771"/>
      <w:r w:rsidRPr="002A61AC">
        <w:rPr>
          <w:noProof/>
          <w:lang w:val="fr-FR"/>
        </w:rPr>
        <w:t>ORU – Unsolicited Observatio</w:t>
      </w:r>
      <w:bookmarkEnd w:id="175"/>
      <w:bookmarkEnd w:id="176"/>
      <w:bookmarkEnd w:id="177"/>
      <w:bookmarkEnd w:id="178"/>
      <w:bookmarkEnd w:id="179"/>
      <w:bookmarkEnd w:id="180"/>
      <w:bookmarkEnd w:id="181"/>
      <w:r w:rsidRPr="002A61AC">
        <w:rPr>
          <w:noProof/>
          <w:lang w:val="fr-FR"/>
        </w:rPr>
        <w:t xml:space="preserve">n </w:t>
      </w:r>
      <w:r w:rsidRPr="0043481A">
        <w:t>Message</w:t>
      </w:r>
      <w:r w:rsidRPr="002A61AC">
        <w:rPr>
          <w:noProof/>
          <w:lang w:val="fr-FR"/>
        </w:rPr>
        <w:t xml:space="preserve"> (Event R01</w:t>
      </w:r>
      <w:bookmarkEnd w:id="182"/>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3"/>
      <w:bookmarkEnd w:id="184"/>
      <w:bookmarkEnd w:id="185"/>
      <w:bookmarkEnd w:id="186"/>
      <w:bookmarkEnd w:id="187"/>
      <w:bookmarkEnd w:id="188"/>
      <w:bookmarkEnd w:id="189"/>
      <w:bookmarkEnd w:id="190"/>
      <w:bookmarkEnd w:id="191"/>
      <w:bookmarkEnd w:id="192"/>
      <w:bookmarkEnd w:id="193"/>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7F509D59"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52B15784"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78774A47"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13697224"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4F4C9BBB"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8FF27CE" w14:textId="77777777" w:rsidR="00DD6D98" w:rsidRPr="006767F8" w:rsidRDefault="00DD6D98" w:rsidP="00DD6D98">
      <w:pPr>
        <w:pStyle w:val="MsgTableCaption"/>
        <w:rPr>
          <w:noProof/>
          <w:lang w:val="de-DE"/>
        </w:rPr>
      </w:pPr>
      <w:r w:rsidRPr="006767F8">
        <w:rPr>
          <w:noProof/>
          <w:lang w:val="de-DE"/>
        </w:rPr>
        <w:lastRenderedPageBreak/>
        <w:t>ORU^R01^ORU_R01: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B615C0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FA6DFA0"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3FDDFC8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22CB29C" w14:textId="77777777"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14:paraId="47CCEB08" w14:textId="77777777" w:rsidR="00DD6D98" w:rsidRPr="00BA5A73" w:rsidRDefault="00DD6D98" w:rsidP="00E645CE">
            <w:pPr>
              <w:pStyle w:val="MsgTableHeader"/>
              <w:jc w:val="center"/>
            </w:pPr>
            <w:r w:rsidRPr="00BA5A73">
              <w:t>Chapter</w:t>
            </w:r>
          </w:p>
        </w:tc>
      </w:tr>
      <w:tr w:rsidR="00DD6D98" w:rsidRPr="00D00BBD" w14:paraId="1A53E2B1"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0113AB39"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A9C4BC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14C3C1"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CA67E9A" w14:textId="77777777" w:rsidR="00DD6D98" w:rsidRPr="009901C4" w:rsidRDefault="00DD6D98" w:rsidP="00DD6D98">
            <w:pPr>
              <w:pStyle w:val="MsgTableBody"/>
              <w:jc w:val="center"/>
              <w:rPr>
                <w:noProof/>
              </w:rPr>
            </w:pPr>
            <w:r w:rsidRPr="009901C4">
              <w:rPr>
                <w:noProof/>
              </w:rPr>
              <w:t>2</w:t>
            </w:r>
          </w:p>
        </w:tc>
      </w:tr>
      <w:tr w:rsidR="00DD6D98" w:rsidRPr="00D00BBD" w14:paraId="012F74E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F2C66D0"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0570EA1F"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7D24F5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3AE9FD" w14:textId="77777777" w:rsidR="00DD6D98" w:rsidRPr="00C95480" w:rsidRDefault="00DD6D98" w:rsidP="00DD6D98">
            <w:pPr>
              <w:pStyle w:val="MsgTableBody"/>
              <w:jc w:val="center"/>
              <w:rPr>
                <w:noProof/>
              </w:rPr>
            </w:pPr>
            <w:r w:rsidRPr="00C95480">
              <w:rPr>
                <w:noProof/>
              </w:rPr>
              <w:t>3</w:t>
            </w:r>
          </w:p>
        </w:tc>
      </w:tr>
      <w:tr w:rsidR="00DD6D98" w:rsidRPr="00D00BBD" w14:paraId="299D33C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A40A79"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74328DE9"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527B13B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6AF9969" w14:textId="77777777" w:rsidR="00DD6D98" w:rsidRPr="00C95480" w:rsidRDefault="00DD6D98" w:rsidP="00DD6D98">
            <w:pPr>
              <w:pStyle w:val="MsgTableBody"/>
              <w:jc w:val="center"/>
              <w:rPr>
                <w:noProof/>
              </w:rPr>
            </w:pPr>
            <w:r w:rsidRPr="00C95480">
              <w:rPr>
                <w:noProof/>
              </w:rPr>
              <w:t>2</w:t>
            </w:r>
          </w:p>
        </w:tc>
      </w:tr>
      <w:tr w:rsidR="00DD6D98" w:rsidRPr="00D00BBD" w14:paraId="1975443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D72817"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6F29BDF0"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F689A3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F238AE" w14:textId="77777777" w:rsidR="00DD6D98" w:rsidRPr="00C95480" w:rsidRDefault="00DD6D98" w:rsidP="00DD6D98">
            <w:pPr>
              <w:pStyle w:val="MsgTableBody"/>
              <w:jc w:val="center"/>
              <w:rPr>
                <w:noProof/>
              </w:rPr>
            </w:pPr>
            <w:r w:rsidRPr="00C95480">
              <w:rPr>
                <w:noProof/>
              </w:rPr>
              <w:t>2</w:t>
            </w:r>
          </w:p>
        </w:tc>
      </w:tr>
      <w:tr w:rsidR="00DD6D98" w:rsidRPr="00D00BBD" w14:paraId="2D166DF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2C736D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F8ED048"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54D94A9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10A854" w14:textId="77777777" w:rsidR="00DD6D98" w:rsidRPr="00C95480" w:rsidRDefault="00DD6D98" w:rsidP="00DD6D98">
            <w:pPr>
              <w:pStyle w:val="MsgTableBody"/>
              <w:jc w:val="center"/>
              <w:rPr>
                <w:noProof/>
              </w:rPr>
            </w:pPr>
          </w:p>
        </w:tc>
      </w:tr>
      <w:tr w:rsidR="00DD6D98" w:rsidRPr="00D00BBD" w14:paraId="34DFE14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847EB5"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5FDBC86"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236213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A43DB4" w14:textId="77777777" w:rsidR="00DD6D98" w:rsidRPr="00C95480" w:rsidRDefault="00DD6D98" w:rsidP="00DD6D98">
            <w:pPr>
              <w:pStyle w:val="MsgTableBody"/>
              <w:jc w:val="center"/>
              <w:rPr>
                <w:noProof/>
              </w:rPr>
            </w:pPr>
          </w:p>
        </w:tc>
      </w:tr>
      <w:tr w:rsidR="00DD6D98" w:rsidRPr="00D00BBD" w14:paraId="693FB54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BD163AB"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7AE93D8E"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0EB77C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5E1B07" w14:textId="77777777" w:rsidR="00DD6D98" w:rsidRPr="00C95480" w:rsidRDefault="00DD6D98" w:rsidP="00DD6D98">
            <w:pPr>
              <w:pStyle w:val="MsgTableBody"/>
              <w:jc w:val="center"/>
              <w:rPr>
                <w:noProof/>
              </w:rPr>
            </w:pPr>
            <w:r w:rsidRPr="00C95480">
              <w:rPr>
                <w:noProof/>
              </w:rPr>
              <w:t>3</w:t>
            </w:r>
          </w:p>
        </w:tc>
      </w:tr>
      <w:tr w:rsidR="00DD6D98" w:rsidRPr="00D00BBD" w14:paraId="78C095D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C1B6267"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19AE6ED"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3E9A065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F0FA56" w14:textId="77777777" w:rsidR="00DD6D98" w:rsidRPr="00C95480" w:rsidRDefault="00DD6D98" w:rsidP="00DD6D98">
            <w:pPr>
              <w:pStyle w:val="MsgTableBody"/>
              <w:jc w:val="center"/>
              <w:rPr>
                <w:noProof/>
              </w:rPr>
            </w:pPr>
            <w:r w:rsidRPr="00C95480">
              <w:rPr>
                <w:noProof/>
              </w:rPr>
              <w:t>3</w:t>
            </w:r>
          </w:p>
        </w:tc>
      </w:tr>
      <w:tr w:rsidR="00DD6D98" w:rsidRPr="00D00BBD" w14:paraId="19ED5D0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F409EAA"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139F86"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4DBA14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C6490D" w14:textId="77777777" w:rsidR="00DD6D98" w:rsidRPr="00C95480" w:rsidRDefault="00DD6D98" w:rsidP="00DD6D98">
            <w:pPr>
              <w:pStyle w:val="MsgTableBody"/>
              <w:jc w:val="center"/>
              <w:rPr>
                <w:noProof/>
              </w:rPr>
            </w:pPr>
            <w:r w:rsidRPr="00C95480">
              <w:rPr>
                <w:noProof/>
              </w:rPr>
              <w:t>7</w:t>
            </w:r>
          </w:p>
        </w:tc>
      </w:tr>
      <w:tr w:rsidR="00DD6D98" w14:paraId="6AF713DF"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2169F33"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E6303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1D4427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058CCB" w14:textId="77777777" w:rsidR="00DD6D98" w:rsidRPr="00C95480" w:rsidRDefault="00DD6D98" w:rsidP="00DD6D98">
            <w:pPr>
              <w:pStyle w:val="MsgTableBody"/>
              <w:jc w:val="center"/>
              <w:rPr>
                <w:noProof/>
              </w:rPr>
            </w:pPr>
            <w:r w:rsidRPr="00C95480">
              <w:rPr>
                <w:noProof/>
              </w:rPr>
              <w:t>3</w:t>
            </w:r>
          </w:p>
        </w:tc>
      </w:tr>
      <w:tr w:rsidR="00DD6D98" w14:paraId="0CFC70F1"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3C240D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E3DF7B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A559E4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A689AD" w14:textId="77777777" w:rsidR="00DD6D98" w:rsidRPr="00C95480" w:rsidRDefault="00DD6D98" w:rsidP="00DD6D98">
            <w:pPr>
              <w:pStyle w:val="MsgTableBody"/>
              <w:jc w:val="center"/>
              <w:rPr>
                <w:noProof/>
              </w:rPr>
            </w:pPr>
            <w:r w:rsidRPr="00C95480">
              <w:rPr>
                <w:noProof/>
              </w:rPr>
              <w:t>3</w:t>
            </w:r>
          </w:p>
        </w:tc>
      </w:tr>
      <w:tr w:rsidR="00DD6D98" w14:paraId="04C33959"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B857EC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B5D7F1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E19DA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69D2A7" w14:textId="77777777" w:rsidR="00DD6D98" w:rsidRPr="00C95480" w:rsidRDefault="00DD6D98" w:rsidP="00DD6D98">
            <w:pPr>
              <w:pStyle w:val="MsgTableBody"/>
              <w:jc w:val="center"/>
              <w:rPr>
                <w:noProof/>
              </w:rPr>
            </w:pPr>
            <w:r w:rsidRPr="00C95480">
              <w:rPr>
                <w:noProof/>
              </w:rPr>
              <w:t>3</w:t>
            </w:r>
          </w:p>
        </w:tc>
      </w:tr>
      <w:tr w:rsidR="00DD6D98" w14:paraId="7EB586D4"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07BB54B"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4E6CD4C"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55EA84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6AE3E4" w14:textId="77777777" w:rsidR="00DD6D98" w:rsidRPr="00C95480" w:rsidRDefault="00DD6D98" w:rsidP="00DD6D98">
            <w:pPr>
              <w:pStyle w:val="MsgTableBody"/>
              <w:jc w:val="center"/>
              <w:rPr>
                <w:noProof/>
              </w:rPr>
            </w:pPr>
            <w:r w:rsidRPr="00C95480">
              <w:rPr>
                <w:noProof/>
              </w:rPr>
              <w:t>3</w:t>
            </w:r>
          </w:p>
        </w:tc>
      </w:tr>
      <w:tr w:rsidR="00DD6D98" w:rsidRPr="00D00BBD" w14:paraId="123C47A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026D87"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193086EC"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75B4CC0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03D62D" w14:textId="77777777" w:rsidR="00DD6D98" w:rsidRPr="00C95480" w:rsidRDefault="00DD6D98" w:rsidP="00DD6D98">
            <w:pPr>
              <w:pStyle w:val="MsgTableBody"/>
              <w:jc w:val="center"/>
              <w:rPr>
                <w:noProof/>
              </w:rPr>
            </w:pPr>
            <w:r w:rsidRPr="00C95480">
              <w:rPr>
                <w:noProof/>
              </w:rPr>
              <w:t>2</w:t>
            </w:r>
          </w:p>
        </w:tc>
      </w:tr>
      <w:tr w:rsidR="00DD6D98" w14:paraId="75A44B97"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hideMark/>
          </w:tcPr>
          <w:p w14:paraId="2D959A33"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F4969C5"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1E6BA33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hideMark/>
          </w:tcPr>
          <w:p w14:paraId="2260C64D" w14:textId="77777777" w:rsidR="00DD6D98" w:rsidRPr="00C95480" w:rsidRDefault="00DD6D98" w:rsidP="00DD6D98">
            <w:pPr>
              <w:pStyle w:val="MsgTableBody"/>
              <w:jc w:val="center"/>
              <w:rPr>
                <w:noProof/>
              </w:rPr>
            </w:pPr>
          </w:p>
        </w:tc>
      </w:tr>
      <w:tr w:rsidR="00DD6D98" w:rsidRPr="00D00BBD" w14:paraId="6815118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F4D4F8"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5D9B0456"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1F0233B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865FC7" w14:textId="77777777" w:rsidR="00DD6D98" w:rsidRPr="00C95480" w:rsidRDefault="00DD6D98" w:rsidP="00DD6D98">
            <w:pPr>
              <w:pStyle w:val="MsgTableBody"/>
              <w:jc w:val="center"/>
              <w:rPr>
                <w:noProof/>
              </w:rPr>
            </w:pPr>
            <w:r w:rsidRPr="00C95480">
              <w:rPr>
                <w:noProof/>
              </w:rPr>
              <w:t>3</w:t>
            </w:r>
          </w:p>
        </w:tc>
      </w:tr>
      <w:tr w:rsidR="00DD6D98" w14:paraId="3CE85370"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B4E901C"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FFB45C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45AFF72C"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AA28B5" w14:textId="77777777" w:rsidR="00DD6D98" w:rsidRPr="00C95480" w:rsidRDefault="00DD6D98" w:rsidP="00DD6D98">
            <w:pPr>
              <w:pStyle w:val="MsgTableBody"/>
              <w:jc w:val="center"/>
              <w:rPr>
                <w:noProof/>
              </w:rPr>
            </w:pPr>
            <w:r w:rsidRPr="00C95480">
              <w:rPr>
                <w:noProof/>
              </w:rPr>
              <w:t>3</w:t>
            </w:r>
          </w:p>
        </w:tc>
      </w:tr>
      <w:tr w:rsidR="00DD6D98" w14:paraId="7706905A"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7D5C58E"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F08B89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9D86A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44087E" w14:textId="77777777" w:rsidR="00DD6D98" w:rsidRPr="00C95480" w:rsidRDefault="00DD6D98" w:rsidP="00DD6D98">
            <w:pPr>
              <w:pStyle w:val="MsgTableBody"/>
              <w:jc w:val="center"/>
              <w:rPr>
                <w:noProof/>
              </w:rPr>
            </w:pPr>
            <w:r w:rsidRPr="00C95480">
              <w:rPr>
                <w:noProof/>
              </w:rPr>
              <w:t>3</w:t>
            </w:r>
          </w:p>
        </w:tc>
      </w:tr>
      <w:tr w:rsidR="00DD6D98" w14:paraId="5501DE99"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1DCD0F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F489E52"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3FEE716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8240EF" w14:textId="77777777" w:rsidR="00DD6D98" w:rsidRPr="00C95480" w:rsidRDefault="00DD6D98" w:rsidP="00DD6D98">
            <w:pPr>
              <w:pStyle w:val="MsgTableBody"/>
              <w:jc w:val="center"/>
              <w:rPr>
                <w:noProof/>
              </w:rPr>
            </w:pPr>
          </w:p>
        </w:tc>
      </w:tr>
      <w:tr w:rsidR="00DD6D98" w:rsidRPr="00D00BBD" w14:paraId="19B2F87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C58240"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0B22B5F5"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DAB3046" w14:textId="77777777"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14:paraId="3B67D714" w14:textId="77777777" w:rsidR="00DD6D98" w:rsidRPr="00C95480" w:rsidRDefault="00DD6D98" w:rsidP="00DD6D98">
            <w:pPr>
              <w:pStyle w:val="MsgTableBody"/>
              <w:jc w:val="center"/>
              <w:rPr>
                <w:noProof/>
              </w:rPr>
            </w:pPr>
            <w:r w:rsidRPr="00C95480">
              <w:rPr>
                <w:noProof/>
              </w:rPr>
              <w:t>3</w:t>
            </w:r>
          </w:p>
        </w:tc>
      </w:tr>
      <w:tr w:rsidR="00DD6D98" w:rsidRPr="00D00BBD" w14:paraId="434366D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1F239F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4A722B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AEC43E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F55826" w14:textId="77777777" w:rsidR="00DD6D98" w:rsidRPr="009901C4" w:rsidRDefault="00DD6D98" w:rsidP="00DD6D98">
            <w:pPr>
              <w:pStyle w:val="MsgTableBody"/>
              <w:jc w:val="center"/>
              <w:rPr>
                <w:noProof/>
              </w:rPr>
            </w:pPr>
          </w:p>
        </w:tc>
      </w:tr>
      <w:tr w:rsidR="00DD6D98" w:rsidRPr="00D00BBD" w14:paraId="7D4BA4A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BCE544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583E46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FDE6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71DB7" w14:textId="77777777" w:rsidR="00DD6D98" w:rsidRPr="009901C4" w:rsidRDefault="00DD6D98" w:rsidP="00DD6D98">
            <w:pPr>
              <w:pStyle w:val="MsgTableBody"/>
              <w:jc w:val="center"/>
              <w:rPr>
                <w:noProof/>
              </w:rPr>
            </w:pPr>
            <w:r w:rsidRPr="009901C4">
              <w:rPr>
                <w:noProof/>
              </w:rPr>
              <w:t>7</w:t>
            </w:r>
          </w:p>
        </w:tc>
      </w:tr>
      <w:tr w:rsidR="00DD6D98" w:rsidRPr="00D00BBD" w14:paraId="4DC0946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9F9B80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C16997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A0A8D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D4DA1F" w14:textId="77777777" w:rsidR="00DD6D98" w:rsidRPr="009901C4" w:rsidRDefault="00DD6D98" w:rsidP="00DD6D98">
            <w:pPr>
              <w:pStyle w:val="MsgTableBody"/>
              <w:jc w:val="center"/>
              <w:rPr>
                <w:noProof/>
              </w:rPr>
            </w:pPr>
            <w:r w:rsidRPr="009901C4">
              <w:rPr>
                <w:noProof/>
              </w:rPr>
              <w:t>7</w:t>
            </w:r>
          </w:p>
        </w:tc>
      </w:tr>
      <w:tr w:rsidR="00DD6D98" w:rsidRPr="00D00BBD" w14:paraId="6009BCB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00A15A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ED602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68F039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89E457" w14:textId="77777777" w:rsidR="00DD6D98" w:rsidRPr="009901C4" w:rsidRDefault="00DD6D98" w:rsidP="00DD6D98">
            <w:pPr>
              <w:pStyle w:val="MsgTableBody"/>
              <w:jc w:val="center"/>
              <w:rPr>
                <w:noProof/>
              </w:rPr>
            </w:pPr>
          </w:p>
        </w:tc>
      </w:tr>
      <w:tr w:rsidR="00DD6D98" w:rsidRPr="00D00BBD" w14:paraId="44CB36E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098990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933B3BB"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F82CF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4FB479" w14:textId="77777777" w:rsidR="00DD6D98" w:rsidRPr="009901C4" w:rsidRDefault="00DD6D98" w:rsidP="00DD6D98">
            <w:pPr>
              <w:pStyle w:val="MsgTableBody"/>
              <w:jc w:val="center"/>
              <w:rPr>
                <w:noProof/>
              </w:rPr>
            </w:pPr>
          </w:p>
        </w:tc>
      </w:tr>
      <w:tr w:rsidR="00DD6D98" w:rsidRPr="00D00BBD" w14:paraId="668AC1F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056D6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424287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D5E6B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5D40C5" w14:textId="77777777" w:rsidR="00DD6D98" w:rsidRPr="009901C4" w:rsidRDefault="00DD6D98" w:rsidP="00DD6D98">
            <w:pPr>
              <w:pStyle w:val="MsgTableBody"/>
              <w:jc w:val="center"/>
              <w:rPr>
                <w:noProof/>
              </w:rPr>
            </w:pPr>
            <w:r w:rsidRPr="009901C4">
              <w:rPr>
                <w:noProof/>
              </w:rPr>
              <w:t>3</w:t>
            </w:r>
          </w:p>
        </w:tc>
      </w:tr>
      <w:tr w:rsidR="00DD6D98" w:rsidRPr="00D00BBD" w14:paraId="162537F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3F4ED5"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BC02D20"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690064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4CDF73" w14:textId="77777777" w:rsidR="00DD6D98" w:rsidRPr="009901C4" w:rsidRDefault="00DD6D98" w:rsidP="00DD6D98">
            <w:pPr>
              <w:pStyle w:val="MsgTableBody"/>
              <w:jc w:val="center"/>
              <w:rPr>
                <w:noProof/>
              </w:rPr>
            </w:pPr>
            <w:r w:rsidRPr="009901C4">
              <w:rPr>
                <w:noProof/>
              </w:rPr>
              <w:t>3</w:t>
            </w:r>
          </w:p>
        </w:tc>
      </w:tr>
      <w:tr w:rsidR="00DD6D98" w:rsidRPr="00D00BBD" w14:paraId="32C5DD8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DFC11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EFF4D1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3D85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30F222" w14:textId="77777777" w:rsidR="00DD6D98" w:rsidRPr="009901C4" w:rsidRDefault="00DD6D98" w:rsidP="00DD6D98">
            <w:pPr>
              <w:pStyle w:val="MsgTableBody"/>
              <w:jc w:val="center"/>
              <w:rPr>
                <w:noProof/>
              </w:rPr>
            </w:pPr>
            <w:r w:rsidRPr="009901C4">
              <w:rPr>
                <w:noProof/>
              </w:rPr>
              <w:t>7</w:t>
            </w:r>
          </w:p>
        </w:tc>
      </w:tr>
      <w:tr w:rsidR="00DD6D98" w:rsidRPr="00D00BBD" w14:paraId="4C01E8B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BD0D32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5410E61"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6BD174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66CE36" w14:textId="77777777" w:rsidR="00DD6D98" w:rsidRPr="009901C4" w:rsidRDefault="00DD6D98" w:rsidP="00DD6D98">
            <w:pPr>
              <w:pStyle w:val="MsgTableBody"/>
              <w:jc w:val="center"/>
              <w:rPr>
                <w:noProof/>
              </w:rPr>
            </w:pPr>
          </w:p>
        </w:tc>
      </w:tr>
      <w:tr w:rsidR="00DD6D98" w:rsidRPr="00D00BBD" w14:paraId="638579F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049EBC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EE6303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4FD3A2E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1DCE71" w14:textId="77777777" w:rsidR="00DD6D98" w:rsidRPr="009901C4" w:rsidRDefault="00DD6D98" w:rsidP="00DD6D98">
            <w:pPr>
              <w:pStyle w:val="MsgTableBody"/>
              <w:jc w:val="center"/>
              <w:rPr>
                <w:noProof/>
              </w:rPr>
            </w:pPr>
          </w:p>
        </w:tc>
      </w:tr>
      <w:tr w:rsidR="00DD6D98" w:rsidRPr="00D00BBD" w14:paraId="16C8A55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2A44243"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428EB5CB"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77E1021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1A01ED" w14:textId="77777777" w:rsidR="00DD6D98" w:rsidRPr="009901C4" w:rsidRDefault="00DD6D98" w:rsidP="00DD6D98">
            <w:pPr>
              <w:pStyle w:val="MsgTableBody"/>
              <w:jc w:val="center"/>
              <w:rPr>
                <w:noProof/>
              </w:rPr>
            </w:pPr>
            <w:r>
              <w:rPr>
                <w:noProof/>
              </w:rPr>
              <w:t>6</w:t>
            </w:r>
          </w:p>
        </w:tc>
      </w:tr>
      <w:tr w:rsidR="00DD6D98" w:rsidRPr="00D00BBD" w14:paraId="6A8E002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A7C801B"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054B62CE"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381A27E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79325D" w14:textId="77777777" w:rsidR="00DD6D98" w:rsidRPr="009901C4" w:rsidRDefault="00DD6D98" w:rsidP="00DD6D98">
            <w:pPr>
              <w:pStyle w:val="MsgTableBody"/>
              <w:jc w:val="center"/>
              <w:rPr>
                <w:noProof/>
              </w:rPr>
            </w:pPr>
            <w:r>
              <w:rPr>
                <w:noProof/>
              </w:rPr>
              <w:t>6</w:t>
            </w:r>
          </w:p>
        </w:tc>
      </w:tr>
      <w:tr w:rsidR="00DD6D98" w:rsidRPr="00D00BBD" w14:paraId="3325A58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4A81D33" w14:textId="77777777" w:rsidR="00DD6D98" w:rsidRPr="009901C4" w:rsidRDefault="00DD6D98" w:rsidP="00DD6D98">
            <w:pPr>
              <w:pStyle w:val="MsgTableBody"/>
              <w:rPr>
                <w:noProof/>
              </w:rPr>
            </w:pPr>
            <w:r>
              <w:rPr>
                <w:noProof/>
              </w:rPr>
              <w:lastRenderedPageBreak/>
              <w:t xml:space="preserve">      [IN3]</w:t>
            </w:r>
          </w:p>
        </w:tc>
        <w:tc>
          <w:tcPr>
            <w:tcW w:w="4320" w:type="dxa"/>
            <w:tcBorders>
              <w:top w:val="dotted" w:sz="4" w:space="0" w:color="auto"/>
              <w:left w:val="nil"/>
              <w:bottom w:val="dotted" w:sz="4" w:space="0" w:color="auto"/>
              <w:right w:val="nil"/>
            </w:tcBorders>
            <w:shd w:val="clear" w:color="auto" w:fill="FFFFFF"/>
          </w:tcPr>
          <w:p w14:paraId="2075093E"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44F04F9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2A12F2" w14:textId="77777777" w:rsidR="00DD6D98" w:rsidRPr="009901C4" w:rsidRDefault="00DD6D98" w:rsidP="00DD6D98">
            <w:pPr>
              <w:pStyle w:val="MsgTableBody"/>
              <w:jc w:val="center"/>
              <w:rPr>
                <w:noProof/>
              </w:rPr>
            </w:pPr>
            <w:r>
              <w:rPr>
                <w:noProof/>
              </w:rPr>
              <w:t>6</w:t>
            </w:r>
          </w:p>
        </w:tc>
      </w:tr>
      <w:tr w:rsidR="00DD6D98" w:rsidRPr="00D00BBD" w14:paraId="689C277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64B2CA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CFD57B0"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E19E44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57AD32" w14:textId="77777777" w:rsidR="00DD6D98" w:rsidRPr="009901C4" w:rsidRDefault="00DD6D98" w:rsidP="00DD6D98">
            <w:pPr>
              <w:pStyle w:val="MsgTableBody"/>
              <w:jc w:val="center"/>
              <w:rPr>
                <w:noProof/>
              </w:rPr>
            </w:pPr>
          </w:p>
        </w:tc>
      </w:tr>
      <w:tr w:rsidR="00DD6D98" w:rsidRPr="00D00BBD" w14:paraId="0EE4DDD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9A3B57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8753B8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347A2E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64DFA7" w14:textId="77777777" w:rsidR="00DD6D98" w:rsidRPr="009901C4" w:rsidRDefault="00DD6D98" w:rsidP="00DD6D98">
            <w:pPr>
              <w:pStyle w:val="MsgTableBody"/>
              <w:jc w:val="center"/>
              <w:rPr>
                <w:noProof/>
              </w:rPr>
            </w:pPr>
          </w:p>
        </w:tc>
      </w:tr>
      <w:tr w:rsidR="00DD6D98" w:rsidRPr="00D00BBD" w14:paraId="529C995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D1E4DB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E98B842"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13E16D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3E49A8" w14:textId="77777777" w:rsidR="00DD6D98" w:rsidRPr="009901C4" w:rsidRDefault="00DD6D98" w:rsidP="00DD6D98">
            <w:pPr>
              <w:pStyle w:val="MsgTableBody"/>
              <w:jc w:val="center"/>
              <w:rPr>
                <w:noProof/>
              </w:rPr>
            </w:pPr>
          </w:p>
        </w:tc>
      </w:tr>
      <w:tr w:rsidR="00DD6D98" w:rsidRPr="00D00BBD" w14:paraId="677A41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CB4246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5E5764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EF7937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E0A72E" w14:textId="77777777" w:rsidR="00DD6D98" w:rsidRPr="009901C4" w:rsidRDefault="00DD6D98" w:rsidP="00DD6D98">
            <w:pPr>
              <w:pStyle w:val="MsgTableBody"/>
              <w:jc w:val="center"/>
              <w:rPr>
                <w:noProof/>
              </w:rPr>
            </w:pPr>
          </w:p>
        </w:tc>
      </w:tr>
      <w:tr w:rsidR="00DD6D98" w:rsidRPr="00D00BBD" w14:paraId="5D1FEB6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833FCD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D770DD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5B77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FBCE23" w14:textId="77777777" w:rsidR="00DD6D98" w:rsidRPr="009901C4" w:rsidRDefault="00DD6D98" w:rsidP="00DD6D98">
            <w:pPr>
              <w:pStyle w:val="MsgTableBody"/>
              <w:jc w:val="center"/>
              <w:rPr>
                <w:noProof/>
              </w:rPr>
            </w:pPr>
            <w:r w:rsidRPr="009901C4">
              <w:rPr>
                <w:noProof/>
              </w:rPr>
              <w:t>4</w:t>
            </w:r>
          </w:p>
        </w:tc>
      </w:tr>
      <w:tr w:rsidR="00DD6D98" w:rsidRPr="00D00BBD" w14:paraId="58D91C6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96D4B1"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16A50F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6B0AB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BDDD21" w14:textId="77777777" w:rsidR="00DD6D98" w:rsidRPr="009901C4" w:rsidRDefault="00DD6D98" w:rsidP="00DD6D98">
            <w:pPr>
              <w:pStyle w:val="MsgTableBody"/>
              <w:jc w:val="center"/>
              <w:rPr>
                <w:noProof/>
              </w:rPr>
            </w:pPr>
            <w:r w:rsidRPr="009901C4">
              <w:rPr>
                <w:noProof/>
              </w:rPr>
              <w:t>7</w:t>
            </w:r>
          </w:p>
        </w:tc>
      </w:tr>
      <w:tr w:rsidR="00DD6D98" w:rsidRPr="00D00BBD" w14:paraId="161052D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C232DA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C9A324A"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1287E83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E4940C" w14:textId="77777777" w:rsidR="00DD6D98" w:rsidRPr="009901C4" w:rsidRDefault="00DD6D98" w:rsidP="00DD6D98">
            <w:pPr>
              <w:pStyle w:val="MsgTableBody"/>
              <w:jc w:val="center"/>
              <w:rPr>
                <w:noProof/>
              </w:rPr>
            </w:pPr>
          </w:p>
        </w:tc>
      </w:tr>
      <w:tr w:rsidR="00DD6D98" w:rsidRPr="00D00BBD" w14:paraId="32185DA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B46208E"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C5B9F09"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1F0DF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C008A5" w14:textId="77777777" w:rsidR="00DD6D98" w:rsidRPr="009901C4" w:rsidRDefault="00DD6D98" w:rsidP="00DD6D98">
            <w:pPr>
              <w:pStyle w:val="MsgTableBody"/>
              <w:jc w:val="center"/>
              <w:rPr>
                <w:noProof/>
              </w:rPr>
            </w:pPr>
            <w:r>
              <w:rPr>
                <w:noProof/>
              </w:rPr>
              <w:t>7</w:t>
            </w:r>
          </w:p>
        </w:tc>
      </w:tr>
      <w:tr w:rsidR="00DD6D98" w:rsidRPr="00D00BBD" w14:paraId="41B776D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BCE0451"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9889527"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7CEF1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1690A3" w14:textId="77777777" w:rsidR="00DD6D98" w:rsidRPr="009901C4" w:rsidRDefault="00DD6D98" w:rsidP="00DD6D98">
            <w:pPr>
              <w:pStyle w:val="MsgTableBody"/>
              <w:jc w:val="center"/>
              <w:rPr>
                <w:noProof/>
              </w:rPr>
            </w:pPr>
            <w:r>
              <w:rPr>
                <w:noProof/>
              </w:rPr>
              <w:t>7</w:t>
            </w:r>
          </w:p>
        </w:tc>
      </w:tr>
      <w:tr w:rsidR="00DD6D98" w:rsidRPr="00D00BBD" w14:paraId="2500B33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656BD5E"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8AB9FE2"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2B2167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938276" w14:textId="77777777" w:rsidR="00DD6D98" w:rsidRPr="009901C4" w:rsidRDefault="00DD6D98" w:rsidP="00DD6D98">
            <w:pPr>
              <w:pStyle w:val="MsgTableBody"/>
              <w:jc w:val="center"/>
              <w:rPr>
                <w:noProof/>
              </w:rPr>
            </w:pPr>
            <w:r>
              <w:rPr>
                <w:noProof/>
              </w:rPr>
              <w:t>9</w:t>
            </w:r>
          </w:p>
        </w:tc>
      </w:tr>
      <w:tr w:rsidR="00DD6D98" w:rsidRPr="00D00BBD" w14:paraId="6F6308E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6E76633"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6486E9F"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73C8972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5BF215" w14:textId="77777777" w:rsidR="00DD6D98" w:rsidRPr="009901C4" w:rsidRDefault="00DD6D98" w:rsidP="00DD6D98">
            <w:pPr>
              <w:pStyle w:val="MsgTableBody"/>
              <w:jc w:val="center"/>
              <w:rPr>
                <w:noProof/>
              </w:rPr>
            </w:pPr>
          </w:p>
        </w:tc>
      </w:tr>
      <w:tr w:rsidR="00DD6D98" w:rsidRPr="00D00BBD" w14:paraId="18A5256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55ABC0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4EC0E1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2EE669D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7842BD" w14:textId="77777777" w:rsidR="00DD6D98" w:rsidRPr="009901C4" w:rsidRDefault="00DD6D98" w:rsidP="00DD6D98">
            <w:pPr>
              <w:pStyle w:val="MsgTableBody"/>
              <w:jc w:val="center"/>
              <w:rPr>
                <w:noProof/>
              </w:rPr>
            </w:pPr>
          </w:p>
        </w:tc>
      </w:tr>
      <w:tr w:rsidR="00DD6D98" w:rsidRPr="00D00BBD" w14:paraId="6388ADE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297B01D"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4" w:name="_Hlt479045379"/>
              <w:r w:rsidRPr="009901C4">
                <w:rPr>
                  <w:rStyle w:val="Hyperlink"/>
                  <w:noProof/>
                </w:rPr>
                <w:t>B</w:t>
              </w:r>
              <w:bookmarkEnd w:id="194"/>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604C1303"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6182490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399EA9" w14:textId="77777777" w:rsidR="00DD6D98" w:rsidRPr="009901C4" w:rsidRDefault="00DD6D98" w:rsidP="00DD6D98">
            <w:pPr>
              <w:pStyle w:val="MsgTableBody"/>
              <w:jc w:val="center"/>
              <w:rPr>
                <w:noProof/>
              </w:rPr>
            </w:pPr>
            <w:r w:rsidRPr="009901C4">
              <w:rPr>
                <w:noProof/>
              </w:rPr>
              <w:t>7</w:t>
            </w:r>
          </w:p>
        </w:tc>
      </w:tr>
      <w:tr w:rsidR="00DD6D98" w:rsidRPr="00D00BBD" w14:paraId="4BE95E3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D84886F"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3072B41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B7283F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3D260C" w14:textId="77777777" w:rsidR="00DD6D98" w:rsidRPr="009901C4" w:rsidRDefault="00DD6D98" w:rsidP="00DD6D98">
            <w:pPr>
              <w:pStyle w:val="MsgTableBody"/>
              <w:jc w:val="center"/>
              <w:rPr>
                <w:noProof/>
              </w:rPr>
            </w:pPr>
            <w:r w:rsidRPr="009901C4">
              <w:rPr>
                <w:noProof/>
              </w:rPr>
              <w:t>2</w:t>
            </w:r>
          </w:p>
        </w:tc>
      </w:tr>
      <w:tr w:rsidR="00DD6D98" w:rsidRPr="00D00BBD" w14:paraId="267168A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2D1601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5603DF4"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18358D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763238" w14:textId="77777777" w:rsidR="00DD6D98" w:rsidRPr="009901C4" w:rsidRDefault="00DD6D98" w:rsidP="00DD6D98">
            <w:pPr>
              <w:pStyle w:val="MsgTableBody"/>
              <w:jc w:val="center"/>
              <w:rPr>
                <w:noProof/>
              </w:rPr>
            </w:pPr>
          </w:p>
        </w:tc>
      </w:tr>
      <w:tr w:rsidR="00DD6D98" w:rsidRPr="00D00BBD" w14:paraId="2E393DB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7C7E3F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7A81881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64FDD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FA526F" w14:textId="77777777" w:rsidR="00DD6D98" w:rsidRPr="009901C4" w:rsidRDefault="00DD6D98" w:rsidP="00DD6D98">
            <w:pPr>
              <w:pStyle w:val="MsgTableBody"/>
              <w:jc w:val="center"/>
              <w:rPr>
                <w:noProof/>
              </w:rPr>
            </w:pPr>
            <w:r w:rsidRPr="009901C4">
              <w:rPr>
                <w:noProof/>
              </w:rPr>
              <w:t>7</w:t>
            </w:r>
          </w:p>
        </w:tc>
      </w:tr>
      <w:tr w:rsidR="00DD6D98" w:rsidRPr="00D00BBD" w14:paraId="1D51397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500B98B"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67DAE834"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540B03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926C4A" w14:textId="77777777" w:rsidR="00DD6D98" w:rsidRPr="009901C4" w:rsidRDefault="00DD6D98" w:rsidP="00DD6D98">
            <w:pPr>
              <w:pStyle w:val="MsgTableBody"/>
              <w:jc w:val="center"/>
              <w:rPr>
                <w:noProof/>
              </w:rPr>
            </w:pPr>
            <w:r>
              <w:rPr>
                <w:noProof/>
              </w:rPr>
              <w:t>17</w:t>
            </w:r>
          </w:p>
        </w:tc>
      </w:tr>
      <w:tr w:rsidR="00DD6D98" w:rsidRPr="00D00BBD" w14:paraId="1106661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1630E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E5E9089"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0CDBE5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07459C" w14:textId="77777777" w:rsidR="00DD6D98" w:rsidRPr="009901C4" w:rsidRDefault="00DD6D98" w:rsidP="00DD6D98">
            <w:pPr>
              <w:pStyle w:val="MsgTableBody"/>
              <w:jc w:val="center"/>
              <w:rPr>
                <w:noProof/>
              </w:rPr>
            </w:pPr>
          </w:p>
        </w:tc>
      </w:tr>
      <w:tr w:rsidR="00DD6D98" w:rsidRPr="00D00BBD" w14:paraId="48BE87C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D88248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AED24A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6A418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5CF20C" w14:textId="77777777" w:rsidR="00DD6D98" w:rsidRPr="009901C4" w:rsidRDefault="00DD6D98" w:rsidP="00DD6D98">
            <w:pPr>
              <w:pStyle w:val="MsgTableBody"/>
              <w:jc w:val="center"/>
              <w:rPr>
                <w:noProof/>
              </w:rPr>
            </w:pPr>
          </w:p>
        </w:tc>
      </w:tr>
      <w:tr w:rsidR="00DD6D98" w:rsidRPr="00D00BBD" w14:paraId="7099A2C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6CD4AF"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A281829"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F33CDE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6E5402" w14:textId="77777777" w:rsidR="00DD6D98" w:rsidRPr="009901C4" w:rsidRDefault="00DD6D98" w:rsidP="00DD6D98">
            <w:pPr>
              <w:pStyle w:val="MsgTableBody"/>
              <w:jc w:val="center"/>
              <w:rPr>
                <w:noProof/>
              </w:rPr>
            </w:pPr>
            <w:r w:rsidRPr="009901C4">
              <w:rPr>
                <w:noProof/>
              </w:rPr>
              <w:t>4</w:t>
            </w:r>
          </w:p>
        </w:tc>
      </w:tr>
      <w:tr w:rsidR="00DD6D98" w:rsidRPr="00D00BBD" w14:paraId="51828B1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1065BCC"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BFC813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F703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3E3BA2" w14:textId="77777777" w:rsidR="00DD6D98" w:rsidRPr="009901C4" w:rsidRDefault="00DD6D98" w:rsidP="00DD6D98">
            <w:pPr>
              <w:pStyle w:val="MsgTableBody"/>
              <w:jc w:val="center"/>
              <w:rPr>
                <w:noProof/>
              </w:rPr>
            </w:pPr>
            <w:r w:rsidRPr="009901C4">
              <w:rPr>
                <w:noProof/>
              </w:rPr>
              <w:t>4</w:t>
            </w:r>
          </w:p>
        </w:tc>
      </w:tr>
      <w:tr w:rsidR="00DD6D98" w:rsidRPr="00D00BBD" w14:paraId="0FB1069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81FF2D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B4D085"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FB035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0883B2" w14:textId="77777777" w:rsidR="00DD6D98" w:rsidRPr="009901C4" w:rsidRDefault="00DD6D98" w:rsidP="00DD6D98">
            <w:pPr>
              <w:pStyle w:val="MsgTableBody"/>
              <w:jc w:val="center"/>
              <w:rPr>
                <w:noProof/>
              </w:rPr>
            </w:pPr>
          </w:p>
        </w:tc>
      </w:tr>
      <w:tr w:rsidR="00DD6D98" w:rsidRPr="00D00BBD" w14:paraId="3A71082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56171D"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22C1619E"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6FCAB9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2ADD1A" w14:textId="77777777" w:rsidR="00DD6D98" w:rsidRPr="009901C4" w:rsidRDefault="00DD6D98" w:rsidP="00DD6D98">
            <w:pPr>
              <w:pStyle w:val="MsgTableBody"/>
              <w:jc w:val="center"/>
              <w:rPr>
                <w:noProof/>
              </w:rPr>
            </w:pPr>
            <w:r w:rsidRPr="009901C4">
              <w:rPr>
                <w:noProof/>
              </w:rPr>
              <w:t>11</w:t>
            </w:r>
          </w:p>
        </w:tc>
      </w:tr>
      <w:tr w:rsidR="00DD6D98" w:rsidRPr="00D00BBD" w14:paraId="13E7B6C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D51EA7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9C1F68"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026DCCA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FC28F" w14:textId="77777777" w:rsidR="00DD6D98" w:rsidRPr="009901C4" w:rsidRDefault="00DD6D98" w:rsidP="00DD6D98">
            <w:pPr>
              <w:pStyle w:val="MsgTableBody"/>
              <w:jc w:val="center"/>
              <w:rPr>
                <w:noProof/>
              </w:rPr>
            </w:pPr>
          </w:p>
        </w:tc>
      </w:tr>
      <w:tr w:rsidR="00DD6D98" w:rsidRPr="00D00BBD" w14:paraId="5EB0900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5BBE1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99780D8"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5436C3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EA4D9E" w14:textId="77777777" w:rsidR="00DD6D98" w:rsidRPr="009901C4" w:rsidRDefault="00DD6D98" w:rsidP="00DD6D98">
            <w:pPr>
              <w:pStyle w:val="MsgTableBody"/>
              <w:jc w:val="center"/>
              <w:rPr>
                <w:noProof/>
              </w:rPr>
            </w:pPr>
            <w:r w:rsidRPr="009901C4">
              <w:rPr>
                <w:noProof/>
              </w:rPr>
              <w:t>7</w:t>
            </w:r>
          </w:p>
        </w:tc>
      </w:tr>
      <w:tr w:rsidR="00DD6D98" w:rsidRPr="00D00BBD" w14:paraId="77AE9EB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692FA8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FA28CB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9FC7F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6B70E5B" w14:textId="77777777" w:rsidR="00DD6D98" w:rsidRPr="009901C4" w:rsidRDefault="00DD6D98" w:rsidP="00DD6D98">
            <w:pPr>
              <w:pStyle w:val="MsgTableBody"/>
              <w:jc w:val="center"/>
              <w:rPr>
                <w:noProof/>
              </w:rPr>
            </w:pPr>
            <w:r w:rsidRPr="009901C4">
              <w:rPr>
                <w:noProof/>
              </w:rPr>
              <w:t>7</w:t>
            </w:r>
          </w:p>
        </w:tc>
      </w:tr>
      <w:tr w:rsidR="00DD6D98" w:rsidRPr="00D00BBD" w14:paraId="4D03F3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10C7EC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7690C2F"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74054A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F9BE3E" w14:textId="77777777" w:rsidR="00DD6D98" w:rsidRPr="009901C4" w:rsidRDefault="00DD6D98" w:rsidP="00DD6D98">
            <w:pPr>
              <w:pStyle w:val="MsgTableBody"/>
              <w:jc w:val="center"/>
              <w:rPr>
                <w:noProof/>
              </w:rPr>
            </w:pPr>
            <w:r w:rsidRPr="009901C4">
              <w:rPr>
                <w:noProof/>
              </w:rPr>
              <w:t>2</w:t>
            </w:r>
          </w:p>
        </w:tc>
      </w:tr>
      <w:tr w:rsidR="00DD6D98" w:rsidRPr="00D00BBD" w14:paraId="1D2229A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BA1E22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C6CB0E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0CC62F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FE7D84" w14:textId="77777777" w:rsidR="00DD6D98" w:rsidRPr="009901C4" w:rsidRDefault="00DD6D98" w:rsidP="00DD6D98">
            <w:pPr>
              <w:pStyle w:val="MsgTableBody"/>
              <w:jc w:val="center"/>
              <w:rPr>
                <w:noProof/>
              </w:rPr>
            </w:pPr>
          </w:p>
        </w:tc>
      </w:tr>
      <w:tr w:rsidR="00DD6D98" w:rsidRPr="00D00BBD" w14:paraId="41FB8B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2A52A36"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5551301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26AE86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7DB7A9" w14:textId="77777777" w:rsidR="00DD6D98" w:rsidRPr="009901C4" w:rsidRDefault="00DD6D98" w:rsidP="00DD6D98">
            <w:pPr>
              <w:pStyle w:val="MsgTableBody"/>
              <w:jc w:val="center"/>
              <w:rPr>
                <w:noProof/>
              </w:rPr>
            </w:pPr>
            <w:r w:rsidRPr="009901C4">
              <w:rPr>
                <w:noProof/>
              </w:rPr>
              <w:t>6</w:t>
            </w:r>
          </w:p>
        </w:tc>
      </w:tr>
      <w:tr w:rsidR="00DD6D98" w:rsidRPr="00D00BBD" w14:paraId="5FDF741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A2D889C"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FDEC18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4FB357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391B77" w14:textId="77777777" w:rsidR="00DD6D98" w:rsidRPr="009901C4" w:rsidRDefault="00DD6D98" w:rsidP="00DD6D98">
            <w:pPr>
              <w:pStyle w:val="MsgTableBody"/>
              <w:jc w:val="center"/>
              <w:rPr>
                <w:noProof/>
              </w:rPr>
            </w:pPr>
            <w:r w:rsidRPr="009901C4">
              <w:rPr>
                <w:noProof/>
              </w:rPr>
              <w:t>7</w:t>
            </w:r>
          </w:p>
        </w:tc>
      </w:tr>
      <w:tr w:rsidR="00DD6D98" w:rsidRPr="00D00BBD" w14:paraId="64F4211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A75FB6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B3ACF8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3916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339551" w14:textId="77777777" w:rsidR="00DD6D98" w:rsidRPr="009901C4" w:rsidRDefault="00DD6D98" w:rsidP="00DD6D98">
            <w:pPr>
              <w:pStyle w:val="MsgTableBody"/>
              <w:jc w:val="center"/>
              <w:rPr>
                <w:noProof/>
              </w:rPr>
            </w:pPr>
          </w:p>
        </w:tc>
      </w:tr>
      <w:tr w:rsidR="00DD6D98" w:rsidRPr="00D00BBD" w14:paraId="2EFBD86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A72377"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1B083C1D"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25F6DAA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2E583D" w14:textId="77777777" w:rsidR="00DD6D98" w:rsidRPr="009901C4" w:rsidRDefault="00DD6D98" w:rsidP="00DD6D98">
            <w:pPr>
              <w:pStyle w:val="MsgTableBody"/>
              <w:jc w:val="center"/>
              <w:rPr>
                <w:noProof/>
              </w:rPr>
            </w:pPr>
          </w:p>
        </w:tc>
      </w:tr>
      <w:tr w:rsidR="00DD6D98" w:rsidRPr="00D00BBD" w14:paraId="637D76F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A9C2C2"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21A1501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48949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D5D5F1" w14:textId="77777777" w:rsidR="00DD6D98" w:rsidRPr="009901C4" w:rsidRDefault="00DD6D98" w:rsidP="00DD6D98">
            <w:pPr>
              <w:pStyle w:val="MsgTableBody"/>
              <w:jc w:val="center"/>
              <w:rPr>
                <w:noProof/>
              </w:rPr>
            </w:pPr>
          </w:p>
        </w:tc>
      </w:tr>
      <w:tr w:rsidR="00DD6D98" w:rsidRPr="00D00BBD" w14:paraId="6042DB6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F49913C"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4558AC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00B9E8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10F2E3" w14:textId="77777777" w:rsidR="00DD6D98" w:rsidRPr="009901C4" w:rsidRDefault="00DD6D98" w:rsidP="00DD6D98">
            <w:pPr>
              <w:pStyle w:val="MsgTableBody"/>
              <w:jc w:val="center"/>
              <w:rPr>
                <w:noProof/>
              </w:rPr>
            </w:pPr>
            <w:r w:rsidRPr="009901C4">
              <w:rPr>
                <w:noProof/>
              </w:rPr>
              <w:t>7</w:t>
            </w:r>
          </w:p>
        </w:tc>
      </w:tr>
      <w:tr w:rsidR="00DD6D98" w:rsidRPr="00D00BBD" w14:paraId="7077B4F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FE8349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A358E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3A1AC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55BE71" w14:textId="77777777" w:rsidR="00DD6D98" w:rsidRPr="009901C4" w:rsidRDefault="00DD6D98" w:rsidP="00DD6D98">
            <w:pPr>
              <w:pStyle w:val="MsgTableBody"/>
              <w:jc w:val="center"/>
              <w:rPr>
                <w:noProof/>
              </w:rPr>
            </w:pPr>
            <w:r w:rsidRPr="009901C4">
              <w:rPr>
                <w:noProof/>
              </w:rPr>
              <w:t>7</w:t>
            </w:r>
          </w:p>
        </w:tc>
      </w:tr>
      <w:tr w:rsidR="00DD6D98" w:rsidRPr="00D00BBD" w14:paraId="20F7807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663F3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C9533B8"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EDFFE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7EDD2A" w14:textId="77777777" w:rsidR="00DD6D98" w:rsidRPr="009901C4" w:rsidRDefault="00DD6D98" w:rsidP="00DD6D98">
            <w:pPr>
              <w:pStyle w:val="MsgTableBody"/>
              <w:jc w:val="center"/>
              <w:rPr>
                <w:noProof/>
              </w:rPr>
            </w:pPr>
          </w:p>
        </w:tc>
      </w:tr>
      <w:tr w:rsidR="00DD6D98" w:rsidRPr="00D00BBD" w14:paraId="0F23463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207C71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6CCA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5BA9ABC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2F5D84" w14:textId="77777777" w:rsidR="00DD6D98" w:rsidRPr="009901C4" w:rsidRDefault="00DD6D98" w:rsidP="00DD6D98">
            <w:pPr>
              <w:pStyle w:val="MsgTableBody"/>
              <w:jc w:val="center"/>
              <w:rPr>
                <w:noProof/>
              </w:rPr>
            </w:pPr>
          </w:p>
        </w:tc>
      </w:tr>
      <w:tr w:rsidR="00DD6D98" w:rsidRPr="00D00BBD" w14:paraId="019D5C9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749FE87"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4CB66A9E"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D2506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7B9F5B" w14:textId="77777777" w:rsidR="00DD6D98" w:rsidRPr="009901C4" w:rsidRDefault="00DD6D98" w:rsidP="00DD6D98">
            <w:pPr>
              <w:pStyle w:val="MsgTableBody"/>
              <w:jc w:val="center"/>
              <w:rPr>
                <w:noProof/>
              </w:rPr>
            </w:pPr>
          </w:p>
        </w:tc>
      </w:tr>
      <w:tr w:rsidR="00E645CE" w:rsidRPr="00D00BBD" w14:paraId="1B690C4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CF61AB3"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86AF295"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9E93442"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8675FC" w14:textId="77777777" w:rsidR="00E645CE" w:rsidRPr="009901C4" w:rsidRDefault="00E645CE" w:rsidP="00DD6D98">
            <w:pPr>
              <w:pStyle w:val="MsgTableBody"/>
              <w:jc w:val="center"/>
              <w:rPr>
                <w:noProof/>
              </w:rPr>
            </w:pPr>
          </w:p>
        </w:tc>
      </w:tr>
      <w:tr w:rsidR="00E645CE" w:rsidRPr="00D00BBD" w14:paraId="499C8B4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807ECEF"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5319661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106D5A78"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345B39" w14:textId="77777777" w:rsidR="00E645CE" w:rsidRPr="009901C4" w:rsidRDefault="00E645CE" w:rsidP="00DD6D98">
            <w:pPr>
              <w:pStyle w:val="MsgTableBody"/>
              <w:jc w:val="center"/>
              <w:rPr>
                <w:noProof/>
              </w:rPr>
            </w:pPr>
            <w:r>
              <w:rPr>
                <w:noProof/>
              </w:rPr>
              <w:t>17</w:t>
            </w:r>
          </w:p>
        </w:tc>
      </w:tr>
      <w:tr w:rsidR="00E645CE" w:rsidRPr="00D00BBD" w14:paraId="23D696F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98CA8A"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19EC12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62642D9C"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36A7F8" w14:textId="77777777" w:rsidR="00E645CE" w:rsidRDefault="00E645CE" w:rsidP="00DD6D98">
            <w:pPr>
              <w:pStyle w:val="MsgTableBody"/>
              <w:jc w:val="center"/>
              <w:rPr>
                <w:noProof/>
              </w:rPr>
            </w:pPr>
            <w:r>
              <w:rPr>
                <w:noProof/>
              </w:rPr>
              <w:t>7</w:t>
            </w:r>
          </w:p>
        </w:tc>
      </w:tr>
      <w:tr w:rsidR="00E645CE" w:rsidRPr="00D00BBD" w14:paraId="3778341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A6A01E1"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FD6FC83"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05A21D76"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50F29D" w14:textId="77777777" w:rsidR="00E645CE" w:rsidRDefault="00E645CE" w:rsidP="00DD6D98">
            <w:pPr>
              <w:pStyle w:val="MsgTableBody"/>
              <w:jc w:val="center"/>
              <w:rPr>
                <w:noProof/>
              </w:rPr>
            </w:pPr>
          </w:p>
        </w:tc>
      </w:tr>
      <w:tr w:rsidR="00E645CE" w:rsidRPr="00D00BBD" w14:paraId="598652D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736C5D"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10F7FC"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32067456"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A9CF66" w14:textId="77777777" w:rsidR="00E645CE" w:rsidRDefault="00E645CE" w:rsidP="00DD6D98">
            <w:pPr>
              <w:pStyle w:val="MsgTableBody"/>
              <w:jc w:val="center"/>
              <w:rPr>
                <w:noProof/>
              </w:rPr>
            </w:pPr>
          </w:p>
        </w:tc>
      </w:tr>
      <w:tr w:rsidR="00DD6D98" w:rsidRPr="00D00BBD" w14:paraId="5412EED8"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1124292B"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334C1929"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096DF8C3"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D1386" w14:textId="77777777" w:rsidR="00DD6D98" w:rsidRPr="009901C4" w:rsidRDefault="00DD6D98" w:rsidP="00DD6D98">
            <w:pPr>
              <w:pStyle w:val="MsgTableBody"/>
              <w:jc w:val="center"/>
              <w:rPr>
                <w:noProof/>
              </w:rPr>
            </w:pPr>
            <w:r w:rsidRPr="009901C4">
              <w:rPr>
                <w:noProof/>
              </w:rPr>
              <w:t>2</w:t>
            </w:r>
          </w:p>
        </w:tc>
      </w:tr>
    </w:tbl>
    <w:p w14:paraId="7561B546"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4BC33CF" w14:textId="77777777" w:rsidTr="00DD6D98">
        <w:tc>
          <w:tcPr>
            <w:tcW w:w="9350" w:type="dxa"/>
            <w:gridSpan w:val="5"/>
          </w:tcPr>
          <w:p w14:paraId="40743258" w14:textId="77777777" w:rsidR="00DD6D98" w:rsidRPr="0083614A" w:rsidRDefault="00DD6D98" w:rsidP="00DD6D98">
            <w:pPr>
              <w:pStyle w:val="ACK-ChoreographyHeader"/>
            </w:pPr>
            <w:r>
              <w:t>Acknowledgement Choreography</w:t>
            </w:r>
          </w:p>
        </w:tc>
      </w:tr>
      <w:tr w:rsidR="00DD6D98" w:rsidRPr="009928E9" w14:paraId="724A0D66" w14:textId="77777777" w:rsidTr="00DD6D98">
        <w:tc>
          <w:tcPr>
            <w:tcW w:w="9350" w:type="dxa"/>
            <w:gridSpan w:val="5"/>
          </w:tcPr>
          <w:p w14:paraId="031C5DE0" w14:textId="77777777" w:rsidR="00DD6D98" w:rsidRDefault="00DD6D98" w:rsidP="00DD6D98">
            <w:pPr>
              <w:pStyle w:val="ACK-ChoreographyHeader"/>
            </w:pPr>
            <w:r w:rsidRPr="006767F8">
              <w:rPr>
                <w:noProof/>
                <w:lang w:val="de-DE"/>
              </w:rPr>
              <w:t>ORU^R01^ORU_R01</w:t>
            </w:r>
          </w:p>
        </w:tc>
      </w:tr>
      <w:tr w:rsidR="00DD6D98" w:rsidRPr="009928E9" w14:paraId="578EADC9" w14:textId="77777777" w:rsidTr="00DD6D98">
        <w:tc>
          <w:tcPr>
            <w:tcW w:w="1832" w:type="dxa"/>
          </w:tcPr>
          <w:p w14:paraId="1DF0F6A6" w14:textId="77777777" w:rsidR="00DD6D98" w:rsidRPr="0083614A" w:rsidRDefault="00DD6D98" w:rsidP="00DD6D98">
            <w:pPr>
              <w:pStyle w:val="ACK-ChoreographyBody"/>
            </w:pPr>
            <w:r w:rsidRPr="0083614A">
              <w:t>Field name</w:t>
            </w:r>
          </w:p>
        </w:tc>
        <w:tc>
          <w:tcPr>
            <w:tcW w:w="2268" w:type="dxa"/>
          </w:tcPr>
          <w:p w14:paraId="4032FAC6" w14:textId="77777777" w:rsidR="00DD6D98" w:rsidRPr="0083614A" w:rsidRDefault="00DD6D98" w:rsidP="00DD6D98">
            <w:pPr>
              <w:pStyle w:val="ACK-ChoreographyBody"/>
            </w:pPr>
            <w:r w:rsidRPr="0083614A">
              <w:t>Field Value: Original mode</w:t>
            </w:r>
          </w:p>
        </w:tc>
        <w:tc>
          <w:tcPr>
            <w:tcW w:w="5250" w:type="dxa"/>
            <w:gridSpan w:val="3"/>
          </w:tcPr>
          <w:p w14:paraId="7ECB47CE" w14:textId="77777777" w:rsidR="00DD6D98" w:rsidRPr="0083614A" w:rsidRDefault="00DD6D98" w:rsidP="00DD6D98">
            <w:pPr>
              <w:pStyle w:val="ACK-ChoreographyBody"/>
            </w:pPr>
            <w:r w:rsidRPr="0083614A">
              <w:t>Field value: Enhanced mode</w:t>
            </w:r>
          </w:p>
        </w:tc>
      </w:tr>
      <w:tr w:rsidR="00DD6D98" w:rsidRPr="009928E9" w14:paraId="4648CA00" w14:textId="77777777" w:rsidTr="00DD6D98">
        <w:tc>
          <w:tcPr>
            <w:tcW w:w="1832" w:type="dxa"/>
          </w:tcPr>
          <w:p w14:paraId="17ADCCEB" w14:textId="77777777" w:rsidR="00DD6D98" w:rsidRPr="0083614A" w:rsidRDefault="00DD6D98" w:rsidP="00DD6D98">
            <w:pPr>
              <w:pStyle w:val="ACK-ChoreographyBody"/>
            </w:pPr>
            <w:r w:rsidRPr="0083614A">
              <w:t>MSH</w:t>
            </w:r>
            <w:r>
              <w:t>-</w:t>
            </w:r>
            <w:r w:rsidRPr="0083614A">
              <w:t>15</w:t>
            </w:r>
          </w:p>
        </w:tc>
        <w:tc>
          <w:tcPr>
            <w:tcW w:w="2268" w:type="dxa"/>
          </w:tcPr>
          <w:p w14:paraId="019AFF22" w14:textId="77777777" w:rsidR="00DD6D98" w:rsidRPr="0083614A" w:rsidRDefault="00DD6D98" w:rsidP="00DD6D98">
            <w:pPr>
              <w:pStyle w:val="ACK-ChoreographyBody"/>
            </w:pPr>
            <w:r w:rsidRPr="0083614A">
              <w:t>Blank</w:t>
            </w:r>
          </w:p>
        </w:tc>
        <w:tc>
          <w:tcPr>
            <w:tcW w:w="1070" w:type="dxa"/>
          </w:tcPr>
          <w:p w14:paraId="323A71D3" w14:textId="77777777" w:rsidR="00DD6D98" w:rsidRPr="0083614A" w:rsidRDefault="00DD6D98" w:rsidP="00DD6D98">
            <w:pPr>
              <w:pStyle w:val="ACK-ChoreographyBody"/>
            </w:pPr>
            <w:r w:rsidRPr="0083614A">
              <w:t>NE</w:t>
            </w:r>
          </w:p>
        </w:tc>
        <w:tc>
          <w:tcPr>
            <w:tcW w:w="2090" w:type="dxa"/>
          </w:tcPr>
          <w:p w14:paraId="072D8785" w14:textId="77777777" w:rsidR="00DD6D98" w:rsidRPr="003C4436" w:rsidRDefault="00DD6D98" w:rsidP="00DD6D98">
            <w:pPr>
              <w:pStyle w:val="ACK-ChoreographyBody"/>
              <w:rPr>
                <w:szCs w:val="16"/>
              </w:rPr>
            </w:pPr>
            <w:r w:rsidRPr="003C4436">
              <w:rPr>
                <w:szCs w:val="16"/>
              </w:rPr>
              <w:t>NE</w:t>
            </w:r>
          </w:p>
        </w:tc>
        <w:tc>
          <w:tcPr>
            <w:tcW w:w="2090" w:type="dxa"/>
          </w:tcPr>
          <w:p w14:paraId="78B4AC74" w14:textId="77777777" w:rsidR="00DD6D98" w:rsidRPr="003C4436" w:rsidRDefault="00DD6D98" w:rsidP="00DD6D98">
            <w:pPr>
              <w:pStyle w:val="ACK-ChoreographyBody"/>
              <w:rPr>
                <w:szCs w:val="16"/>
              </w:rPr>
            </w:pPr>
            <w:r w:rsidRPr="003C4436">
              <w:rPr>
                <w:szCs w:val="16"/>
              </w:rPr>
              <w:t>AL, SU, ER</w:t>
            </w:r>
          </w:p>
        </w:tc>
      </w:tr>
      <w:tr w:rsidR="00DD6D98" w:rsidRPr="009928E9" w14:paraId="6B4AE01E" w14:textId="77777777" w:rsidTr="00DD6D98">
        <w:tc>
          <w:tcPr>
            <w:tcW w:w="1832" w:type="dxa"/>
          </w:tcPr>
          <w:p w14:paraId="717A3ACA" w14:textId="77777777" w:rsidR="00DD6D98" w:rsidRPr="0083614A" w:rsidRDefault="00DD6D98" w:rsidP="00DD6D98">
            <w:pPr>
              <w:pStyle w:val="ACK-ChoreographyBody"/>
            </w:pPr>
            <w:r w:rsidRPr="0083614A">
              <w:t>MSH</w:t>
            </w:r>
            <w:r>
              <w:t>-</w:t>
            </w:r>
            <w:r w:rsidRPr="0083614A">
              <w:t>16</w:t>
            </w:r>
          </w:p>
        </w:tc>
        <w:tc>
          <w:tcPr>
            <w:tcW w:w="2268" w:type="dxa"/>
          </w:tcPr>
          <w:p w14:paraId="792E3A96" w14:textId="77777777" w:rsidR="00DD6D98" w:rsidRPr="0083614A" w:rsidRDefault="00DD6D98" w:rsidP="00DD6D98">
            <w:pPr>
              <w:pStyle w:val="ACK-ChoreographyBody"/>
            </w:pPr>
            <w:r w:rsidRPr="0083614A">
              <w:t>Blank</w:t>
            </w:r>
          </w:p>
        </w:tc>
        <w:tc>
          <w:tcPr>
            <w:tcW w:w="1070" w:type="dxa"/>
          </w:tcPr>
          <w:p w14:paraId="7D8A7936" w14:textId="77777777" w:rsidR="00DD6D98" w:rsidRPr="0083614A" w:rsidRDefault="00DD6D98" w:rsidP="00DD6D98">
            <w:pPr>
              <w:pStyle w:val="ACK-ChoreographyBody"/>
            </w:pPr>
            <w:r w:rsidRPr="0083614A">
              <w:t>NE</w:t>
            </w:r>
          </w:p>
        </w:tc>
        <w:tc>
          <w:tcPr>
            <w:tcW w:w="2090" w:type="dxa"/>
          </w:tcPr>
          <w:p w14:paraId="4458FC09" w14:textId="77777777" w:rsidR="00DD6D98" w:rsidRPr="003C4436" w:rsidRDefault="00DD6D98" w:rsidP="00DD6D98">
            <w:pPr>
              <w:pStyle w:val="ACK-ChoreographyBody"/>
              <w:rPr>
                <w:szCs w:val="16"/>
              </w:rPr>
            </w:pPr>
            <w:r w:rsidRPr="003C4436">
              <w:rPr>
                <w:szCs w:val="16"/>
              </w:rPr>
              <w:t>AL, SU, ER</w:t>
            </w:r>
          </w:p>
        </w:tc>
        <w:tc>
          <w:tcPr>
            <w:tcW w:w="2090" w:type="dxa"/>
          </w:tcPr>
          <w:p w14:paraId="24C9C302" w14:textId="77777777" w:rsidR="00DD6D98" w:rsidRPr="003C4436" w:rsidRDefault="00DD6D98" w:rsidP="00DD6D98">
            <w:pPr>
              <w:pStyle w:val="ACK-ChoreographyBody"/>
              <w:rPr>
                <w:szCs w:val="16"/>
              </w:rPr>
            </w:pPr>
            <w:r w:rsidRPr="003C4436">
              <w:rPr>
                <w:szCs w:val="16"/>
              </w:rPr>
              <w:t>AL, SU, ER</w:t>
            </w:r>
          </w:p>
        </w:tc>
      </w:tr>
      <w:tr w:rsidR="00DD6D98" w:rsidRPr="009928E9" w14:paraId="70467612" w14:textId="77777777" w:rsidTr="00DD6D98">
        <w:tc>
          <w:tcPr>
            <w:tcW w:w="1832" w:type="dxa"/>
          </w:tcPr>
          <w:p w14:paraId="3284C82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B0021C4" w14:textId="77777777" w:rsidR="00DD6D98" w:rsidRPr="0083614A" w:rsidRDefault="00DD6D98" w:rsidP="00DD6D98">
            <w:pPr>
              <w:pStyle w:val="ACK-ChoreographyBody"/>
            </w:pPr>
            <w:r w:rsidRPr="0083614A">
              <w:t>-</w:t>
            </w:r>
          </w:p>
        </w:tc>
        <w:tc>
          <w:tcPr>
            <w:tcW w:w="1070" w:type="dxa"/>
          </w:tcPr>
          <w:p w14:paraId="3F1C379E" w14:textId="77777777" w:rsidR="00DD6D98" w:rsidRPr="0083614A" w:rsidRDefault="00DD6D98" w:rsidP="00DD6D98">
            <w:pPr>
              <w:pStyle w:val="ACK-ChoreographyBody"/>
            </w:pPr>
            <w:r w:rsidRPr="0083614A">
              <w:t>-</w:t>
            </w:r>
          </w:p>
        </w:tc>
        <w:tc>
          <w:tcPr>
            <w:tcW w:w="2090" w:type="dxa"/>
          </w:tcPr>
          <w:p w14:paraId="388E72F4" w14:textId="77777777" w:rsidR="00DD6D98" w:rsidRPr="003C4436" w:rsidRDefault="00DD6D98" w:rsidP="00DD6D98">
            <w:pPr>
              <w:pStyle w:val="ACK-ChoreographyBody"/>
              <w:rPr>
                <w:szCs w:val="16"/>
              </w:rPr>
            </w:pPr>
            <w:r w:rsidRPr="003C4436">
              <w:rPr>
                <w:szCs w:val="16"/>
              </w:rPr>
              <w:t>-</w:t>
            </w:r>
          </w:p>
        </w:tc>
        <w:tc>
          <w:tcPr>
            <w:tcW w:w="2090" w:type="dxa"/>
          </w:tcPr>
          <w:p w14:paraId="4BDCCA37"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5A48D9D0" w14:textId="77777777" w:rsidTr="00DD6D98">
        <w:tc>
          <w:tcPr>
            <w:tcW w:w="1832" w:type="dxa"/>
          </w:tcPr>
          <w:p w14:paraId="5A2C856D"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79078E38"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31E80291" w14:textId="77777777" w:rsidR="00DD6D98" w:rsidRPr="0083614A" w:rsidRDefault="00DD6D98" w:rsidP="00DD6D98">
            <w:pPr>
              <w:pStyle w:val="ACK-ChoreographyBody"/>
            </w:pPr>
            <w:r w:rsidRPr="0083614A">
              <w:t>-</w:t>
            </w:r>
          </w:p>
        </w:tc>
        <w:tc>
          <w:tcPr>
            <w:tcW w:w="2090" w:type="dxa"/>
          </w:tcPr>
          <w:p w14:paraId="2CB730D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AD9A2D7"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37D8D3E2" w14:textId="77777777" w:rsidR="00DD6D98" w:rsidRDefault="00DD6D98" w:rsidP="00DD6D98">
      <w:pPr>
        <w:rPr>
          <w:noProof/>
        </w:rPr>
      </w:pPr>
    </w:p>
    <w:p w14:paraId="14455E58"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44411642"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0FFFB5F9"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4EFEECB"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FF4DCAF"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C30D8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8E9BEDF"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A4C1C8C" w14:textId="77777777" w:rsidR="00DD6D98" w:rsidRPr="009901C4" w:rsidRDefault="00DD6D98" w:rsidP="00DD6D98">
            <w:pPr>
              <w:pStyle w:val="MsgTableHeader"/>
              <w:jc w:val="center"/>
              <w:rPr>
                <w:noProof/>
              </w:rPr>
            </w:pPr>
            <w:r w:rsidRPr="009901C4">
              <w:rPr>
                <w:noProof/>
              </w:rPr>
              <w:t>Chapter</w:t>
            </w:r>
          </w:p>
        </w:tc>
      </w:tr>
      <w:tr w:rsidR="00DD6D98" w:rsidRPr="00D00BBD" w14:paraId="25419815"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23A8A39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799648D"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2B336A2"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43D4A5" w14:textId="77777777" w:rsidR="00DD6D98" w:rsidRPr="009901C4" w:rsidRDefault="00DD6D98" w:rsidP="00DD6D98">
            <w:pPr>
              <w:pStyle w:val="MsgTableBody"/>
              <w:jc w:val="center"/>
              <w:rPr>
                <w:noProof/>
              </w:rPr>
            </w:pPr>
            <w:r w:rsidRPr="009901C4">
              <w:rPr>
                <w:noProof/>
              </w:rPr>
              <w:t>2</w:t>
            </w:r>
          </w:p>
        </w:tc>
      </w:tr>
      <w:tr w:rsidR="00DD6D98" w:rsidRPr="00D00BBD" w14:paraId="1A1564C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07424CF" w14:textId="77777777" w:rsidR="00DD6D98" w:rsidRPr="009901C4" w:rsidRDefault="00DD6D98" w:rsidP="00DD6D98">
            <w:pPr>
              <w:pStyle w:val="MsgTableBody"/>
              <w:rPr>
                <w:noProof/>
              </w:rPr>
            </w:pPr>
            <w:r w:rsidRPr="009901C4">
              <w:rPr>
                <w:noProof/>
              </w:rPr>
              <w:t xml:space="preserve">[{ </w:t>
            </w:r>
            <w:bookmarkStart w:id="195" w:name="_Hlt76700"/>
            <w:r w:rsidRPr="009901C4">
              <w:rPr>
                <w:noProof/>
              </w:rPr>
              <w:t>SFT</w:t>
            </w:r>
            <w:bookmarkEnd w:id="195"/>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2B5087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612B3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760E75" w14:textId="77777777" w:rsidR="00DD6D98" w:rsidRPr="009901C4" w:rsidRDefault="00DD6D98" w:rsidP="00DD6D98">
            <w:pPr>
              <w:pStyle w:val="MsgTableBody"/>
              <w:jc w:val="center"/>
              <w:rPr>
                <w:noProof/>
              </w:rPr>
            </w:pPr>
            <w:r w:rsidRPr="009901C4">
              <w:rPr>
                <w:noProof/>
              </w:rPr>
              <w:t>2</w:t>
            </w:r>
          </w:p>
        </w:tc>
      </w:tr>
      <w:tr w:rsidR="00DD6D98" w:rsidRPr="00D00BBD" w14:paraId="1B2AC7E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1C85B65"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E670C81"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57906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4B633C" w14:textId="77777777" w:rsidR="00DD6D98" w:rsidRPr="009901C4" w:rsidRDefault="00DD6D98" w:rsidP="00DD6D98">
            <w:pPr>
              <w:pStyle w:val="MsgTableBody"/>
              <w:jc w:val="center"/>
              <w:rPr>
                <w:noProof/>
              </w:rPr>
            </w:pPr>
            <w:r w:rsidRPr="009901C4">
              <w:rPr>
                <w:noProof/>
              </w:rPr>
              <w:t>2</w:t>
            </w:r>
          </w:p>
        </w:tc>
      </w:tr>
      <w:tr w:rsidR="00DD6D98" w:rsidRPr="00D00BBD" w14:paraId="5593705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3436086"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5ADAE7B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1AF76A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BEDF91" w14:textId="77777777" w:rsidR="00DD6D98" w:rsidRPr="009901C4" w:rsidRDefault="00DD6D98" w:rsidP="00DD6D98">
            <w:pPr>
              <w:pStyle w:val="MsgTableBody"/>
              <w:jc w:val="center"/>
              <w:rPr>
                <w:noProof/>
              </w:rPr>
            </w:pPr>
            <w:r w:rsidRPr="009901C4">
              <w:rPr>
                <w:noProof/>
              </w:rPr>
              <w:t>2</w:t>
            </w:r>
          </w:p>
        </w:tc>
      </w:tr>
      <w:tr w:rsidR="00DD6D98" w:rsidRPr="00D00BBD" w14:paraId="11117A24"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14491844" w14:textId="77777777" w:rsidR="00DD6D98" w:rsidRPr="009901C4" w:rsidRDefault="00DD6D98" w:rsidP="00DD6D98">
            <w:pPr>
              <w:pStyle w:val="MsgTableBody"/>
              <w:rPr>
                <w:noProof/>
              </w:rPr>
            </w:pPr>
            <w:r w:rsidRPr="009901C4">
              <w:rPr>
                <w:noProof/>
              </w:rPr>
              <w:lastRenderedPageBreak/>
              <w:t>[{ E</w:t>
            </w:r>
            <w:bookmarkStart w:id="196" w:name="_Hlt76388"/>
            <w:r w:rsidRPr="009901C4">
              <w:rPr>
                <w:noProof/>
              </w:rPr>
              <w:t>R</w:t>
            </w:r>
            <w:bookmarkStart w:id="197" w:name="_Hlt76418"/>
            <w:bookmarkEnd w:id="196"/>
            <w:r w:rsidRPr="009901C4">
              <w:rPr>
                <w:noProof/>
              </w:rPr>
              <w:t>R</w:t>
            </w:r>
            <w:bookmarkEnd w:id="197"/>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5334A2B2"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527722"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7B11F7A" w14:textId="77777777" w:rsidR="00DD6D98" w:rsidRPr="009901C4" w:rsidRDefault="00DD6D98" w:rsidP="00DD6D98">
            <w:pPr>
              <w:pStyle w:val="MsgTableBody"/>
              <w:jc w:val="center"/>
              <w:rPr>
                <w:noProof/>
              </w:rPr>
            </w:pPr>
            <w:r w:rsidRPr="009901C4">
              <w:rPr>
                <w:noProof/>
              </w:rPr>
              <w:t>2</w:t>
            </w:r>
          </w:p>
        </w:tc>
      </w:tr>
    </w:tbl>
    <w:p w14:paraId="6687835A"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2ACEF62D" w14:textId="77777777" w:rsidTr="00DD6D98">
        <w:trPr>
          <w:jc w:val="center"/>
        </w:trPr>
        <w:tc>
          <w:tcPr>
            <w:tcW w:w="7644" w:type="dxa"/>
            <w:gridSpan w:val="4"/>
          </w:tcPr>
          <w:p w14:paraId="77C71073" w14:textId="77777777" w:rsidR="00DD6D98" w:rsidRPr="003C4436" w:rsidRDefault="00DD6D98" w:rsidP="00DD6D98">
            <w:pPr>
              <w:pStyle w:val="ACK-ChoreographyHeader"/>
            </w:pPr>
            <w:r>
              <w:t>Acknowledgement Choreography</w:t>
            </w:r>
          </w:p>
        </w:tc>
      </w:tr>
      <w:tr w:rsidR="00DD6D98" w:rsidRPr="003C4436" w14:paraId="4B77E5C4" w14:textId="77777777" w:rsidTr="00DD6D98">
        <w:trPr>
          <w:jc w:val="center"/>
        </w:trPr>
        <w:tc>
          <w:tcPr>
            <w:tcW w:w="7644" w:type="dxa"/>
            <w:gridSpan w:val="4"/>
          </w:tcPr>
          <w:p w14:paraId="60C6F37D" w14:textId="77777777" w:rsidR="00DD6D98" w:rsidRDefault="00DD6D98" w:rsidP="00DD6D98">
            <w:pPr>
              <w:pStyle w:val="ACK-ChoreographyHeader"/>
            </w:pPr>
            <w:r w:rsidRPr="009901C4">
              <w:rPr>
                <w:noProof/>
              </w:rPr>
              <w:t>ACK^R01^ACK</w:t>
            </w:r>
          </w:p>
        </w:tc>
      </w:tr>
      <w:tr w:rsidR="00DD6D98" w:rsidRPr="003C4436" w14:paraId="6897B6CF" w14:textId="77777777" w:rsidTr="00DD6D98">
        <w:trPr>
          <w:jc w:val="center"/>
        </w:trPr>
        <w:tc>
          <w:tcPr>
            <w:tcW w:w="1794" w:type="dxa"/>
          </w:tcPr>
          <w:p w14:paraId="51B6647F" w14:textId="77777777" w:rsidR="00DD6D98" w:rsidRPr="003C4436" w:rsidRDefault="00DD6D98" w:rsidP="00DD6D98">
            <w:pPr>
              <w:pStyle w:val="ACK-ChoreographyBody"/>
            </w:pPr>
            <w:r w:rsidRPr="003C4436">
              <w:t>Field name</w:t>
            </w:r>
          </w:p>
        </w:tc>
        <w:tc>
          <w:tcPr>
            <w:tcW w:w="2732" w:type="dxa"/>
          </w:tcPr>
          <w:p w14:paraId="5D3A433D" w14:textId="77777777" w:rsidR="00DD6D98" w:rsidRPr="003C4436" w:rsidRDefault="00DD6D98" w:rsidP="00DD6D98">
            <w:pPr>
              <w:pStyle w:val="ACK-ChoreographyBody"/>
            </w:pPr>
            <w:r w:rsidRPr="003C4436">
              <w:t>Field Value: Original mode</w:t>
            </w:r>
          </w:p>
        </w:tc>
        <w:tc>
          <w:tcPr>
            <w:tcW w:w="3118" w:type="dxa"/>
            <w:gridSpan w:val="2"/>
          </w:tcPr>
          <w:p w14:paraId="1F32529B" w14:textId="77777777" w:rsidR="00DD6D98" w:rsidRPr="003C4436" w:rsidRDefault="00DD6D98" w:rsidP="00DD6D98">
            <w:pPr>
              <w:pStyle w:val="ACK-ChoreographyBody"/>
            </w:pPr>
            <w:r w:rsidRPr="003C4436">
              <w:t>Field Value: Enhanced Mode</w:t>
            </w:r>
          </w:p>
        </w:tc>
      </w:tr>
      <w:tr w:rsidR="00DD6D98" w:rsidRPr="003C4436" w14:paraId="6335504D" w14:textId="77777777" w:rsidTr="00DD6D98">
        <w:trPr>
          <w:jc w:val="center"/>
        </w:trPr>
        <w:tc>
          <w:tcPr>
            <w:tcW w:w="1794" w:type="dxa"/>
          </w:tcPr>
          <w:p w14:paraId="1F4D0D60" w14:textId="77777777" w:rsidR="00DD6D98" w:rsidRPr="003C4436" w:rsidRDefault="00DD6D98" w:rsidP="00DD6D98">
            <w:pPr>
              <w:pStyle w:val="ACK-ChoreographyBody"/>
            </w:pPr>
            <w:r w:rsidRPr="003C4436">
              <w:t>MSH</w:t>
            </w:r>
            <w:r>
              <w:t>-</w:t>
            </w:r>
            <w:r w:rsidRPr="003C4436">
              <w:t>15</w:t>
            </w:r>
          </w:p>
        </w:tc>
        <w:tc>
          <w:tcPr>
            <w:tcW w:w="2732" w:type="dxa"/>
          </w:tcPr>
          <w:p w14:paraId="6A06DE1C" w14:textId="77777777" w:rsidR="00DD6D98" w:rsidRPr="003C4436" w:rsidRDefault="00DD6D98" w:rsidP="00DD6D98">
            <w:pPr>
              <w:pStyle w:val="ACK-ChoreographyBody"/>
            </w:pPr>
            <w:r w:rsidRPr="003C4436">
              <w:t>Blank</w:t>
            </w:r>
          </w:p>
        </w:tc>
        <w:tc>
          <w:tcPr>
            <w:tcW w:w="992" w:type="dxa"/>
          </w:tcPr>
          <w:p w14:paraId="2483C7E4" w14:textId="77777777" w:rsidR="00DD6D98" w:rsidRPr="003C4436" w:rsidRDefault="00DD6D98" w:rsidP="00DD6D98">
            <w:pPr>
              <w:pStyle w:val="ACK-ChoreographyBody"/>
            </w:pPr>
            <w:r w:rsidRPr="003C4436">
              <w:t>NE</w:t>
            </w:r>
          </w:p>
        </w:tc>
        <w:tc>
          <w:tcPr>
            <w:tcW w:w="2126" w:type="dxa"/>
          </w:tcPr>
          <w:p w14:paraId="6E9848FF" w14:textId="77777777" w:rsidR="00DD6D98" w:rsidRPr="003C4436" w:rsidRDefault="00DD6D98" w:rsidP="00DD6D98">
            <w:pPr>
              <w:pStyle w:val="ACK-ChoreographyBody"/>
            </w:pPr>
            <w:r w:rsidRPr="003C4436">
              <w:t>AL, ER, SU</w:t>
            </w:r>
          </w:p>
        </w:tc>
      </w:tr>
      <w:tr w:rsidR="00DD6D98" w:rsidRPr="003C4436" w14:paraId="1DAEC992" w14:textId="77777777" w:rsidTr="00DD6D98">
        <w:trPr>
          <w:jc w:val="center"/>
        </w:trPr>
        <w:tc>
          <w:tcPr>
            <w:tcW w:w="1794" w:type="dxa"/>
          </w:tcPr>
          <w:p w14:paraId="0F5688F2" w14:textId="77777777" w:rsidR="00DD6D98" w:rsidRPr="003C4436" w:rsidRDefault="00DD6D98" w:rsidP="00DD6D98">
            <w:pPr>
              <w:pStyle w:val="ACK-ChoreographyBody"/>
            </w:pPr>
            <w:r w:rsidRPr="003C4436">
              <w:t>MSH</w:t>
            </w:r>
            <w:r>
              <w:t>-</w:t>
            </w:r>
            <w:r w:rsidRPr="003C4436">
              <w:t>16</w:t>
            </w:r>
          </w:p>
        </w:tc>
        <w:tc>
          <w:tcPr>
            <w:tcW w:w="2732" w:type="dxa"/>
          </w:tcPr>
          <w:p w14:paraId="05D05FC5" w14:textId="77777777" w:rsidR="00DD6D98" w:rsidRPr="003C4436" w:rsidRDefault="00DD6D98" w:rsidP="00DD6D98">
            <w:pPr>
              <w:pStyle w:val="ACK-ChoreographyBody"/>
            </w:pPr>
            <w:r w:rsidRPr="003C4436">
              <w:t>Blank</w:t>
            </w:r>
          </w:p>
        </w:tc>
        <w:tc>
          <w:tcPr>
            <w:tcW w:w="992" w:type="dxa"/>
          </w:tcPr>
          <w:p w14:paraId="25F6B05B" w14:textId="77777777" w:rsidR="00DD6D98" w:rsidRPr="003C4436" w:rsidRDefault="00DD6D98" w:rsidP="00DD6D98">
            <w:pPr>
              <w:pStyle w:val="ACK-ChoreographyBody"/>
            </w:pPr>
            <w:r w:rsidRPr="003C4436">
              <w:t>NE</w:t>
            </w:r>
          </w:p>
        </w:tc>
        <w:tc>
          <w:tcPr>
            <w:tcW w:w="2126" w:type="dxa"/>
          </w:tcPr>
          <w:p w14:paraId="03D857D9" w14:textId="77777777" w:rsidR="00DD6D98" w:rsidRPr="003C4436" w:rsidRDefault="00DD6D98" w:rsidP="00DD6D98">
            <w:pPr>
              <w:pStyle w:val="ACK-ChoreographyBody"/>
            </w:pPr>
            <w:r w:rsidRPr="003C4436">
              <w:t>NE</w:t>
            </w:r>
          </w:p>
        </w:tc>
      </w:tr>
      <w:tr w:rsidR="00DD6D98" w:rsidRPr="003C4436" w14:paraId="26279F4E" w14:textId="77777777" w:rsidTr="00DD6D98">
        <w:trPr>
          <w:jc w:val="center"/>
        </w:trPr>
        <w:tc>
          <w:tcPr>
            <w:tcW w:w="1794" w:type="dxa"/>
          </w:tcPr>
          <w:p w14:paraId="5577A02F"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732" w:type="dxa"/>
          </w:tcPr>
          <w:p w14:paraId="6949031D" w14:textId="77777777" w:rsidR="00DD6D98" w:rsidRPr="003C4436" w:rsidRDefault="00DD6D98" w:rsidP="00DD6D98">
            <w:pPr>
              <w:pStyle w:val="ACK-ChoreographyBody"/>
            </w:pPr>
            <w:r>
              <w:t>-</w:t>
            </w:r>
          </w:p>
        </w:tc>
        <w:tc>
          <w:tcPr>
            <w:tcW w:w="992" w:type="dxa"/>
          </w:tcPr>
          <w:p w14:paraId="310959C9" w14:textId="77777777" w:rsidR="00DD6D98" w:rsidRPr="003C4436" w:rsidRDefault="00DD6D98" w:rsidP="00DD6D98">
            <w:pPr>
              <w:pStyle w:val="ACK-ChoreographyBody"/>
            </w:pPr>
            <w:r w:rsidRPr="003C4436">
              <w:t>-</w:t>
            </w:r>
          </w:p>
        </w:tc>
        <w:tc>
          <w:tcPr>
            <w:tcW w:w="2126" w:type="dxa"/>
          </w:tcPr>
          <w:p w14:paraId="4EC63D39" w14:textId="77777777" w:rsidR="00DD6D98" w:rsidRPr="003C4436" w:rsidRDefault="00DD6D98" w:rsidP="00DD6D98">
            <w:pPr>
              <w:pStyle w:val="ACK-ChoreographyBody"/>
            </w:pPr>
            <w:r>
              <w:t>ACK^R01</w:t>
            </w:r>
            <w:r w:rsidRPr="003C4436">
              <w:t>^ACK</w:t>
            </w:r>
          </w:p>
        </w:tc>
      </w:tr>
      <w:tr w:rsidR="00DD6D98" w:rsidRPr="003C4436" w14:paraId="03C3A051" w14:textId="77777777" w:rsidTr="00DD6D98">
        <w:trPr>
          <w:jc w:val="center"/>
        </w:trPr>
        <w:tc>
          <w:tcPr>
            <w:tcW w:w="1794" w:type="dxa"/>
          </w:tcPr>
          <w:p w14:paraId="591746E1" w14:textId="77777777" w:rsidR="00DD6D98" w:rsidRPr="003C4436" w:rsidRDefault="00DD6D98" w:rsidP="00DD6D98">
            <w:pPr>
              <w:pStyle w:val="ACK-ChoreographyBody"/>
            </w:pPr>
            <w:r w:rsidRPr="003C4436">
              <w:t xml:space="preserve">Application </w:t>
            </w:r>
            <w:proofErr w:type="spellStart"/>
            <w:r w:rsidRPr="003C4436">
              <w:t>Ack</w:t>
            </w:r>
            <w:proofErr w:type="spellEnd"/>
          </w:p>
        </w:tc>
        <w:tc>
          <w:tcPr>
            <w:tcW w:w="2732" w:type="dxa"/>
          </w:tcPr>
          <w:p w14:paraId="6D0713E1" w14:textId="77777777" w:rsidR="00DD6D98" w:rsidRPr="003C4436" w:rsidRDefault="00DD6D98" w:rsidP="00DD6D98">
            <w:pPr>
              <w:pStyle w:val="ACK-ChoreographyBody"/>
            </w:pPr>
            <w:r w:rsidRPr="003C4436">
              <w:t>-</w:t>
            </w:r>
          </w:p>
        </w:tc>
        <w:tc>
          <w:tcPr>
            <w:tcW w:w="992" w:type="dxa"/>
          </w:tcPr>
          <w:p w14:paraId="43929F64" w14:textId="77777777" w:rsidR="00DD6D98" w:rsidRPr="003C4436" w:rsidRDefault="00DD6D98" w:rsidP="00DD6D98">
            <w:pPr>
              <w:pStyle w:val="ACK-ChoreographyBody"/>
            </w:pPr>
            <w:r w:rsidRPr="003C4436">
              <w:t>-</w:t>
            </w:r>
          </w:p>
        </w:tc>
        <w:tc>
          <w:tcPr>
            <w:tcW w:w="2126" w:type="dxa"/>
          </w:tcPr>
          <w:p w14:paraId="6AF99485" w14:textId="77777777" w:rsidR="00DD6D98" w:rsidRPr="003C4436" w:rsidRDefault="00DD6D98" w:rsidP="00DD6D98">
            <w:pPr>
              <w:pStyle w:val="ACK-ChoreographyBody"/>
            </w:pPr>
            <w:r w:rsidRPr="003C4436">
              <w:t>-</w:t>
            </w:r>
          </w:p>
        </w:tc>
      </w:tr>
    </w:tbl>
    <w:p w14:paraId="02E9E96B" w14:textId="77777777" w:rsidR="00DD6D98" w:rsidRPr="0083614A" w:rsidRDefault="00DD6D98" w:rsidP="00DD6D98">
      <w:pPr>
        <w:pStyle w:val="NormalIndented"/>
        <w:rPr>
          <w:lang w:eastAsia="de-DE"/>
        </w:rPr>
      </w:pPr>
    </w:p>
    <w:p w14:paraId="62AC64DE"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0AA67EEE" w14:textId="77777777" w:rsidR="00DD6D98" w:rsidRPr="009901C4" w:rsidRDefault="00DD6D98" w:rsidP="0043481A">
      <w:pPr>
        <w:pStyle w:val="Heading3"/>
        <w:rPr>
          <w:noProof/>
        </w:rPr>
      </w:pPr>
      <w:bookmarkStart w:id="198" w:name="_Toc495952545"/>
      <w:bookmarkStart w:id="199" w:name="_Toc532896009"/>
      <w:bookmarkStart w:id="200" w:name="_Toc245794"/>
      <w:bookmarkStart w:id="201" w:name="_Toc861845"/>
      <w:bookmarkStart w:id="202" w:name="_Toc862849"/>
      <w:bookmarkStart w:id="203" w:name="_Toc866838"/>
      <w:bookmarkStart w:id="204" w:name="_Toc879947"/>
      <w:bookmarkStart w:id="205" w:name="_Toc138585460"/>
      <w:bookmarkStart w:id="206" w:name="OULR21"/>
      <w:bookmarkStart w:id="207" w:name="_Toc234050294"/>
      <w:bookmarkStart w:id="208" w:name="_Toc25653772"/>
      <w:r w:rsidRPr="009901C4">
        <w:rPr>
          <w:noProof/>
        </w:rPr>
        <w:t xml:space="preserve">OUL – Unsolicited Laboratory </w:t>
      </w:r>
      <w:r w:rsidRPr="0043481A">
        <w:t>Observation</w:t>
      </w:r>
      <w:r w:rsidRPr="009901C4">
        <w:rPr>
          <w:noProof/>
        </w:rPr>
        <w:t xml:space="preserve"> Message (Event R21)</w:t>
      </w:r>
      <w:bookmarkEnd w:id="198"/>
      <w:bookmarkEnd w:id="199"/>
      <w:bookmarkEnd w:id="200"/>
      <w:bookmarkEnd w:id="201"/>
      <w:bookmarkEnd w:id="202"/>
      <w:bookmarkEnd w:id="203"/>
      <w:bookmarkEnd w:id="204"/>
      <w:bookmarkEnd w:id="205"/>
      <w:bookmarkEnd w:id="206"/>
      <w:bookmarkEnd w:id="207"/>
      <w:bookmarkEnd w:id="208"/>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3060389E"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7668DC2A" w14:textId="77777777" w:rsidR="00DD6D98" w:rsidRPr="009901C4" w:rsidRDefault="00DD6D98" w:rsidP="0043481A">
      <w:pPr>
        <w:pStyle w:val="Heading3"/>
        <w:rPr>
          <w:noProof/>
        </w:rPr>
      </w:pPr>
      <w:bookmarkStart w:id="209" w:name="_Toc348245619"/>
      <w:bookmarkStart w:id="210" w:name="_Toc348246103"/>
      <w:bookmarkStart w:id="211" w:name="_Toc348246270"/>
      <w:bookmarkStart w:id="212" w:name="_Toc348246411"/>
      <w:bookmarkStart w:id="213" w:name="_Toc348246662"/>
      <w:bookmarkStart w:id="214" w:name="_Toc348259238"/>
      <w:bookmarkStart w:id="215" w:name="_Toc348340460"/>
      <w:bookmarkStart w:id="216" w:name="_Toc359236287"/>
      <w:bookmarkStart w:id="217" w:name="_Toc495952546"/>
      <w:bookmarkStart w:id="218" w:name="_Toc532896010"/>
      <w:bookmarkStart w:id="219" w:name="_Toc245795"/>
      <w:bookmarkStart w:id="220" w:name="_Toc861846"/>
      <w:bookmarkStart w:id="221" w:name="_Toc862850"/>
      <w:bookmarkStart w:id="222" w:name="_Toc866839"/>
      <w:bookmarkStart w:id="223" w:name="_Toc879948"/>
      <w:bookmarkStart w:id="224" w:name="_Toc138585461"/>
      <w:bookmarkStart w:id="225" w:name="_Toc234050295"/>
      <w:bookmarkStart w:id="226" w:name="_Toc25653773"/>
      <w:r w:rsidRPr="009901C4">
        <w:rPr>
          <w:noProof/>
        </w:rPr>
        <w:t>QRY/ORF - Query for Results of Observation</w:t>
      </w:r>
      <w:bookmarkEnd w:id="209"/>
      <w:bookmarkEnd w:id="210"/>
      <w:bookmarkEnd w:id="211"/>
      <w:bookmarkEnd w:id="212"/>
      <w:bookmarkEnd w:id="213"/>
      <w:bookmarkEnd w:id="214"/>
      <w:bookmarkEnd w:id="215"/>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6"/>
      <w:bookmarkEnd w:id="217"/>
      <w:bookmarkEnd w:id="218"/>
      <w:bookmarkEnd w:id="219"/>
      <w:bookmarkEnd w:id="220"/>
      <w:bookmarkEnd w:id="221"/>
      <w:bookmarkEnd w:id="222"/>
      <w:bookmarkEnd w:id="223"/>
      <w:bookmarkEnd w:id="224"/>
      <w:bookmarkEnd w:id="225"/>
      <w:bookmarkEnd w:id="226"/>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2FD31E2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5137E753" w14:textId="77777777" w:rsidR="00DD6D98" w:rsidRPr="009901C4" w:rsidRDefault="00DD6D98" w:rsidP="0043481A">
      <w:pPr>
        <w:pStyle w:val="Heading3"/>
        <w:rPr>
          <w:noProof/>
        </w:rPr>
      </w:pPr>
      <w:bookmarkStart w:id="227" w:name="_Toc202194661"/>
      <w:bookmarkStart w:id="228" w:name="_Toc202544067"/>
      <w:bookmarkStart w:id="229" w:name="_Toc202194693"/>
      <w:bookmarkStart w:id="230" w:name="_Toc202544099"/>
      <w:bookmarkStart w:id="231" w:name="_Toc245796"/>
      <w:bookmarkStart w:id="232" w:name="_Toc861847"/>
      <w:bookmarkStart w:id="233" w:name="_Toc862851"/>
      <w:bookmarkStart w:id="234" w:name="_Toc866840"/>
      <w:bookmarkStart w:id="235" w:name="_Toc879949"/>
      <w:bookmarkStart w:id="236" w:name="_Toc138585462"/>
      <w:bookmarkStart w:id="237" w:name="_Toc234050296"/>
      <w:bookmarkStart w:id="238" w:name="_Toc25653774"/>
      <w:bookmarkStart w:id="239" w:name="ORUR30"/>
      <w:bookmarkEnd w:id="227"/>
      <w:bookmarkEnd w:id="228"/>
      <w:bookmarkEnd w:id="229"/>
      <w:bookmarkEnd w:id="230"/>
      <w:r w:rsidRPr="009901C4">
        <w:rPr>
          <w:noProof/>
        </w:rPr>
        <w:t>ORU – Unsolicited Point-Of-</w:t>
      </w:r>
      <w:r w:rsidRPr="0043481A">
        <w:t>Care</w:t>
      </w:r>
      <w:r w:rsidRPr="009901C4">
        <w:rPr>
          <w:noProof/>
        </w:rPr>
        <w:t xml:space="preserve"> Observation Message without Existing Order – Place an Order (Event R30)</w:t>
      </w:r>
      <w:bookmarkEnd w:id="231"/>
      <w:bookmarkEnd w:id="232"/>
      <w:bookmarkEnd w:id="233"/>
      <w:bookmarkEnd w:id="234"/>
      <w:bookmarkEnd w:id="235"/>
      <w:bookmarkEnd w:id="236"/>
      <w:bookmarkEnd w:id="237"/>
      <w:bookmarkEnd w:id="238"/>
      <w:r w:rsidRPr="009901C4">
        <w:rPr>
          <w:noProof/>
        </w:rPr>
        <w:t xml:space="preserve"> </w:t>
      </w:r>
      <w:bookmarkEnd w:id="239"/>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68B24759"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1A680643"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23C50585"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5871763D"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13D1E179"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75C3943A" w14:textId="77777777" w:rsidR="00DD6D98" w:rsidRPr="00F30D48" w:rsidRDefault="00DD6D98" w:rsidP="00DD6D98">
      <w:pPr>
        <w:pStyle w:val="NormalIndented"/>
        <w:rPr>
          <w:noProof/>
          <w:color w:val="000000" w:themeColor="text1"/>
        </w:rPr>
      </w:pPr>
      <w:r w:rsidRPr="00F30D48">
        <w:rPr>
          <w:noProof/>
          <w:color w:val="000000" w:themeColor="text1"/>
        </w:rPr>
        <w:lastRenderedPageBreak/>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B1A7AE4"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2357F1A0"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71E9668D"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22101474"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DED68E6"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77DE39AF" w14:textId="77777777" w:rsidR="00DD6D98" w:rsidRPr="009901C4" w:rsidRDefault="00DD6D98" w:rsidP="00DD6D98">
            <w:pPr>
              <w:pStyle w:val="MsgTableHeader"/>
              <w:jc w:val="center"/>
              <w:rPr>
                <w:noProof/>
              </w:rPr>
            </w:pPr>
            <w:r w:rsidRPr="009901C4">
              <w:rPr>
                <w:noProof/>
              </w:rPr>
              <w:t>Chapter</w:t>
            </w:r>
          </w:p>
        </w:tc>
      </w:tr>
      <w:tr w:rsidR="00DD6D98" w:rsidRPr="00D00BBD" w14:paraId="412EED0D"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FDD551F"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1789D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70FAF15"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BC9863" w14:textId="77777777" w:rsidR="00DD6D98" w:rsidRPr="009901C4" w:rsidRDefault="00DD6D98" w:rsidP="00DD6D98">
            <w:pPr>
              <w:pStyle w:val="MsgTableBody"/>
              <w:jc w:val="center"/>
              <w:rPr>
                <w:noProof/>
              </w:rPr>
            </w:pPr>
            <w:r w:rsidRPr="009901C4">
              <w:rPr>
                <w:noProof/>
              </w:rPr>
              <w:t>2</w:t>
            </w:r>
          </w:p>
        </w:tc>
      </w:tr>
      <w:tr w:rsidR="00DD6D98" w:rsidRPr="00D00BBD" w14:paraId="4FFE22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48D275"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44BE97F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ED8A0D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9E53B5" w14:textId="77777777" w:rsidR="00DD6D98" w:rsidRPr="009901C4" w:rsidRDefault="00DD6D98" w:rsidP="00DD6D98">
            <w:pPr>
              <w:pStyle w:val="MsgTableBody"/>
              <w:jc w:val="center"/>
              <w:rPr>
                <w:noProof/>
              </w:rPr>
            </w:pPr>
            <w:r>
              <w:rPr>
                <w:noProof/>
              </w:rPr>
              <w:t>3</w:t>
            </w:r>
          </w:p>
        </w:tc>
      </w:tr>
      <w:tr w:rsidR="00DD6D98" w:rsidRPr="00D00BBD" w14:paraId="3B433EC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71962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179B0BED"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22532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BBD8A" w14:textId="77777777" w:rsidR="00DD6D98" w:rsidRPr="009901C4" w:rsidRDefault="00DD6D98" w:rsidP="00DD6D98">
            <w:pPr>
              <w:pStyle w:val="MsgTableBody"/>
              <w:jc w:val="center"/>
              <w:rPr>
                <w:noProof/>
              </w:rPr>
            </w:pPr>
            <w:r w:rsidRPr="009901C4">
              <w:rPr>
                <w:noProof/>
              </w:rPr>
              <w:t>2</w:t>
            </w:r>
          </w:p>
        </w:tc>
      </w:tr>
      <w:tr w:rsidR="00DD6D98" w:rsidRPr="00D00BBD" w14:paraId="1E453E5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DCB7A5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220F14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4D45DC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1E44E1" w14:textId="77777777" w:rsidR="00DD6D98" w:rsidRPr="009901C4" w:rsidRDefault="00DD6D98" w:rsidP="00DD6D98">
            <w:pPr>
              <w:pStyle w:val="MsgTableBody"/>
              <w:jc w:val="center"/>
              <w:rPr>
                <w:noProof/>
              </w:rPr>
            </w:pPr>
            <w:r w:rsidRPr="009901C4">
              <w:rPr>
                <w:noProof/>
              </w:rPr>
              <w:t>2</w:t>
            </w:r>
          </w:p>
        </w:tc>
      </w:tr>
      <w:tr w:rsidR="00DD6D98" w:rsidRPr="00D00BBD" w14:paraId="326EB51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743CFB"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435452AF"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14F4D3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F0DBD" w14:textId="77777777" w:rsidR="00DD6D98" w:rsidRPr="009901C4" w:rsidRDefault="00DD6D98" w:rsidP="00DD6D98">
            <w:pPr>
              <w:pStyle w:val="MsgTableBody"/>
              <w:jc w:val="center"/>
              <w:rPr>
                <w:noProof/>
              </w:rPr>
            </w:pPr>
            <w:r w:rsidRPr="009901C4">
              <w:rPr>
                <w:noProof/>
              </w:rPr>
              <w:t>3</w:t>
            </w:r>
          </w:p>
        </w:tc>
      </w:tr>
      <w:tr w:rsidR="00DD6D98" w:rsidRPr="00D00BBD" w14:paraId="498396F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2644B7"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43270901"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4B91541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54B3D4" w14:textId="77777777" w:rsidR="00DD6D98" w:rsidRPr="009901C4" w:rsidRDefault="00DD6D98" w:rsidP="00DD6D98">
            <w:pPr>
              <w:pStyle w:val="MsgTableBody"/>
              <w:jc w:val="center"/>
              <w:rPr>
                <w:noProof/>
              </w:rPr>
            </w:pPr>
            <w:r w:rsidRPr="009901C4">
              <w:rPr>
                <w:noProof/>
              </w:rPr>
              <w:t>3</w:t>
            </w:r>
          </w:p>
        </w:tc>
      </w:tr>
      <w:tr w:rsidR="00DD6D98" w:rsidRPr="00D00BBD" w14:paraId="286552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8428DF7"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C4D2496"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681388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626910" w14:textId="77777777" w:rsidR="00DD6D98" w:rsidRPr="009901C4" w:rsidRDefault="00DD6D98" w:rsidP="00DD6D98">
            <w:pPr>
              <w:pStyle w:val="MsgTableBody"/>
              <w:jc w:val="center"/>
              <w:rPr>
                <w:noProof/>
              </w:rPr>
            </w:pPr>
            <w:r w:rsidRPr="009901C4">
              <w:rPr>
                <w:noProof/>
              </w:rPr>
              <w:t>7</w:t>
            </w:r>
          </w:p>
        </w:tc>
      </w:tr>
      <w:tr w:rsidR="00DD6D98" w14:paraId="082F0284"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215CBE5"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93BF1AD"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BB3396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AD6601" w14:textId="77777777" w:rsidR="00DD6D98" w:rsidRPr="00C95480" w:rsidRDefault="00DD6D98" w:rsidP="00DD6D98">
            <w:pPr>
              <w:pStyle w:val="MsgTableBody"/>
              <w:jc w:val="center"/>
              <w:rPr>
                <w:noProof/>
              </w:rPr>
            </w:pPr>
            <w:r w:rsidRPr="00C95480">
              <w:rPr>
                <w:noProof/>
              </w:rPr>
              <w:t>3</w:t>
            </w:r>
          </w:p>
        </w:tc>
      </w:tr>
      <w:tr w:rsidR="00DD6D98" w14:paraId="3C6185BE"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E8046B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A2690C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48C42F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F29596" w14:textId="77777777" w:rsidR="00DD6D98" w:rsidRPr="00C95480" w:rsidRDefault="00DD6D98" w:rsidP="00DD6D98">
            <w:pPr>
              <w:pStyle w:val="MsgTableBody"/>
              <w:jc w:val="center"/>
              <w:rPr>
                <w:noProof/>
              </w:rPr>
            </w:pPr>
            <w:r w:rsidRPr="00C95480">
              <w:rPr>
                <w:noProof/>
              </w:rPr>
              <w:t>3</w:t>
            </w:r>
          </w:p>
        </w:tc>
      </w:tr>
      <w:tr w:rsidR="00DD6D98" w14:paraId="2742EBF2"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454936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BA6C36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7A35E7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6B2A4F" w14:textId="77777777" w:rsidR="00DD6D98" w:rsidRPr="00C95480" w:rsidRDefault="00DD6D98" w:rsidP="00DD6D98">
            <w:pPr>
              <w:pStyle w:val="MsgTableBody"/>
              <w:jc w:val="center"/>
              <w:rPr>
                <w:noProof/>
              </w:rPr>
            </w:pPr>
            <w:r w:rsidRPr="00C95480">
              <w:rPr>
                <w:noProof/>
              </w:rPr>
              <w:t>3</w:t>
            </w:r>
          </w:p>
        </w:tc>
      </w:tr>
      <w:tr w:rsidR="00DD6D98" w14:paraId="6118D6FE"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D62752F"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53676D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7A367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7CEE4" w14:textId="77777777" w:rsidR="00DD6D98" w:rsidRPr="00C95480" w:rsidRDefault="00DD6D98" w:rsidP="00DD6D98">
            <w:pPr>
              <w:pStyle w:val="MsgTableBody"/>
              <w:jc w:val="center"/>
              <w:rPr>
                <w:noProof/>
              </w:rPr>
            </w:pPr>
            <w:r w:rsidRPr="00C95480">
              <w:rPr>
                <w:noProof/>
              </w:rPr>
              <w:t>3</w:t>
            </w:r>
          </w:p>
        </w:tc>
      </w:tr>
      <w:tr w:rsidR="00DD6D98" w:rsidRPr="00D00BBD" w14:paraId="319B2AE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FCCA22"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CE3377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3D4BF01"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53B06839" w14:textId="77777777" w:rsidR="00DD6D98" w:rsidRPr="009901C4" w:rsidRDefault="00DD6D98" w:rsidP="00DD6D98">
            <w:pPr>
              <w:pStyle w:val="MsgTableBody"/>
              <w:jc w:val="center"/>
              <w:rPr>
                <w:noProof/>
              </w:rPr>
            </w:pPr>
            <w:r>
              <w:rPr>
                <w:noProof/>
              </w:rPr>
              <w:t>3</w:t>
            </w:r>
          </w:p>
        </w:tc>
      </w:tr>
      <w:tr w:rsidR="00DD6D98" w:rsidRPr="00D00BBD" w14:paraId="591942A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C98B61"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6F4C933"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07D795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9D7EE0" w14:textId="77777777" w:rsidR="00DD6D98" w:rsidRPr="009901C4" w:rsidRDefault="00DD6D98" w:rsidP="00DD6D98">
            <w:pPr>
              <w:pStyle w:val="MsgTableBody"/>
              <w:jc w:val="center"/>
              <w:rPr>
                <w:noProof/>
              </w:rPr>
            </w:pPr>
          </w:p>
        </w:tc>
      </w:tr>
      <w:tr w:rsidR="00DD6D98" w:rsidRPr="00D00BBD" w14:paraId="2947CE2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1F9E85" w14:textId="77777777" w:rsidR="00DD6D98" w:rsidRPr="009901C4" w:rsidRDefault="00701FFA"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D112C96"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E828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76A293" w14:textId="77777777" w:rsidR="00DD6D98" w:rsidRPr="009901C4" w:rsidRDefault="00DD6D98" w:rsidP="00DD6D98">
            <w:pPr>
              <w:pStyle w:val="MsgTableBody"/>
              <w:jc w:val="center"/>
              <w:rPr>
                <w:noProof/>
              </w:rPr>
            </w:pPr>
            <w:r w:rsidRPr="009901C4">
              <w:rPr>
                <w:noProof/>
              </w:rPr>
              <w:t>7</w:t>
            </w:r>
          </w:p>
        </w:tc>
      </w:tr>
      <w:tr w:rsidR="00DD6D98" w:rsidRPr="00D00BBD" w14:paraId="0FB4893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BB6AAE"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F872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85BB0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9A6F82" w14:textId="77777777" w:rsidR="00DD6D98" w:rsidRPr="009901C4" w:rsidRDefault="00DD6D98" w:rsidP="00DD6D98">
            <w:pPr>
              <w:pStyle w:val="MsgTableBody"/>
              <w:jc w:val="center"/>
              <w:rPr>
                <w:noProof/>
              </w:rPr>
            </w:pPr>
            <w:r w:rsidRPr="009901C4">
              <w:rPr>
                <w:noProof/>
              </w:rPr>
              <w:t>7</w:t>
            </w:r>
          </w:p>
        </w:tc>
      </w:tr>
      <w:tr w:rsidR="00DD6D98" w:rsidRPr="00D00BBD" w14:paraId="1B025B4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C001B2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B1DA44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B33B86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35BF8E" w14:textId="77777777" w:rsidR="00DD6D98" w:rsidRPr="009901C4" w:rsidRDefault="00DD6D98" w:rsidP="00DD6D98">
            <w:pPr>
              <w:pStyle w:val="MsgTableBody"/>
              <w:jc w:val="center"/>
              <w:rPr>
                <w:noProof/>
              </w:rPr>
            </w:pPr>
          </w:p>
        </w:tc>
      </w:tr>
      <w:tr w:rsidR="00DD6D98" w:rsidRPr="00D00BBD" w14:paraId="23B91E4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475024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7E4E97B"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3DDFA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DC691B" w14:textId="77777777" w:rsidR="00DD6D98" w:rsidRPr="009901C4" w:rsidRDefault="00DD6D98" w:rsidP="00DD6D98">
            <w:pPr>
              <w:pStyle w:val="MsgTableBody"/>
              <w:jc w:val="center"/>
              <w:rPr>
                <w:noProof/>
              </w:rPr>
            </w:pPr>
          </w:p>
        </w:tc>
      </w:tr>
      <w:tr w:rsidR="00DD6D98" w:rsidRPr="00D00BBD" w14:paraId="559A09B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FCB722C"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AE7B67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64E9F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57851A" w14:textId="77777777" w:rsidR="00DD6D98" w:rsidRPr="009901C4" w:rsidRDefault="00DD6D98" w:rsidP="00DD6D98">
            <w:pPr>
              <w:pStyle w:val="MsgTableBody"/>
              <w:jc w:val="center"/>
              <w:rPr>
                <w:noProof/>
              </w:rPr>
            </w:pPr>
            <w:r w:rsidRPr="009901C4">
              <w:rPr>
                <w:noProof/>
              </w:rPr>
              <w:t>3</w:t>
            </w:r>
          </w:p>
        </w:tc>
      </w:tr>
      <w:tr w:rsidR="00DD6D98" w:rsidRPr="00D00BBD" w14:paraId="7869A4D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729D93"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7513D4CF"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14D8032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FEF0D3" w14:textId="77777777" w:rsidR="00DD6D98" w:rsidRPr="009901C4" w:rsidRDefault="00DD6D98" w:rsidP="00DD6D98">
            <w:pPr>
              <w:pStyle w:val="MsgTableBody"/>
              <w:jc w:val="center"/>
              <w:rPr>
                <w:noProof/>
              </w:rPr>
            </w:pPr>
            <w:r w:rsidRPr="009901C4">
              <w:rPr>
                <w:noProof/>
              </w:rPr>
              <w:t>3</w:t>
            </w:r>
          </w:p>
        </w:tc>
      </w:tr>
      <w:tr w:rsidR="00DD6D98" w:rsidRPr="00D00BBD" w14:paraId="1A46FB7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7E4E1C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2B6993C"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2217B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9EC060" w14:textId="77777777" w:rsidR="00DD6D98" w:rsidRPr="009901C4" w:rsidRDefault="00DD6D98" w:rsidP="00DD6D98">
            <w:pPr>
              <w:pStyle w:val="MsgTableBody"/>
              <w:jc w:val="center"/>
              <w:rPr>
                <w:noProof/>
              </w:rPr>
            </w:pPr>
            <w:r w:rsidRPr="009901C4">
              <w:rPr>
                <w:noProof/>
              </w:rPr>
              <w:t>7</w:t>
            </w:r>
          </w:p>
        </w:tc>
      </w:tr>
      <w:tr w:rsidR="00DD6D98" w:rsidRPr="00D00BBD" w14:paraId="3F41DD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028EC5A"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D000B6B"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5C2CF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A7F3D4" w14:textId="77777777" w:rsidR="00DD6D98" w:rsidRPr="009901C4" w:rsidRDefault="00DD6D98" w:rsidP="00DD6D98">
            <w:pPr>
              <w:pStyle w:val="MsgTableBody"/>
              <w:jc w:val="center"/>
              <w:rPr>
                <w:noProof/>
              </w:rPr>
            </w:pPr>
          </w:p>
        </w:tc>
      </w:tr>
      <w:tr w:rsidR="00DD6D98" w:rsidRPr="00D00BBD" w14:paraId="59AE439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CE633B"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74C1B981"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46F6795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9A7CAF" w14:textId="77777777" w:rsidR="00DD6D98" w:rsidRPr="009901C4" w:rsidRDefault="00DD6D98" w:rsidP="00DD6D98">
            <w:pPr>
              <w:pStyle w:val="MsgTableBody"/>
              <w:jc w:val="center"/>
              <w:rPr>
                <w:noProof/>
              </w:rPr>
            </w:pPr>
            <w:r w:rsidRPr="009901C4">
              <w:rPr>
                <w:noProof/>
              </w:rPr>
              <w:t>4</w:t>
            </w:r>
          </w:p>
        </w:tc>
      </w:tr>
      <w:tr w:rsidR="00DD6D98" w:rsidRPr="00D00BBD" w14:paraId="2CDECCB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6458DE"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2020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104CE6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6E91DF" w14:textId="77777777" w:rsidR="00DD6D98" w:rsidRPr="009901C4" w:rsidRDefault="00DD6D98" w:rsidP="00DD6D98">
            <w:pPr>
              <w:pStyle w:val="MsgTableBody"/>
              <w:jc w:val="center"/>
              <w:rPr>
                <w:noProof/>
              </w:rPr>
            </w:pPr>
            <w:r w:rsidRPr="009901C4">
              <w:rPr>
                <w:noProof/>
              </w:rPr>
              <w:t>7</w:t>
            </w:r>
          </w:p>
        </w:tc>
      </w:tr>
      <w:tr w:rsidR="00DD6D98" w:rsidRPr="00D00BBD" w14:paraId="7714083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A5F4A03" w14:textId="77777777" w:rsidR="00DD6D98" w:rsidRPr="009901C4" w:rsidRDefault="00701FFA"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34A744C6"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10061C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81FEAD" w14:textId="77777777" w:rsidR="00DD6D98" w:rsidRPr="009901C4" w:rsidRDefault="00DD6D98" w:rsidP="00DD6D98">
            <w:pPr>
              <w:pStyle w:val="MsgTableBody"/>
              <w:jc w:val="center"/>
              <w:rPr>
                <w:noProof/>
              </w:rPr>
            </w:pPr>
            <w:r w:rsidRPr="009901C4">
              <w:rPr>
                <w:noProof/>
              </w:rPr>
              <w:t>7</w:t>
            </w:r>
          </w:p>
        </w:tc>
      </w:tr>
      <w:tr w:rsidR="00DD6D98" w:rsidRPr="00D00BBD" w14:paraId="327DE5F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8B155E"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0BFA1C6"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42ADEE9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A7D407" w14:textId="77777777" w:rsidR="00DD6D98" w:rsidRPr="009901C4" w:rsidRDefault="00DD6D98" w:rsidP="00DD6D98">
            <w:pPr>
              <w:pStyle w:val="MsgTableBody"/>
              <w:jc w:val="center"/>
              <w:rPr>
                <w:noProof/>
              </w:rPr>
            </w:pPr>
            <w:r w:rsidRPr="009901C4">
              <w:rPr>
                <w:noProof/>
              </w:rPr>
              <w:t>2</w:t>
            </w:r>
          </w:p>
        </w:tc>
      </w:tr>
      <w:tr w:rsidR="00DD6D98" w:rsidRPr="00D00BBD" w14:paraId="15187E4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EBEAE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F9F8645"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5EEE3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9C73F0" w14:textId="77777777" w:rsidR="00DD6D98" w:rsidRPr="009901C4" w:rsidRDefault="00DD6D98" w:rsidP="00DD6D98">
            <w:pPr>
              <w:pStyle w:val="MsgTableBody"/>
              <w:jc w:val="center"/>
              <w:rPr>
                <w:noProof/>
              </w:rPr>
            </w:pPr>
            <w:r w:rsidRPr="009901C4">
              <w:rPr>
                <w:noProof/>
              </w:rPr>
              <w:t>7</w:t>
            </w:r>
          </w:p>
        </w:tc>
      </w:tr>
      <w:tr w:rsidR="00DD6D98" w:rsidRPr="00D00BBD" w14:paraId="471DEFA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B042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6FFBCAFB"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9A6E5F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D1D67B" w14:textId="77777777" w:rsidR="00DD6D98" w:rsidRPr="009901C4" w:rsidRDefault="00DD6D98" w:rsidP="00DD6D98">
            <w:pPr>
              <w:pStyle w:val="MsgTableBody"/>
              <w:jc w:val="center"/>
              <w:rPr>
                <w:noProof/>
              </w:rPr>
            </w:pPr>
          </w:p>
        </w:tc>
      </w:tr>
      <w:tr w:rsidR="00DD6D98" w:rsidRPr="00D00BBD" w14:paraId="68BA9EA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805BC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14E886F"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CD4F6A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07F123" w14:textId="77777777" w:rsidR="00DD6D98" w:rsidRPr="009901C4" w:rsidRDefault="00DD6D98" w:rsidP="00DD6D98">
            <w:pPr>
              <w:pStyle w:val="MsgTableBody"/>
              <w:jc w:val="center"/>
              <w:rPr>
                <w:noProof/>
              </w:rPr>
            </w:pPr>
            <w:r w:rsidRPr="009901C4">
              <w:rPr>
                <w:noProof/>
              </w:rPr>
              <w:t>4</w:t>
            </w:r>
          </w:p>
        </w:tc>
      </w:tr>
      <w:tr w:rsidR="00DD6D98" w:rsidRPr="00D00BBD" w14:paraId="737F761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659628"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063E516E"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FC694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4433AF" w14:textId="77777777" w:rsidR="00DD6D98" w:rsidRPr="009901C4" w:rsidRDefault="00DD6D98" w:rsidP="00DD6D98">
            <w:pPr>
              <w:pStyle w:val="MsgTableBody"/>
              <w:jc w:val="center"/>
              <w:rPr>
                <w:noProof/>
              </w:rPr>
            </w:pPr>
            <w:r w:rsidRPr="009901C4">
              <w:rPr>
                <w:noProof/>
              </w:rPr>
              <w:t>4</w:t>
            </w:r>
          </w:p>
        </w:tc>
      </w:tr>
      <w:tr w:rsidR="00DD6D98" w:rsidRPr="00D00BBD" w14:paraId="25C5B99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E184E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5B46F35"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61AFD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73490A" w14:textId="77777777" w:rsidR="00DD6D98" w:rsidRPr="009901C4" w:rsidRDefault="00DD6D98" w:rsidP="00DD6D98">
            <w:pPr>
              <w:pStyle w:val="MsgTableBody"/>
              <w:jc w:val="center"/>
              <w:rPr>
                <w:noProof/>
              </w:rPr>
            </w:pPr>
          </w:p>
        </w:tc>
      </w:tr>
      <w:tr w:rsidR="00DD6D98" w:rsidRPr="00D00BBD" w14:paraId="6FA131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6E5942" w14:textId="77777777"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14:paraId="7D630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BE9F83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E3B4F0" w14:textId="77777777" w:rsidR="00DD6D98" w:rsidRPr="009901C4" w:rsidRDefault="00DD6D98" w:rsidP="00DD6D98">
            <w:pPr>
              <w:pStyle w:val="MsgTableBody"/>
              <w:jc w:val="center"/>
              <w:rPr>
                <w:noProof/>
              </w:rPr>
            </w:pPr>
          </w:p>
        </w:tc>
      </w:tr>
      <w:tr w:rsidR="00DD6D98" w:rsidRPr="00D00BBD" w14:paraId="706DA6A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5E3C61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5E326E3D"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4FBC01D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A03DBE" w14:textId="77777777" w:rsidR="00DD6D98" w:rsidRPr="009901C4" w:rsidRDefault="00DD6D98" w:rsidP="00DD6D98">
            <w:pPr>
              <w:pStyle w:val="MsgTableBody"/>
              <w:jc w:val="center"/>
              <w:rPr>
                <w:noProof/>
              </w:rPr>
            </w:pPr>
            <w:r w:rsidRPr="009901C4">
              <w:rPr>
                <w:noProof/>
              </w:rPr>
              <w:t>7</w:t>
            </w:r>
          </w:p>
        </w:tc>
      </w:tr>
      <w:tr w:rsidR="00DD6D98" w:rsidRPr="00D00BBD" w14:paraId="3389271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9EF54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233E5C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C02E65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64BC31E" w14:textId="77777777" w:rsidR="00DD6D98" w:rsidRPr="009901C4" w:rsidRDefault="00DD6D98" w:rsidP="00DD6D98">
            <w:pPr>
              <w:pStyle w:val="MsgTableBody"/>
              <w:jc w:val="center"/>
              <w:rPr>
                <w:noProof/>
              </w:rPr>
            </w:pPr>
            <w:r w:rsidRPr="009901C4">
              <w:rPr>
                <w:noProof/>
              </w:rPr>
              <w:t>7</w:t>
            </w:r>
          </w:p>
        </w:tc>
      </w:tr>
      <w:tr w:rsidR="00DD6D98" w:rsidRPr="00D00BBD" w14:paraId="3BF1E4B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AEA63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A2AFFD7"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A5CA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689390" w14:textId="77777777" w:rsidR="00DD6D98" w:rsidRPr="009901C4" w:rsidRDefault="00DD6D98" w:rsidP="00DD6D98">
            <w:pPr>
              <w:pStyle w:val="MsgTableBody"/>
              <w:jc w:val="center"/>
              <w:rPr>
                <w:noProof/>
              </w:rPr>
            </w:pPr>
            <w:r w:rsidRPr="009901C4">
              <w:rPr>
                <w:noProof/>
              </w:rPr>
              <w:t>2</w:t>
            </w:r>
          </w:p>
        </w:tc>
      </w:tr>
      <w:tr w:rsidR="00DD6D98" w:rsidRPr="00D00BBD" w14:paraId="1600220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E0F00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5649C9F"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0FD971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E1517E" w14:textId="77777777" w:rsidR="00DD6D98" w:rsidRPr="009901C4" w:rsidRDefault="00DD6D98" w:rsidP="00DD6D98">
            <w:pPr>
              <w:pStyle w:val="MsgTableBody"/>
              <w:jc w:val="center"/>
              <w:rPr>
                <w:noProof/>
              </w:rPr>
            </w:pPr>
          </w:p>
        </w:tc>
      </w:tr>
      <w:tr w:rsidR="00DD6D98" w:rsidRPr="00D00BBD" w14:paraId="6DE3DA9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25EC17"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FDEF2C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7141C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A29966" w14:textId="77777777" w:rsidR="00DD6D98" w:rsidRPr="009901C4" w:rsidRDefault="00DD6D98" w:rsidP="00DD6D98">
            <w:pPr>
              <w:pStyle w:val="MsgTableBody"/>
              <w:jc w:val="center"/>
              <w:rPr>
                <w:noProof/>
              </w:rPr>
            </w:pPr>
          </w:p>
        </w:tc>
      </w:tr>
      <w:tr w:rsidR="00DD6D98" w:rsidRPr="00D00BBD" w14:paraId="786060A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45822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5A9E43DE"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049E7C9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1F21CC" w14:textId="77777777" w:rsidR="00DD6D98" w:rsidRPr="009901C4" w:rsidRDefault="00DD6D98" w:rsidP="00DD6D98">
            <w:pPr>
              <w:pStyle w:val="MsgTableBody"/>
              <w:jc w:val="center"/>
              <w:rPr>
                <w:noProof/>
              </w:rPr>
            </w:pPr>
            <w:r>
              <w:rPr>
                <w:noProof/>
              </w:rPr>
              <w:t>17</w:t>
            </w:r>
          </w:p>
        </w:tc>
      </w:tr>
      <w:tr w:rsidR="00DD6D98" w:rsidRPr="00D00BBD" w14:paraId="42CEDFA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467F24E"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2C770E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784239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ACCA05" w14:textId="77777777" w:rsidR="00DD6D98" w:rsidRDefault="00DD6D98" w:rsidP="00DD6D98">
            <w:pPr>
              <w:pStyle w:val="MsgTableBody"/>
              <w:jc w:val="center"/>
              <w:rPr>
                <w:noProof/>
              </w:rPr>
            </w:pPr>
            <w:r>
              <w:rPr>
                <w:noProof/>
              </w:rPr>
              <w:t>7</w:t>
            </w:r>
          </w:p>
        </w:tc>
      </w:tr>
      <w:tr w:rsidR="00DD6D98" w:rsidRPr="00D00BBD" w14:paraId="26949087"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15661E13"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9C78AD"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2CE3A0C"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C95B6D9" w14:textId="77777777" w:rsidR="00DD6D98" w:rsidRDefault="00DD6D98" w:rsidP="00DD6D98">
            <w:pPr>
              <w:pStyle w:val="MsgTableBody"/>
              <w:jc w:val="center"/>
              <w:rPr>
                <w:noProof/>
              </w:rPr>
            </w:pPr>
          </w:p>
        </w:tc>
      </w:tr>
    </w:tbl>
    <w:p w14:paraId="2C7961E3"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543D10B1" w14:textId="77777777" w:rsidTr="00DD6D98">
        <w:tc>
          <w:tcPr>
            <w:tcW w:w="9350" w:type="dxa"/>
            <w:gridSpan w:val="5"/>
          </w:tcPr>
          <w:p w14:paraId="47AD08F2" w14:textId="77777777" w:rsidR="00DD6D98" w:rsidRPr="0083614A" w:rsidRDefault="00DD6D98" w:rsidP="00DD6D98">
            <w:pPr>
              <w:pStyle w:val="ACK-ChoreographyHeader"/>
            </w:pPr>
            <w:r>
              <w:t>Acknowledgement Choreography</w:t>
            </w:r>
          </w:p>
        </w:tc>
      </w:tr>
      <w:tr w:rsidR="00DD6D98" w:rsidRPr="009928E9" w14:paraId="7B24F271" w14:textId="77777777" w:rsidTr="00DD6D98">
        <w:tc>
          <w:tcPr>
            <w:tcW w:w="9350" w:type="dxa"/>
            <w:gridSpan w:val="5"/>
          </w:tcPr>
          <w:p w14:paraId="45B63BE7" w14:textId="77777777" w:rsidR="00DD6D98" w:rsidRDefault="00DD6D98" w:rsidP="00DD6D98">
            <w:pPr>
              <w:pStyle w:val="ACK-ChoreographyHeader"/>
            </w:pPr>
            <w:r w:rsidRPr="006767F8">
              <w:rPr>
                <w:noProof/>
                <w:lang w:val="de-DE"/>
              </w:rPr>
              <w:t>ORU^R30^ORU_R30</w:t>
            </w:r>
          </w:p>
        </w:tc>
      </w:tr>
      <w:tr w:rsidR="00DD6D98" w:rsidRPr="009928E9" w14:paraId="521CD293" w14:textId="77777777" w:rsidTr="00DD6D98">
        <w:tc>
          <w:tcPr>
            <w:tcW w:w="1974" w:type="dxa"/>
          </w:tcPr>
          <w:p w14:paraId="5375DDF9" w14:textId="77777777" w:rsidR="00DD6D98" w:rsidRPr="0083614A" w:rsidRDefault="00DD6D98" w:rsidP="00DD6D98">
            <w:pPr>
              <w:pStyle w:val="ACK-ChoreographyBody"/>
            </w:pPr>
            <w:r w:rsidRPr="0083614A">
              <w:t>Field name</w:t>
            </w:r>
          </w:p>
        </w:tc>
        <w:tc>
          <w:tcPr>
            <w:tcW w:w="2268" w:type="dxa"/>
          </w:tcPr>
          <w:p w14:paraId="6BD17C49" w14:textId="77777777" w:rsidR="00DD6D98" w:rsidRPr="0083614A" w:rsidRDefault="00DD6D98" w:rsidP="00DD6D98">
            <w:pPr>
              <w:pStyle w:val="ACK-ChoreographyBody"/>
            </w:pPr>
            <w:r w:rsidRPr="0083614A">
              <w:t>Field Value: Original mode</w:t>
            </w:r>
          </w:p>
        </w:tc>
        <w:tc>
          <w:tcPr>
            <w:tcW w:w="5108" w:type="dxa"/>
            <w:gridSpan w:val="3"/>
          </w:tcPr>
          <w:p w14:paraId="5E99ECC3" w14:textId="77777777" w:rsidR="00DD6D98" w:rsidRPr="0083614A" w:rsidRDefault="00DD6D98" w:rsidP="00DD6D98">
            <w:pPr>
              <w:pStyle w:val="ACK-ChoreographyBody"/>
            </w:pPr>
            <w:r w:rsidRPr="0083614A">
              <w:t>Field value: Enhanced mode</w:t>
            </w:r>
          </w:p>
        </w:tc>
      </w:tr>
      <w:tr w:rsidR="00DD6D98" w:rsidRPr="009928E9" w14:paraId="212D9F46" w14:textId="77777777" w:rsidTr="00DD6D98">
        <w:tc>
          <w:tcPr>
            <w:tcW w:w="1974" w:type="dxa"/>
          </w:tcPr>
          <w:p w14:paraId="36C73429" w14:textId="77777777" w:rsidR="00DD6D98" w:rsidRPr="0083614A" w:rsidRDefault="00DD6D98" w:rsidP="00DD6D98">
            <w:pPr>
              <w:pStyle w:val="ACK-ChoreographyBody"/>
            </w:pPr>
            <w:r w:rsidRPr="0083614A">
              <w:t>MSH</w:t>
            </w:r>
            <w:r>
              <w:t>-</w:t>
            </w:r>
            <w:r w:rsidRPr="0083614A">
              <w:t>15</w:t>
            </w:r>
          </w:p>
        </w:tc>
        <w:tc>
          <w:tcPr>
            <w:tcW w:w="2268" w:type="dxa"/>
          </w:tcPr>
          <w:p w14:paraId="1328CBCF" w14:textId="77777777" w:rsidR="00DD6D98" w:rsidRPr="0083614A" w:rsidRDefault="00DD6D98" w:rsidP="00DD6D98">
            <w:pPr>
              <w:pStyle w:val="ACK-ChoreographyBody"/>
            </w:pPr>
            <w:r w:rsidRPr="0083614A">
              <w:t>Blank</w:t>
            </w:r>
          </w:p>
        </w:tc>
        <w:tc>
          <w:tcPr>
            <w:tcW w:w="928" w:type="dxa"/>
          </w:tcPr>
          <w:p w14:paraId="1F1F7F8B" w14:textId="77777777" w:rsidR="00DD6D98" w:rsidRPr="0083614A" w:rsidRDefault="00DD6D98" w:rsidP="00DD6D98">
            <w:pPr>
              <w:pStyle w:val="ACK-ChoreographyBody"/>
            </w:pPr>
            <w:r w:rsidRPr="0083614A">
              <w:t>NE</w:t>
            </w:r>
          </w:p>
        </w:tc>
        <w:tc>
          <w:tcPr>
            <w:tcW w:w="2090" w:type="dxa"/>
          </w:tcPr>
          <w:p w14:paraId="166CCBF1" w14:textId="77777777" w:rsidR="00DD6D98" w:rsidRPr="003C4436" w:rsidRDefault="00DD6D98" w:rsidP="00DD6D98">
            <w:pPr>
              <w:pStyle w:val="ACK-ChoreographyBody"/>
              <w:rPr>
                <w:szCs w:val="16"/>
              </w:rPr>
            </w:pPr>
            <w:r w:rsidRPr="003C4436">
              <w:rPr>
                <w:szCs w:val="16"/>
              </w:rPr>
              <w:t>NE</w:t>
            </w:r>
          </w:p>
        </w:tc>
        <w:tc>
          <w:tcPr>
            <w:tcW w:w="2090" w:type="dxa"/>
          </w:tcPr>
          <w:p w14:paraId="66D8AB39" w14:textId="77777777" w:rsidR="00DD6D98" w:rsidRPr="003C4436" w:rsidRDefault="00DD6D98" w:rsidP="00DD6D98">
            <w:pPr>
              <w:pStyle w:val="ACK-ChoreographyBody"/>
              <w:rPr>
                <w:szCs w:val="16"/>
              </w:rPr>
            </w:pPr>
            <w:r w:rsidRPr="003C4436">
              <w:rPr>
                <w:szCs w:val="16"/>
              </w:rPr>
              <w:t>AL, SU, ER</w:t>
            </w:r>
          </w:p>
        </w:tc>
      </w:tr>
      <w:tr w:rsidR="00DD6D98" w:rsidRPr="009928E9" w14:paraId="332CAA58" w14:textId="77777777" w:rsidTr="00DD6D98">
        <w:tc>
          <w:tcPr>
            <w:tcW w:w="1974" w:type="dxa"/>
          </w:tcPr>
          <w:p w14:paraId="6E43F3AE" w14:textId="77777777" w:rsidR="00DD6D98" w:rsidRPr="0083614A" w:rsidRDefault="00DD6D98" w:rsidP="00DD6D98">
            <w:pPr>
              <w:pStyle w:val="ACK-ChoreographyBody"/>
            </w:pPr>
            <w:r w:rsidRPr="0083614A">
              <w:t>MSH</w:t>
            </w:r>
            <w:r>
              <w:t>-</w:t>
            </w:r>
            <w:r w:rsidRPr="0083614A">
              <w:t>16</w:t>
            </w:r>
          </w:p>
        </w:tc>
        <w:tc>
          <w:tcPr>
            <w:tcW w:w="2268" w:type="dxa"/>
          </w:tcPr>
          <w:p w14:paraId="3FE83D57" w14:textId="77777777" w:rsidR="00DD6D98" w:rsidRPr="0083614A" w:rsidRDefault="00DD6D98" w:rsidP="00DD6D98">
            <w:pPr>
              <w:pStyle w:val="ACK-ChoreographyBody"/>
            </w:pPr>
            <w:r w:rsidRPr="0083614A">
              <w:t>Blank</w:t>
            </w:r>
          </w:p>
        </w:tc>
        <w:tc>
          <w:tcPr>
            <w:tcW w:w="928" w:type="dxa"/>
          </w:tcPr>
          <w:p w14:paraId="4B86186F" w14:textId="77777777" w:rsidR="00DD6D98" w:rsidRPr="0083614A" w:rsidRDefault="00DD6D98" w:rsidP="00DD6D98">
            <w:pPr>
              <w:pStyle w:val="ACK-ChoreographyBody"/>
            </w:pPr>
            <w:r w:rsidRPr="0083614A">
              <w:t>NE</w:t>
            </w:r>
          </w:p>
        </w:tc>
        <w:tc>
          <w:tcPr>
            <w:tcW w:w="2090" w:type="dxa"/>
          </w:tcPr>
          <w:p w14:paraId="72642E64" w14:textId="77777777" w:rsidR="00DD6D98" w:rsidRPr="003C4436" w:rsidRDefault="00DD6D98" w:rsidP="00DD6D98">
            <w:pPr>
              <w:pStyle w:val="ACK-ChoreographyBody"/>
              <w:rPr>
                <w:szCs w:val="16"/>
              </w:rPr>
            </w:pPr>
            <w:r w:rsidRPr="003C4436">
              <w:rPr>
                <w:szCs w:val="16"/>
              </w:rPr>
              <w:t>AL, SU, ER</w:t>
            </w:r>
          </w:p>
        </w:tc>
        <w:tc>
          <w:tcPr>
            <w:tcW w:w="2090" w:type="dxa"/>
          </w:tcPr>
          <w:p w14:paraId="0854AAE4" w14:textId="77777777" w:rsidR="00DD6D98" w:rsidRPr="003C4436" w:rsidRDefault="00DD6D98" w:rsidP="00DD6D98">
            <w:pPr>
              <w:pStyle w:val="ACK-ChoreographyBody"/>
              <w:rPr>
                <w:szCs w:val="16"/>
              </w:rPr>
            </w:pPr>
            <w:r w:rsidRPr="003C4436">
              <w:rPr>
                <w:szCs w:val="16"/>
              </w:rPr>
              <w:t>AL, SU, ER</w:t>
            </w:r>
          </w:p>
        </w:tc>
      </w:tr>
      <w:tr w:rsidR="00DD6D98" w:rsidRPr="009928E9" w14:paraId="4AD0A48F" w14:textId="77777777" w:rsidTr="00DD6D98">
        <w:tc>
          <w:tcPr>
            <w:tcW w:w="1974" w:type="dxa"/>
          </w:tcPr>
          <w:p w14:paraId="538FD0A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4F456D77" w14:textId="77777777" w:rsidR="00DD6D98" w:rsidRPr="0083614A" w:rsidRDefault="00DD6D98" w:rsidP="00DD6D98">
            <w:pPr>
              <w:pStyle w:val="ACK-ChoreographyBody"/>
            </w:pPr>
            <w:r w:rsidRPr="0083614A">
              <w:t>-</w:t>
            </w:r>
          </w:p>
        </w:tc>
        <w:tc>
          <w:tcPr>
            <w:tcW w:w="928" w:type="dxa"/>
          </w:tcPr>
          <w:p w14:paraId="3585484C" w14:textId="77777777" w:rsidR="00DD6D98" w:rsidRPr="0083614A" w:rsidRDefault="00DD6D98" w:rsidP="00DD6D98">
            <w:pPr>
              <w:pStyle w:val="ACK-ChoreographyBody"/>
            </w:pPr>
            <w:r w:rsidRPr="0083614A">
              <w:t>-</w:t>
            </w:r>
          </w:p>
        </w:tc>
        <w:tc>
          <w:tcPr>
            <w:tcW w:w="2090" w:type="dxa"/>
          </w:tcPr>
          <w:p w14:paraId="55334BD2" w14:textId="77777777" w:rsidR="00DD6D98" w:rsidRPr="003C4436" w:rsidRDefault="00DD6D98" w:rsidP="00DD6D98">
            <w:pPr>
              <w:pStyle w:val="ACK-ChoreographyBody"/>
              <w:rPr>
                <w:szCs w:val="16"/>
              </w:rPr>
            </w:pPr>
            <w:r w:rsidRPr="003C4436">
              <w:rPr>
                <w:szCs w:val="16"/>
              </w:rPr>
              <w:t>-</w:t>
            </w:r>
          </w:p>
        </w:tc>
        <w:tc>
          <w:tcPr>
            <w:tcW w:w="2090" w:type="dxa"/>
          </w:tcPr>
          <w:p w14:paraId="2BF0AAAE"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06D97AC4" w14:textId="77777777" w:rsidTr="00DD6D98">
        <w:tc>
          <w:tcPr>
            <w:tcW w:w="1974" w:type="dxa"/>
          </w:tcPr>
          <w:p w14:paraId="4145E980"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321BAE64"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6AFDF277" w14:textId="77777777" w:rsidR="00DD6D98" w:rsidRPr="0083614A" w:rsidRDefault="00DD6D98" w:rsidP="00DD6D98">
            <w:pPr>
              <w:pStyle w:val="ACK-ChoreographyBody"/>
            </w:pPr>
            <w:r w:rsidRPr="0083614A">
              <w:t>-</w:t>
            </w:r>
          </w:p>
        </w:tc>
        <w:tc>
          <w:tcPr>
            <w:tcW w:w="2090" w:type="dxa"/>
          </w:tcPr>
          <w:p w14:paraId="2B4BABA7"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1104F937"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60476520" w14:textId="77777777" w:rsidR="00DD6D98" w:rsidRPr="009901C4" w:rsidRDefault="00DD6D98" w:rsidP="00DD6D98">
      <w:pPr>
        <w:pStyle w:val="NormalIndented"/>
        <w:rPr>
          <w:noProof/>
        </w:rPr>
      </w:pPr>
    </w:p>
    <w:p w14:paraId="2DFF781C"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D7BBE2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CAF8AD6"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56E043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8A48EF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C0D8388" w14:textId="77777777" w:rsidR="00DD6D98" w:rsidRPr="009901C4" w:rsidRDefault="00DD6D98" w:rsidP="00DD6D98">
            <w:pPr>
              <w:pStyle w:val="MsgTableHeader"/>
              <w:jc w:val="center"/>
              <w:rPr>
                <w:noProof/>
              </w:rPr>
            </w:pPr>
            <w:r w:rsidRPr="009901C4">
              <w:rPr>
                <w:noProof/>
              </w:rPr>
              <w:t>Chapter</w:t>
            </w:r>
          </w:p>
        </w:tc>
      </w:tr>
      <w:tr w:rsidR="00DD6D98" w:rsidRPr="00D00BBD" w14:paraId="48C072E2"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F3B2F38"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C8F48CA"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7FE8583A"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0F8DAA06" w14:textId="77777777" w:rsidR="00DD6D98" w:rsidRPr="009901C4" w:rsidRDefault="00DD6D98" w:rsidP="00DD6D98">
            <w:pPr>
              <w:pStyle w:val="MsgTableBody"/>
              <w:keepNext/>
              <w:jc w:val="center"/>
              <w:rPr>
                <w:noProof/>
              </w:rPr>
            </w:pPr>
            <w:r w:rsidRPr="009901C4">
              <w:rPr>
                <w:noProof/>
              </w:rPr>
              <w:t>2</w:t>
            </w:r>
          </w:p>
        </w:tc>
      </w:tr>
      <w:tr w:rsidR="00DD6D98" w:rsidRPr="00D00BBD" w14:paraId="1AC5349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A04259D"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C23C5E3"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36B64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04873D" w14:textId="77777777" w:rsidR="00DD6D98" w:rsidRPr="009901C4" w:rsidRDefault="00DD6D98" w:rsidP="00DD6D98">
            <w:pPr>
              <w:pStyle w:val="MsgTableBody"/>
              <w:jc w:val="center"/>
              <w:rPr>
                <w:noProof/>
              </w:rPr>
            </w:pPr>
            <w:r w:rsidRPr="009901C4">
              <w:rPr>
                <w:noProof/>
              </w:rPr>
              <w:t>2</w:t>
            </w:r>
          </w:p>
        </w:tc>
      </w:tr>
      <w:tr w:rsidR="00DD6D98" w:rsidRPr="00D00BBD" w14:paraId="157E3CE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A800B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D453A1C"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3D3288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C598A7" w14:textId="77777777" w:rsidR="00DD6D98" w:rsidRPr="009901C4" w:rsidRDefault="00DD6D98" w:rsidP="00DD6D98">
            <w:pPr>
              <w:pStyle w:val="MsgTableBody"/>
              <w:jc w:val="center"/>
              <w:rPr>
                <w:noProof/>
              </w:rPr>
            </w:pPr>
            <w:r w:rsidRPr="009901C4">
              <w:rPr>
                <w:noProof/>
              </w:rPr>
              <w:t>2</w:t>
            </w:r>
          </w:p>
        </w:tc>
      </w:tr>
      <w:tr w:rsidR="00DD6D98" w:rsidRPr="00D00BBD" w14:paraId="003AD921"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F4061F"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A9BABAD"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115F2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07CC72" w14:textId="77777777" w:rsidR="00DD6D98" w:rsidRPr="009901C4" w:rsidRDefault="00DD6D98" w:rsidP="00DD6D98">
            <w:pPr>
              <w:pStyle w:val="MsgTableBody"/>
              <w:jc w:val="center"/>
              <w:rPr>
                <w:noProof/>
              </w:rPr>
            </w:pPr>
            <w:r w:rsidRPr="009901C4">
              <w:rPr>
                <w:noProof/>
              </w:rPr>
              <w:t>2</w:t>
            </w:r>
          </w:p>
        </w:tc>
      </w:tr>
      <w:tr w:rsidR="00DD6D98" w:rsidRPr="00D00BBD" w14:paraId="2EC7BB83"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6CA884C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17FBBE0E"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FB6E60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A40E5D" w14:textId="77777777" w:rsidR="00DD6D98" w:rsidRPr="009901C4" w:rsidRDefault="00DD6D98" w:rsidP="00DD6D98">
            <w:pPr>
              <w:pStyle w:val="MsgTableBody"/>
              <w:jc w:val="center"/>
              <w:rPr>
                <w:noProof/>
              </w:rPr>
            </w:pPr>
            <w:r w:rsidRPr="009901C4">
              <w:rPr>
                <w:noProof/>
              </w:rPr>
              <w:t>2</w:t>
            </w:r>
          </w:p>
        </w:tc>
      </w:tr>
    </w:tbl>
    <w:p w14:paraId="3F714D22" w14:textId="77777777" w:rsidR="00DD6D98" w:rsidRDefault="00DD6D98" w:rsidP="00DD6D98">
      <w:bookmarkStart w:id="240" w:name="ORUR31"/>
      <w:bookmarkStart w:id="241" w:name="_Toc245797"/>
      <w:bookmarkStart w:id="242" w:name="_Toc861848"/>
      <w:bookmarkStart w:id="243" w:name="_Toc862852"/>
      <w:bookmarkStart w:id="244" w:name="_Toc866841"/>
      <w:bookmarkStart w:id="245" w:name="_Toc879950"/>
      <w:bookmarkStart w:id="246" w:name="_Toc138585463"/>
      <w:bookmarkStart w:id="247"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01FA97FF" w14:textId="77777777" w:rsidTr="00DD6D98">
        <w:trPr>
          <w:jc w:val="center"/>
        </w:trPr>
        <w:tc>
          <w:tcPr>
            <w:tcW w:w="7366" w:type="dxa"/>
            <w:gridSpan w:val="4"/>
          </w:tcPr>
          <w:p w14:paraId="78A8E232" w14:textId="77777777" w:rsidR="00DD6D98" w:rsidRPr="003C4436" w:rsidRDefault="00DD6D98" w:rsidP="00DD6D98">
            <w:pPr>
              <w:pStyle w:val="ACK-ChoreographyHeader"/>
            </w:pPr>
            <w:r>
              <w:t>Acknowledgement Choreography</w:t>
            </w:r>
          </w:p>
        </w:tc>
      </w:tr>
      <w:tr w:rsidR="00DD6D98" w:rsidRPr="003C4436" w14:paraId="42DB42F8" w14:textId="77777777" w:rsidTr="00DD6D98">
        <w:trPr>
          <w:jc w:val="center"/>
        </w:trPr>
        <w:tc>
          <w:tcPr>
            <w:tcW w:w="7366" w:type="dxa"/>
            <w:gridSpan w:val="4"/>
          </w:tcPr>
          <w:p w14:paraId="05A5C09F" w14:textId="77777777" w:rsidR="00DD6D98" w:rsidRPr="003C4436" w:rsidRDefault="00DD6D98" w:rsidP="00DD6D98">
            <w:pPr>
              <w:pStyle w:val="ACK-ChoreographyHeader"/>
            </w:pPr>
            <w:r w:rsidRPr="009901C4">
              <w:rPr>
                <w:noProof/>
              </w:rPr>
              <w:t>ACK^R30^ACK</w:t>
            </w:r>
          </w:p>
        </w:tc>
      </w:tr>
      <w:tr w:rsidR="00DD6D98" w:rsidRPr="003C4436" w14:paraId="2E162ADA" w14:textId="77777777" w:rsidTr="00DD6D98">
        <w:trPr>
          <w:jc w:val="center"/>
        </w:trPr>
        <w:tc>
          <w:tcPr>
            <w:tcW w:w="2167" w:type="dxa"/>
          </w:tcPr>
          <w:p w14:paraId="70A4FF32" w14:textId="77777777" w:rsidR="00DD6D98" w:rsidRPr="003C4436" w:rsidRDefault="00DD6D98" w:rsidP="00DD6D98">
            <w:pPr>
              <w:pStyle w:val="ACK-ChoreographyBody"/>
            </w:pPr>
            <w:r w:rsidRPr="003C4436">
              <w:t>Field name</w:t>
            </w:r>
          </w:p>
        </w:tc>
        <w:tc>
          <w:tcPr>
            <w:tcW w:w="2364" w:type="dxa"/>
          </w:tcPr>
          <w:p w14:paraId="04DF0D4A" w14:textId="77777777" w:rsidR="00DD6D98" w:rsidRPr="003C4436" w:rsidRDefault="00DD6D98" w:rsidP="00DD6D98">
            <w:pPr>
              <w:pStyle w:val="ACK-ChoreographyBody"/>
            </w:pPr>
            <w:r w:rsidRPr="003C4436">
              <w:t>Field Value: Original mode</w:t>
            </w:r>
          </w:p>
        </w:tc>
        <w:tc>
          <w:tcPr>
            <w:tcW w:w="2835" w:type="dxa"/>
            <w:gridSpan w:val="2"/>
          </w:tcPr>
          <w:p w14:paraId="7C0D878D" w14:textId="77777777" w:rsidR="00DD6D98" w:rsidRPr="003C4436" w:rsidRDefault="00DD6D98" w:rsidP="00DD6D98">
            <w:pPr>
              <w:pStyle w:val="ACK-ChoreographyBody"/>
            </w:pPr>
            <w:r w:rsidRPr="003C4436">
              <w:t>Field Value: Enhanced Mode</w:t>
            </w:r>
          </w:p>
        </w:tc>
      </w:tr>
      <w:tr w:rsidR="00DD6D98" w:rsidRPr="003C4436" w14:paraId="4C77539E" w14:textId="77777777" w:rsidTr="00DD6D98">
        <w:trPr>
          <w:jc w:val="center"/>
        </w:trPr>
        <w:tc>
          <w:tcPr>
            <w:tcW w:w="2167" w:type="dxa"/>
          </w:tcPr>
          <w:p w14:paraId="2376C623" w14:textId="77777777" w:rsidR="00DD6D98" w:rsidRPr="003C4436" w:rsidRDefault="00DD6D98" w:rsidP="00DD6D98">
            <w:pPr>
              <w:pStyle w:val="ACK-ChoreographyBody"/>
            </w:pPr>
            <w:r w:rsidRPr="003C4436">
              <w:t>MSH</w:t>
            </w:r>
            <w:r>
              <w:t>-</w:t>
            </w:r>
            <w:r w:rsidRPr="003C4436">
              <w:t>15</w:t>
            </w:r>
          </w:p>
        </w:tc>
        <w:tc>
          <w:tcPr>
            <w:tcW w:w="2364" w:type="dxa"/>
          </w:tcPr>
          <w:p w14:paraId="1E9BF77F" w14:textId="77777777" w:rsidR="00DD6D98" w:rsidRPr="003C4436" w:rsidRDefault="00DD6D98" w:rsidP="00DD6D98">
            <w:pPr>
              <w:pStyle w:val="ACK-ChoreographyBody"/>
            </w:pPr>
            <w:r w:rsidRPr="003C4436">
              <w:t>Blank</w:t>
            </w:r>
          </w:p>
        </w:tc>
        <w:tc>
          <w:tcPr>
            <w:tcW w:w="851" w:type="dxa"/>
          </w:tcPr>
          <w:p w14:paraId="60728140" w14:textId="77777777" w:rsidR="00DD6D98" w:rsidRPr="003C4436" w:rsidRDefault="00DD6D98" w:rsidP="00DD6D98">
            <w:pPr>
              <w:pStyle w:val="ACK-ChoreographyBody"/>
            </w:pPr>
            <w:r w:rsidRPr="003C4436">
              <w:t>NE</w:t>
            </w:r>
          </w:p>
        </w:tc>
        <w:tc>
          <w:tcPr>
            <w:tcW w:w="1984" w:type="dxa"/>
          </w:tcPr>
          <w:p w14:paraId="23D56458" w14:textId="77777777" w:rsidR="00DD6D98" w:rsidRPr="003C4436" w:rsidRDefault="00DD6D98" w:rsidP="00DD6D98">
            <w:pPr>
              <w:pStyle w:val="ACK-ChoreographyBody"/>
            </w:pPr>
            <w:r w:rsidRPr="003C4436">
              <w:t>AL, ER, SU</w:t>
            </w:r>
          </w:p>
        </w:tc>
      </w:tr>
      <w:tr w:rsidR="00DD6D98" w:rsidRPr="003C4436" w14:paraId="2C20465E" w14:textId="77777777" w:rsidTr="00DD6D98">
        <w:trPr>
          <w:jc w:val="center"/>
        </w:trPr>
        <w:tc>
          <w:tcPr>
            <w:tcW w:w="2167" w:type="dxa"/>
          </w:tcPr>
          <w:p w14:paraId="18CFB176" w14:textId="77777777" w:rsidR="00DD6D98" w:rsidRPr="003C4436" w:rsidRDefault="00DD6D98" w:rsidP="00DD6D98">
            <w:pPr>
              <w:pStyle w:val="ACK-ChoreographyBody"/>
            </w:pPr>
            <w:r w:rsidRPr="003C4436">
              <w:t>MSH</w:t>
            </w:r>
            <w:r>
              <w:t>-</w:t>
            </w:r>
            <w:r w:rsidRPr="003C4436">
              <w:t>16</w:t>
            </w:r>
          </w:p>
        </w:tc>
        <w:tc>
          <w:tcPr>
            <w:tcW w:w="2364" w:type="dxa"/>
          </w:tcPr>
          <w:p w14:paraId="72D7C645" w14:textId="77777777" w:rsidR="00DD6D98" w:rsidRPr="003C4436" w:rsidRDefault="00DD6D98" w:rsidP="00DD6D98">
            <w:pPr>
              <w:pStyle w:val="ACK-ChoreographyBody"/>
            </w:pPr>
            <w:r w:rsidRPr="003C4436">
              <w:t>Blank</w:t>
            </w:r>
          </w:p>
        </w:tc>
        <w:tc>
          <w:tcPr>
            <w:tcW w:w="851" w:type="dxa"/>
          </w:tcPr>
          <w:p w14:paraId="5ADE2D11" w14:textId="77777777" w:rsidR="00DD6D98" w:rsidRPr="003C4436" w:rsidRDefault="00DD6D98" w:rsidP="00DD6D98">
            <w:pPr>
              <w:pStyle w:val="ACK-ChoreographyBody"/>
            </w:pPr>
            <w:r w:rsidRPr="003C4436">
              <w:t>NE</w:t>
            </w:r>
          </w:p>
        </w:tc>
        <w:tc>
          <w:tcPr>
            <w:tcW w:w="1984" w:type="dxa"/>
          </w:tcPr>
          <w:p w14:paraId="1873C383" w14:textId="77777777" w:rsidR="00DD6D98" w:rsidRPr="003C4436" w:rsidRDefault="00DD6D98" w:rsidP="00DD6D98">
            <w:pPr>
              <w:pStyle w:val="ACK-ChoreographyBody"/>
            </w:pPr>
            <w:r w:rsidRPr="003C4436">
              <w:t>NE</w:t>
            </w:r>
          </w:p>
        </w:tc>
      </w:tr>
      <w:tr w:rsidR="00DD6D98" w:rsidRPr="003C4436" w14:paraId="6044F90D" w14:textId="77777777" w:rsidTr="00DD6D98">
        <w:trPr>
          <w:jc w:val="center"/>
        </w:trPr>
        <w:tc>
          <w:tcPr>
            <w:tcW w:w="2167" w:type="dxa"/>
          </w:tcPr>
          <w:p w14:paraId="6D384C74"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364" w:type="dxa"/>
          </w:tcPr>
          <w:p w14:paraId="23D9E2D9" w14:textId="77777777" w:rsidR="00DD6D98" w:rsidRPr="003C4436" w:rsidRDefault="00DD6D98" w:rsidP="00DD6D98">
            <w:pPr>
              <w:pStyle w:val="ACK-ChoreographyBody"/>
            </w:pPr>
            <w:r>
              <w:t>-</w:t>
            </w:r>
          </w:p>
        </w:tc>
        <w:tc>
          <w:tcPr>
            <w:tcW w:w="851" w:type="dxa"/>
          </w:tcPr>
          <w:p w14:paraId="78E0571A" w14:textId="77777777" w:rsidR="00DD6D98" w:rsidRPr="003C4436" w:rsidRDefault="00DD6D98" w:rsidP="00DD6D98">
            <w:pPr>
              <w:pStyle w:val="ACK-ChoreographyBody"/>
            </w:pPr>
            <w:r w:rsidRPr="003C4436">
              <w:t>-</w:t>
            </w:r>
          </w:p>
        </w:tc>
        <w:tc>
          <w:tcPr>
            <w:tcW w:w="1984" w:type="dxa"/>
          </w:tcPr>
          <w:p w14:paraId="517A6A18" w14:textId="77777777" w:rsidR="00DD6D98" w:rsidRPr="003C4436" w:rsidRDefault="00DD6D98" w:rsidP="00DD6D98">
            <w:pPr>
              <w:pStyle w:val="ACK-ChoreographyBody"/>
            </w:pPr>
            <w:r>
              <w:t>ACK^R30</w:t>
            </w:r>
            <w:r w:rsidRPr="003C4436">
              <w:t>^ACK</w:t>
            </w:r>
          </w:p>
        </w:tc>
      </w:tr>
      <w:tr w:rsidR="00DD6D98" w:rsidRPr="003C4436" w14:paraId="20F50FC8" w14:textId="77777777" w:rsidTr="00DD6D98">
        <w:trPr>
          <w:jc w:val="center"/>
        </w:trPr>
        <w:tc>
          <w:tcPr>
            <w:tcW w:w="2167" w:type="dxa"/>
          </w:tcPr>
          <w:p w14:paraId="51135BDC" w14:textId="77777777" w:rsidR="00DD6D98" w:rsidRPr="003C4436" w:rsidRDefault="00DD6D98" w:rsidP="00DD6D98">
            <w:pPr>
              <w:pStyle w:val="ACK-ChoreographyBody"/>
            </w:pPr>
            <w:r w:rsidRPr="003C4436">
              <w:lastRenderedPageBreak/>
              <w:t xml:space="preserve">Application </w:t>
            </w:r>
            <w:proofErr w:type="spellStart"/>
            <w:r w:rsidRPr="003C4436">
              <w:t>Ack</w:t>
            </w:r>
            <w:proofErr w:type="spellEnd"/>
          </w:p>
        </w:tc>
        <w:tc>
          <w:tcPr>
            <w:tcW w:w="2364" w:type="dxa"/>
          </w:tcPr>
          <w:p w14:paraId="6EB7F597" w14:textId="77777777" w:rsidR="00DD6D98" w:rsidRPr="003C4436" w:rsidRDefault="00DD6D98" w:rsidP="00DD6D98">
            <w:pPr>
              <w:pStyle w:val="ACK-ChoreographyBody"/>
            </w:pPr>
            <w:r w:rsidRPr="003C4436">
              <w:t>-</w:t>
            </w:r>
          </w:p>
        </w:tc>
        <w:tc>
          <w:tcPr>
            <w:tcW w:w="851" w:type="dxa"/>
          </w:tcPr>
          <w:p w14:paraId="22558690" w14:textId="77777777" w:rsidR="00DD6D98" w:rsidRPr="003C4436" w:rsidRDefault="00DD6D98" w:rsidP="00DD6D98">
            <w:pPr>
              <w:pStyle w:val="ACK-ChoreographyBody"/>
            </w:pPr>
            <w:r w:rsidRPr="003C4436">
              <w:t>-</w:t>
            </w:r>
          </w:p>
        </w:tc>
        <w:tc>
          <w:tcPr>
            <w:tcW w:w="1984" w:type="dxa"/>
          </w:tcPr>
          <w:p w14:paraId="4617FA95" w14:textId="77777777" w:rsidR="00DD6D98" w:rsidRPr="003C4436" w:rsidRDefault="00DD6D98" w:rsidP="00DD6D98">
            <w:pPr>
              <w:pStyle w:val="ACK-ChoreographyBody"/>
            </w:pPr>
            <w:r w:rsidRPr="003C4436">
              <w:t>-</w:t>
            </w:r>
          </w:p>
        </w:tc>
      </w:tr>
    </w:tbl>
    <w:p w14:paraId="746B237A" w14:textId="77777777" w:rsidR="00DD6D98" w:rsidRPr="0083614A" w:rsidRDefault="00DD6D98" w:rsidP="00DD6D98">
      <w:pPr>
        <w:pStyle w:val="NormalIndented"/>
        <w:rPr>
          <w:lang w:eastAsia="de-DE"/>
        </w:rPr>
      </w:pPr>
    </w:p>
    <w:p w14:paraId="4D3CE586"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343E163B" w14:textId="77777777" w:rsidR="00DD6D98" w:rsidRPr="009901C4" w:rsidRDefault="00DD6D98" w:rsidP="0043481A">
      <w:pPr>
        <w:pStyle w:val="Heading3"/>
        <w:rPr>
          <w:noProof/>
        </w:rPr>
      </w:pPr>
      <w:bookmarkStart w:id="248" w:name="_Toc25653775"/>
      <w:r w:rsidRPr="009901C4">
        <w:rPr>
          <w:noProof/>
        </w:rPr>
        <w:t xml:space="preserve">ORU – Unsolicited New Point-Of-Care </w:t>
      </w:r>
      <w:r w:rsidRPr="0043481A">
        <w:t>Observation</w:t>
      </w:r>
      <w:r w:rsidRPr="009901C4">
        <w:rPr>
          <w:noProof/>
        </w:rPr>
        <w:t xml:space="preserve"> Message – Search for an Order (Event R31</w:t>
      </w:r>
      <w:bookmarkEnd w:id="240"/>
      <w:r w:rsidRPr="009901C4">
        <w:rPr>
          <w:noProof/>
        </w:rPr>
        <w:t>)</w:t>
      </w:r>
      <w:bookmarkEnd w:id="241"/>
      <w:bookmarkEnd w:id="242"/>
      <w:bookmarkEnd w:id="243"/>
      <w:bookmarkEnd w:id="244"/>
      <w:bookmarkEnd w:id="245"/>
      <w:bookmarkEnd w:id="246"/>
      <w:bookmarkEnd w:id="247"/>
      <w:bookmarkEnd w:id="248"/>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4CE79306"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6B0032DB"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01ABE80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3AF23B86"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79E266B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7D8C3015"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09EA19B7"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061D8427"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5637CA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4B1B3C9"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704B0ACC" w14:textId="77777777" w:rsidR="00DD6D98" w:rsidRPr="009901C4" w:rsidRDefault="00DD6D98" w:rsidP="00DD6D98">
            <w:pPr>
              <w:pStyle w:val="MsgTableHeader"/>
              <w:jc w:val="center"/>
              <w:rPr>
                <w:noProof/>
              </w:rPr>
            </w:pPr>
            <w:r w:rsidRPr="009901C4">
              <w:rPr>
                <w:noProof/>
              </w:rPr>
              <w:t>Chapter</w:t>
            </w:r>
          </w:p>
        </w:tc>
      </w:tr>
      <w:tr w:rsidR="00DD6D98" w:rsidRPr="00D00BBD" w14:paraId="5EB72F0F"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4E940A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3361D881"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BBB895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4904BC1" w14:textId="77777777" w:rsidR="00DD6D98" w:rsidRPr="009901C4" w:rsidRDefault="00DD6D98" w:rsidP="00DD6D98">
            <w:pPr>
              <w:pStyle w:val="MsgTableBody"/>
              <w:jc w:val="center"/>
              <w:rPr>
                <w:noProof/>
              </w:rPr>
            </w:pPr>
            <w:r w:rsidRPr="009901C4">
              <w:rPr>
                <w:noProof/>
              </w:rPr>
              <w:t>2</w:t>
            </w:r>
          </w:p>
        </w:tc>
      </w:tr>
      <w:tr w:rsidR="00DD6D98" w:rsidRPr="00D00BBD" w14:paraId="3D6673A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954DB5"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5ED2EAE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C89703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A2A37B" w14:textId="77777777" w:rsidR="00DD6D98" w:rsidRPr="009901C4" w:rsidRDefault="00DD6D98" w:rsidP="00DD6D98">
            <w:pPr>
              <w:pStyle w:val="MsgTableBody"/>
              <w:jc w:val="center"/>
              <w:rPr>
                <w:noProof/>
              </w:rPr>
            </w:pPr>
            <w:r>
              <w:rPr>
                <w:noProof/>
              </w:rPr>
              <w:t>3</w:t>
            </w:r>
          </w:p>
        </w:tc>
      </w:tr>
      <w:tr w:rsidR="00DD6D98" w:rsidRPr="00D00BBD" w14:paraId="7EE2E0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70DDCA"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AF9405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726E92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CC68F2" w14:textId="77777777" w:rsidR="00DD6D98" w:rsidRPr="009901C4" w:rsidRDefault="00DD6D98" w:rsidP="00DD6D98">
            <w:pPr>
              <w:pStyle w:val="MsgTableBody"/>
              <w:jc w:val="center"/>
              <w:rPr>
                <w:noProof/>
              </w:rPr>
            </w:pPr>
            <w:r w:rsidRPr="009901C4">
              <w:rPr>
                <w:noProof/>
              </w:rPr>
              <w:t>2</w:t>
            </w:r>
          </w:p>
        </w:tc>
      </w:tr>
      <w:tr w:rsidR="00DD6D98" w:rsidRPr="00D00BBD" w14:paraId="6BC13F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0D1779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EE54DF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DEDF2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7626F4" w14:textId="77777777" w:rsidR="00DD6D98" w:rsidRPr="009901C4" w:rsidRDefault="00DD6D98" w:rsidP="00DD6D98">
            <w:pPr>
              <w:pStyle w:val="MsgTableBody"/>
              <w:jc w:val="center"/>
              <w:rPr>
                <w:noProof/>
              </w:rPr>
            </w:pPr>
            <w:r w:rsidRPr="009901C4">
              <w:rPr>
                <w:noProof/>
              </w:rPr>
              <w:t>2</w:t>
            </w:r>
          </w:p>
        </w:tc>
      </w:tr>
      <w:tr w:rsidR="00DD6D98" w:rsidRPr="00D00BBD" w14:paraId="620A9B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ABEC5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962C5B"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693070C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646F33" w14:textId="77777777" w:rsidR="00DD6D98" w:rsidRPr="009901C4" w:rsidRDefault="00DD6D98" w:rsidP="00DD6D98">
            <w:pPr>
              <w:pStyle w:val="MsgTableBody"/>
              <w:jc w:val="center"/>
              <w:rPr>
                <w:noProof/>
              </w:rPr>
            </w:pPr>
            <w:r w:rsidRPr="009901C4">
              <w:rPr>
                <w:noProof/>
              </w:rPr>
              <w:t>3</w:t>
            </w:r>
          </w:p>
        </w:tc>
      </w:tr>
      <w:tr w:rsidR="00DD6D98" w:rsidRPr="00D00BBD" w14:paraId="03204CD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BF37232"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5570C79F"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2A708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F7A276" w14:textId="77777777" w:rsidR="00DD6D98" w:rsidRPr="009901C4" w:rsidRDefault="00DD6D98" w:rsidP="00DD6D98">
            <w:pPr>
              <w:pStyle w:val="MsgTableBody"/>
              <w:jc w:val="center"/>
              <w:rPr>
                <w:noProof/>
              </w:rPr>
            </w:pPr>
            <w:r w:rsidRPr="009901C4">
              <w:rPr>
                <w:noProof/>
              </w:rPr>
              <w:t>3</w:t>
            </w:r>
          </w:p>
        </w:tc>
      </w:tr>
      <w:tr w:rsidR="00DD6D98" w:rsidRPr="00D00BBD" w14:paraId="32DE7D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303131"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8DBE5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47102C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982C0B" w14:textId="77777777" w:rsidR="00DD6D98" w:rsidRPr="009901C4" w:rsidRDefault="00DD6D98" w:rsidP="00DD6D98">
            <w:pPr>
              <w:pStyle w:val="MsgTableBody"/>
              <w:jc w:val="center"/>
              <w:rPr>
                <w:noProof/>
              </w:rPr>
            </w:pPr>
            <w:r w:rsidRPr="009901C4">
              <w:rPr>
                <w:noProof/>
              </w:rPr>
              <w:t>7</w:t>
            </w:r>
          </w:p>
        </w:tc>
      </w:tr>
      <w:tr w:rsidR="00DD6D98" w14:paraId="2887137B"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C727038"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D47CE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6B82A3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38CFC2" w14:textId="77777777" w:rsidR="00DD6D98" w:rsidRPr="00C95480" w:rsidRDefault="00DD6D98" w:rsidP="00DD6D98">
            <w:pPr>
              <w:pStyle w:val="MsgTableBody"/>
              <w:jc w:val="center"/>
              <w:rPr>
                <w:noProof/>
              </w:rPr>
            </w:pPr>
            <w:r w:rsidRPr="00C95480">
              <w:rPr>
                <w:noProof/>
              </w:rPr>
              <w:t>3</w:t>
            </w:r>
          </w:p>
        </w:tc>
      </w:tr>
      <w:tr w:rsidR="00DD6D98" w14:paraId="486423C6"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1030C88"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D0495BF"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43F1A02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998A87" w14:textId="77777777" w:rsidR="00DD6D98" w:rsidRPr="00C95480" w:rsidRDefault="00DD6D98" w:rsidP="00DD6D98">
            <w:pPr>
              <w:pStyle w:val="MsgTableBody"/>
              <w:jc w:val="center"/>
              <w:rPr>
                <w:noProof/>
              </w:rPr>
            </w:pPr>
            <w:r w:rsidRPr="00C95480">
              <w:rPr>
                <w:noProof/>
              </w:rPr>
              <w:t>3</w:t>
            </w:r>
          </w:p>
        </w:tc>
      </w:tr>
      <w:tr w:rsidR="00DD6D98" w14:paraId="0C301718"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4BD4EC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D83043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1644FA5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43841C" w14:textId="77777777" w:rsidR="00DD6D98" w:rsidRPr="00C95480" w:rsidRDefault="00DD6D98" w:rsidP="00DD6D98">
            <w:pPr>
              <w:pStyle w:val="MsgTableBody"/>
              <w:jc w:val="center"/>
              <w:rPr>
                <w:noProof/>
              </w:rPr>
            </w:pPr>
            <w:r w:rsidRPr="00C95480">
              <w:rPr>
                <w:noProof/>
              </w:rPr>
              <w:t>3</w:t>
            </w:r>
          </w:p>
        </w:tc>
      </w:tr>
      <w:tr w:rsidR="00DD6D98" w14:paraId="4C818256"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BF29D01"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7E0C6D"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FAF7C0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34F401" w14:textId="77777777" w:rsidR="00DD6D98" w:rsidRPr="00C95480" w:rsidRDefault="00DD6D98" w:rsidP="00DD6D98">
            <w:pPr>
              <w:pStyle w:val="MsgTableBody"/>
              <w:jc w:val="center"/>
              <w:rPr>
                <w:noProof/>
              </w:rPr>
            </w:pPr>
            <w:r w:rsidRPr="00C95480">
              <w:rPr>
                <w:noProof/>
              </w:rPr>
              <w:t>3</w:t>
            </w:r>
          </w:p>
        </w:tc>
      </w:tr>
      <w:tr w:rsidR="00DD6D98" w:rsidRPr="00D00BBD" w14:paraId="60C1076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71EB05"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051E71F"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111C74F8"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0BC0065E" w14:textId="77777777" w:rsidR="00DD6D98" w:rsidRPr="009901C4" w:rsidRDefault="00DD6D98" w:rsidP="00DD6D98">
            <w:pPr>
              <w:pStyle w:val="MsgTableBody"/>
              <w:jc w:val="center"/>
              <w:rPr>
                <w:noProof/>
              </w:rPr>
            </w:pPr>
            <w:r>
              <w:rPr>
                <w:noProof/>
              </w:rPr>
              <w:t>3</w:t>
            </w:r>
          </w:p>
        </w:tc>
      </w:tr>
      <w:tr w:rsidR="00DD6D98" w:rsidRPr="00D00BBD" w14:paraId="40E3D96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470B8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891606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C2D2C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115B2D" w14:textId="77777777" w:rsidR="00DD6D98" w:rsidRPr="009901C4" w:rsidRDefault="00DD6D98" w:rsidP="00DD6D98">
            <w:pPr>
              <w:pStyle w:val="MsgTableBody"/>
              <w:jc w:val="center"/>
              <w:rPr>
                <w:noProof/>
              </w:rPr>
            </w:pPr>
          </w:p>
        </w:tc>
      </w:tr>
      <w:tr w:rsidR="00DD6D98" w:rsidRPr="00D00BBD" w14:paraId="75D417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017978A" w14:textId="77777777" w:rsidR="00DD6D98" w:rsidRPr="009901C4" w:rsidRDefault="00701FFA"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41D442E"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1CD51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B423F5" w14:textId="77777777" w:rsidR="00DD6D98" w:rsidRPr="009901C4" w:rsidRDefault="00DD6D98" w:rsidP="00DD6D98">
            <w:pPr>
              <w:pStyle w:val="MsgTableBody"/>
              <w:jc w:val="center"/>
              <w:rPr>
                <w:noProof/>
              </w:rPr>
            </w:pPr>
            <w:r w:rsidRPr="009901C4">
              <w:rPr>
                <w:noProof/>
              </w:rPr>
              <w:t>7</w:t>
            </w:r>
          </w:p>
        </w:tc>
      </w:tr>
      <w:tr w:rsidR="00DD6D98" w:rsidRPr="00D00BBD" w14:paraId="69D328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99CE6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910C0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5F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79E858" w14:textId="77777777" w:rsidR="00DD6D98" w:rsidRPr="009901C4" w:rsidRDefault="00DD6D98" w:rsidP="00DD6D98">
            <w:pPr>
              <w:pStyle w:val="MsgTableBody"/>
              <w:jc w:val="center"/>
              <w:rPr>
                <w:noProof/>
              </w:rPr>
            </w:pPr>
            <w:r w:rsidRPr="009901C4">
              <w:rPr>
                <w:noProof/>
              </w:rPr>
              <w:t>7</w:t>
            </w:r>
          </w:p>
        </w:tc>
      </w:tr>
      <w:tr w:rsidR="00DD6D98" w:rsidRPr="00D00BBD" w14:paraId="4ADE2E6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C0AB63" w14:textId="77777777"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14:paraId="4E7BDDD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0FB4C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B326A4" w14:textId="77777777" w:rsidR="00DD6D98" w:rsidRPr="009901C4" w:rsidRDefault="00DD6D98" w:rsidP="00DD6D98">
            <w:pPr>
              <w:pStyle w:val="MsgTableBody"/>
              <w:jc w:val="center"/>
              <w:rPr>
                <w:noProof/>
              </w:rPr>
            </w:pPr>
          </w:p>
        </w:tc>
      </w:tr>
      <w:tr w:rsidR="00DD6D98" w:rsidRPr="00D00BBD" w14:paraId="2F14C8C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8A62B8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9E0062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257C2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D46ADF" w14:textId="77777777" w:rsidR="00DD6D98" w:rsidRPr="009901C4" w:rsidRDefault="00DD6D98" w:rsidP="00DD6D98">
            <w:pPr>
              <w:pStyle w:val="MsgTableBody"/>
              <w:jc w:val="center"/>
              <w:rPr>
                <w:noProof/>
              </w:rPr>
            </w:pPr>
          </w:p>
        </w:tc>
      </w:tr>
      <w:tr w:rsidR="00DD6D98" w:rsidRPr="00D00BBD" w14:paraId="1234B03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B682781"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5C06131"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05D93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E23C6B" w14:textId="77777777" w:rsidR="00DD6D98" w:rsidRPr="009901C4" w:rsidRDefault="00DD6D98" w:rsidP="00DD6D98">
            <w:pPr>
              <w:pStyle w:val="MsgTableBody"/>
              <w:jc w:val="center"/>
              <w:rPr>
                <w:noProof/>
              </w:rPr>
            </w:pPr>
            <w:r w:rsidRPr="009901C4">
              <w:rPr>
                <w:noProof/>
              </w:rPr>
              <w:t>3</w:t>
            </w:r>
          </w:p>
        </w:tc>
      </w:tr>
      <w:tr w:rsidR="00DD6D98" w:rsidRPr="00D00BBD" w14:paraId="062095A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58CB35"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B785D9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23AB193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F2FEA9" w14:textId="77777777" w:rsidR="00DD6D98" w:rsidRPr="009901C4" w:rsidRDefault="00DD6D98" w:rsidP="00DD6D98">
            <w:pPr>
              <w:pStyle w:val="MsgTableBody"/>
              <w:jc w:val="center"/>
              <w:rPr>
                <w:noProof/>
              </w:rPr>
            </w:pPr>
          </w:p>
        </w:tc>
      </w:tr>
      <w:tr w:rsidR="00DD6D98" w:rsidRPr="00D00BBD" w14:paraId="496D38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B18FB4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86BEE8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FAAFC9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AA4D88" w14:textId="77777777" w:rsidR="00DD6D98" w:rsidRPr="009901C4" w:rsidRDefault="00DD6D98" w:rsidP="00DD6D98">
            <w:pPr>
              <w:pStyle w:val="MsgTableBody"/>
              <w:jc w:val="center"/>
              <w:rPr>
                <w:noProof/>
              </w:rPr>
            </w:pPr>
            <w:r w:rsidRPr="009901C4">
              <w:rPr>
                <w:noProof/>
              </w:rPr>
              <w:t>7</w:t>
            </w:r>
          </w:p>
        </w:tc>
      </w:tr>
      <w:tr w:rsidR="00DD6D98" w:rsidRPr="00D00BBD" w14:paraId="655E452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127F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6BA018C"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48DA13B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33A56D" w14:textId="77777777" w:rsidR="00DD6D98" w:rsidRPr="009901C4" w:rsidRDefault="00DD6D98" w:rsidP="00DD6D98">
            <w:pPr>
              <w:pStyle w:val="MsgTableBody"/>
              <w:jc w:val="center"/>
              <w:rPr>
                <w:noProof/>
              </w:rPr>
            </w:pPr>
          </w:p>
        </w:tc>
      </w:tr>
      <w:tr w:rsidR="00DD6D98" w:rsidRPr="00D00BBD" w14:paraId="6BCF24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8FBB10"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6108431B"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15034B0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626526" w14:textId="77777777" w:rsidR="00DD6D98" w:rsidRPr="009901C4" w:rsidRDefault="00DD6D98" w:rsidP="00DD6D98">
            <w:pPr>
              <w:pStyle w:val="MsgTableBody"/>
              <w:jc w:val="center"/>
              <w:rPr>
                <w:noProof/>
              </w:rPr>
            </w:pPr>
            <w:r w:rsidRPr="009901C4">
              <w:rPr>
                <w:noProof/>
              </w:rPr>
              <w:t>4</w:t>
            </w:r>
          </w:p>
        </w:tc>
      </w:tr>
      <w:tr w:rsidR="00DD6D98" w:rsidRPr="00D00BBD" w14:paraId="47AD124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AD41C7"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5C12313"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5D6B30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38F21C" w14:textId="77777777" w:rsidR="00DD6D98" w:rsidRPr="009901C4" w:rsidRDefault="00DD6D98" w:rsidP="00DD6D98">
            <w:pPr>
              <w:pStyle w:val="MsgTableBody"/>
              <w:jc w:val="center"/>
              <w:rPr>
                <w:noProof/>
              </w:rPr>
            </w:pPr>
            <w:r w:rsidRPr="009901C4">
              <w:rPr>
                <w:noProof/>
              </w:rPr>
              <w:t>7</w:t>
            </w:r>
          </w:p>
        </w:tc>
      </w:tr>
      <w:tr w:rsidR="00DD6D98" w:rsidRPr="00D00BBD" w14:paraId="54C8718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A25201" w14:textId="77777777" w:rsidR="00DD6D98" w:rsidRPr="009901C4" w:rsidRDefault="00701FFA"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4F30DD02"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209B7E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418643" w14:textId="77777777" w:rsidR="00DD6D98" w:rsidRPr="009901C4" w:rsidRDefault="00DD6D98" w:rsidP="00DD6D98">
            <w:pPr>
              <w:pStyle w:val="MsgTableBody"/>
              <w:jc w:val="center"/>
              <w:rPr>
                <w:noProof/>
              </w:rPr>
            </w:pPr>
            <w:r w:rsidRPr="009901C4">
              <w:rPr>
                <w:noProof/>
              </w:rPr>
              <w:t>7</w:t>
            </w:r>
          </w:p>
        </w:tc>
      </w:tr>
      <w:tr w:rsidR="00DD6D98" w:rsidRPr="00D00BBD" w14:paraId="617F1E6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B778C5"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21A0F0AA"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63D6E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B55B5E" w14:textId="77777777" w:rsidR="00DD6D98" w:rsidRPr="009901C4" w:rsidRDefault="00DD6D98" w:rsidP="00DD6D98">
            <w:pPr>
              <w:pStyle w:val="MsgTableBody"/>
              <w:jc w:val="center"/>
              <w:rPr>
                <w:noProof/>
              </w:rPr>
            </w:pPr>
            <w:r w:rsidRPr="009901C4">
              <w:rPr>
                <w:noProof/>
              </w:rPr>
              <w:t>2</w:t>
            </w:r>
          </w:p>
        </w:tc>
      </w:tr>
      <w:tr w:rsidR="00DD6D98" w:rsidRPr="00D00BBD" w14:paraId="7CC701C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BD6B8B"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D39A72"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DD8F7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936643" w14:textId="77777777" w:rsidR="00DD6D98" w:rsidRPr="009901C4" w:rsidRDefault="00DD6D98" w:rsidP="00DD6D98">
            <w:pPr>
              <w:pStyle w:val="MsgTableBody"/>
              <w:jc w:val="center"/>
              <w:rPr>
                <w:noProof/>
              </w:rPr>
            </w:pPr>
            <w:r w:rsidRPr="009901C4">
              <w:rPr>
                <w:noProof/>
              </w:rPr>
              <w:t>7</w:t>
            </w:r>
          </w:p>
        </w:tc>
      </w:tr>
      <w:tr w:rsidR="00DD6D98" w:rsidRPr="00D00BBD" w14:paraId="0C9D586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9B857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5CB26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534D0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2F38A7" w14:textId="77777777" w:rsidR="00DD6D98" w:rsidRPr="009901C4" w:rsidRDefault="00DD6D98" w:rsidP="00DD6D98">
            <w:pPr>
              <w:pStyle w:val="MsgTableBody"/>
              <w:jc w:val="center"/>
              <w:rPr>
                <w:noProof/>
              </w:rPr>
            </w:pPr>
          </w:p>
        </w:tc>
      </w:tr>
      <w:tr w:rsidR="00DD6D98" w:rsidRPr="00D00BBD" w14:paraId="6B90EB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B562DE2"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2AFA3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FCEC6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9E723A" w14:textId="77777777" w:rsidR="00DD6D98" w:rsidRPr="009901C4" w:rsidRDefault="00DD6D98" w:rsidP="00DD6D98">
            <w:pPr>
              <w:pStyle w:val="MsgTableBody"/>
              <w:jc w:val="center"/>
              <w:rPr>
                <w:noProof/>
              </w:rPr>
            </w:pPr>
            <w:r w:rsidRPr="009901C4">
              <w:rPr>
                <w:noProof/>
              </w:rPr>
              <w:t>4</w:t>
            </w:r>
          </w:p>
        </w:tc>
      </w:tr>
      <w:tr w:rsidR="00DD6D98" w:rsidRPr="00D00BBD" w14:paraId="37A5ED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94F163"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39FD4366"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440F71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73C6FF" w14:textId="77777777" w:rsidR="00DD6D98" w:rsidRPr="009901C4" w:rsidRDefault="00DD6D98" w:rsidP="00DD6D98">
            <w:pPr>
              <w:pStyle w:val="MsgTableBody"/>
              <w:jc w:val="center"/>
              <w:rPr>
                <w:noProof/>
              </w:rPr>
            </w:pPr>
            <w:r w:rsidRPr="009901C4">
              <w:rPr>
                <w:noProof/>
              </w:rPr>
              <w:t>4</w:t>
            </w:r>
          </w:p>
        </w:tc>
      </w:tr>
      <w:tr w:rsidR="00DD6D98" w:rsidRPr="00D00BBD" w14:paraId="63B5A3F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93DD5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A9F877C"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51D66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E2ED47" w14:textId="77777777" w:rsidR="00DD6D98" w:rsidRPr="009901C4" w:rsidRDefault="00DD6D98" w:rsidP="00DD6D98">
            <w:pPr>
              <w:pStyle w:val="MsgTableBody"/>
              <w:jc w:val="center"/>
              <w:rPr>
                <w:noProof/>
              </w:rPr>
            </w:pPr>
          </w:p>
        </w:tc>
      </w:tr>
      <w:tr w:rsidR="00DD6D98" w:rsidRPr="00D00BBD" w14:paraId="68EEBDB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A603F94"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6973EC7A"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43EAC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9186D8" w14:textId="77777777" w:rsidR="00DD6D98" w:rsidRPr="009901C4" w:rsidRDefault="00DD6D98" w:rsidP="00DD6D98">
            <w:pPr>
              <w:pStyle w:val="MsgTableBody"/>
              <w:jc w:val="center"/>
              <w:rPr>
                <w:noProof/>
              </w:rPr>
            </w:pPr>
          </w:p>
        </w:tc>
      </w:tr>
      <w:tr w:rsidR="00DD6D98" w:rsidRPr="00D00BBD" w14:paraId="43D9973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F03C78"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04C832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250A53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E02433" w14:textId="77777777" w:rsidR="00DD6D98" w:rsidRPr="009901C4" w:rsidRDefault="00DD6D98" w:rsidP="00DD6D98">
            <w:pPr>
              <w:pStyle w:val="MsgTableBody"/>
              <w:jc w:val="center"/>
              <w:rPr>
                <w:noProof/>
              </w:rPr>
            </w:pPr>
            <w:r w:rsidRPr="009901C4">
              <w:rPr>
                <w:noProof/>
              </w:rPr>
              <w:t>7</w:t>
            </w:r>
          </w:p>
        </w:tc>
      </w:tr>
      <w:tr w:rsidR="00DD6D98" w:rsidRPr="00D00BBD" w14:paraId="20AF201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8B117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B29DF11"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005F6B0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9A2CA2" w14:textId="77777777" w:rsidR="00DD6D98" w:rsidRPr="009901C4" w:rsidRDefault="00DD6D98" w:rsidP="00DD6D98">
            <w:pPr>
              <w:pStyle w:val="MsgTableBody"/>
              <w:jc w:val="center"/>
              <w:rPr>
                <w:noProof/>
              </w:rPr>
            </w:pPr>
            <w:r w:rsidRPr="009901C4">
              <w:rPr>
                <w:noProof/>
              </w:rPr>
              <w:t>7</w:t>
            </w:r>
          </w:p>
        </w:tc>
      </w:tr>
      <w:tr w:rsidR="00DD6D98" w:rsidRPr="00D00BBD" w14:paraId="39019E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6DEC89"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9184519"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031F97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FDB47A" w14:textId="77777777" w:rsidR="00DD6D98" w:rsidRPr="009901C4" w:rsidRDefault="00DD6D98" w:rsidP="00DD6D98">
            <w:pPr>
              <w:pStyle w:val="MsgTableBody"/>
              <w:jc w:val="center"/>
              <w:rPr>
                <w:noProof/>
              </w:rPr>
            </w:pPr>
            <w:r w:rsidRPr="009901C4">
              <w:rPr>
                <w:noProof/>
              </w:rPr>
              <w:t>2</w:t>
            </w:r>
          </w:p>
        </w:tc>
      </w:tr>
      <w:tr w:rsidR="00DD6D98" w:rsidRPr="00D00BBD" w14:paraId="5EABB31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2251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5ADD128"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083DC0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00683D" w14:textId="77777777" w:rsidR="00DD6D98" w:rsidRPr="009901C4" w:rsidRDefault="00DD6D98" w:rsidP="00DD6D98">
            <w:pPr>
              <w:pStyle w:val="MsgTableBody"/>
              <w:jc w:val="center"/>
              <w:rPr>
                <w:noProof/>
              </w:rPr>
            </w:pPr>
          </w:p>
        </w:tc>
      </w:tr>
      <w:tr w:rsidR="00DD6D98" w:rsidRPr="00D00BBD" w14:paraId="6566D0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036042"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90C66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51926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E9D395" w14:textId="77777777" w:rsidR="00DD6D98" w:rsidRPr="009901C4" w:rsidRDefault="00DD6D98" w:rsidP="00DD6D98">
            <w:pPr>
              <w:pStyle w:val="MsgTableBody"/>
              <w:jc w:val="center"/>
              <w:rPr>
                <w:noProof/>
              </w:rPr>
            </w:pPr>
          </w:p>
        </w:tc>
      </w:tr>
      <w:tr w:rsidR="00DD6D98" w:rsidRPr="00D00BBD" w14:paraId="028D90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588787"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3540A27"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0A1658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457B08" w14:textId="77777777" w:rsidR="00DD6D98" w:rsidRPr="009901C4" w:rsidRDefault="00DD6D98" w:rsidP="00DD6D98">
            <w:pPr>
              <w:pStyle w:val="MsgTableBody"/>
              <w:jc w:val="center"/>
              <w:rPr>
                <w:noProof/>
              </w:rPr>
            </w:pPr>
            <w:r>
              <w:rPr>
                <w:noProof/>
              </w:rPr>
              <w:t>17</w:t>
            </w:r>
          </w:p>
        </w:tc>
      </w:tr>
      <w:tr w:rsidR="00DD6D98" w:rsidRPr="00D00BBD" w14:paraId="4BD75F6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BE24B33"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036BA65F"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53DA2F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5DC18E" w14:textId="77777777" w:rsidR="00DD6D98" w:rsidRDefault="00DD6D98" w:rsidP="00DD6D98">
            <w:pPr>
              <w:pStyle w:val="MsgTableBody"/>
              <w:jc w:val="center"/>
              <w:rPr>
                <w:noProof/>
              </w:rPr>
            </w:pPr>
            <w:r>
              <w:rPr>
                <w:noProof/>
              </w:rPr>
              <w:t>7</w:t>
            </w:r>
          </w:p>
        </w:tc>
      </w:tr>
      <w:tr w:rsidR="00DD6D98" w:rsidRPr="00D00BBD" w14:paraId="36F2A21E"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20737471"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846E939"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36DDED7"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0A9B3F" w14:textId="77777777" w:rsidR="00DD6D98" w:rsidRDefault="00DD6D98" w:rsidP="00DD6D98">
            <w:pPr>
              <w:pStyle w:val="MsgTableBody"/>
              <w:jc w:val="center"/>
              <w:rPr>
                <w:noProof/>
              </w:rPr>
            </w:pPr>
          </w:p>
        </w:tc>
      </w:tr>
    </w:tbl>
    <w:p w14:paraId="154237C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4EB4A2F1" w14:textId="77777777" w:rsidTr="00DD6D98">
        <w:tc>
          <w:tcPr>
            <w:tcW w:w="9350" w:type="dxa"/>
            <w:gridSpan w:val="5"/>
          </w:tcPr>
          <w:p w14:paraId="2861E5AB" w14:textId="77777777" w:rsidR="00DD6D98" w:rsidRPr="0083614A" w:rsidRDefault="00DD6D98" w:rsidP="00DD6D98">
            <w:pPr>
              <w:pStyle w:val="ACK-ChoreographyHeader"/>
            </w:pPr>
            <w:r>
              <w:t>Acknowledgement Choreography</w:t>
            </w:r>
          </w:p>
        </w:tc>
      </w:tr>
      <w:tr w:rsidR="00DD6D98" w:rsidRPr="009928E9" w14:paraId="480223B9" w14:textId="77777777" w:rsidTr="00DD6D98">
        <w:tc>
          <w:tcPr>
            <w:tcW w:w="9350" w:type="dxa"/>
            <w:gridSpan w:val="5"/>
          </w:tcPr>
          <w:p w14:paraId="02DBDEE2" w14:textId="77777777" w:rsidR="00DD6D98" w:rsidRDefault="00DD6D98" w:rsidP="00DD6D98">
            <w:pPr>
              <w:pStyle w:val="ACK-ChoreographyHeader"/>
            </w:pPr>
            <w:r w:rsidRPr="006767F8">
              <w:rPr>
                <w:noProof/>
                <w:lang w:val="de-DE"/>
              </w:rPr>
              <w:t>ORU^R31^ORU_R30</w:t>
            </w:r>
          </w:p>
        </w:tc>
      </w:tr>
      <w:tr w:rsidR="00DD6D98" w:rsidRPr="009928E9" w14:paraId="4CF2462D" w14:textId="77777777" w:rsidTr="00DD6D98">
        <w:tc>
          <w:tcPr>
            <w:tcW w:w="1974" w:type="dxa"/>
          </w:tcPr>
          <w:p w14:paraId="15213CB7" w14:textId="77777777" w:rsidR="00DD6D98" w:rsidRPr="0083614A" w:rsidRDefault="00DD6D98" w:rsidP="00DD6D98">
            <w:pPr>
              <w:pStyle w:val="ACK-ChoreographyBody"/>
            </w:pPr>
            <w:r w:rsidRPr="0083614A">
              <w:t>Field name</w:t>
            </w:r>
          </w:p>
        </w:tc>
        <w:tc>
          <w:tcPr>
            <w:tcW w:w="2552" w:type="dxa"/>
          </w:tcPr>
          <w:p w14:paraId="3722EE0E" w14:textId="77777777" w:rsidR="00DD6D98" w:rsidRPr="0083614A" w:rsidRDefault="00DD6D98" w:rsidP="00DD6D98">
            <w:pPr>
              <w:pStyle w:val="ACK-ChoreographyBody"/>
            </w:pPr>
            <w:r w:rsidRPr="0083614A">
              <w:t>Field Value: Original mode</w:t>
            </w:r>
          </w:p>
        </w:tc>
        <w:tc>
          <w:tcPr>
            <w:tcW w:w="4824" w:type="dxa"/>
            <w:gridSpan w:val="3"/>
          </w:tcPr>
          <w:p w14:paraId="5213640E" w14:textId="77777777" w:rsidR="00DD6D98" w:rsidRPr="0083614A" w:rsidRDefault="00DD6D98" w:rsidP="00DD6D98">
            <w:pPr>
              <w:pStyle w:val="ACK-ChoreographyBody"/>
            </w:pPr>
            <w:r w:rsidRPr="0083614A">
              <w:t>Field value: Enhanced mode</w:t>
            </w:r>
          </w:p>
        </w:tc>
      </w:tr>
      <w:tr w:rsidR="00DD6D98" w:rsidRPr="009928E9" w14:paraId="6F6E03D8" w14:textId="77777777" w:rsidTr="00DD6D98">
        <w:tc>
          <w:tcPr>
            <w:tcW w:w="1974" w:type="dxa"/>
          </w:tcPr>
          <w:p w14:paraId="057B0511" w14:textId="77777777" w:rsidR="00DD6D98" w:rsidRPr="0083614A" w:rsidRDefault="00DD6D98" w:rsidP="00DD6D98">
            <w:pPr>
              <w:pStyle w:val="ACK-ChoreographyBody"/>
            </w:pPr>
            <w:r w:rsidRPr="0083614A">
              <w:t>MSH</w:t>
            </w:r>
            <w:r>
              <w:t>-</w:t>
            </w:r>
            <w:r w:rsidRPr="0083614A">
              <w:t>15</w:t>
            </w:r>
          </w:p>
        </w:tc>
        <w:tc>
          <w:tcPr>
            <w:tcW w:w="2552" w:type="dxa"/>
          </w:tcPr>
          <w:p w14:paraId="5B7E130C" w14:textId="77777777" w:rsidR="00DD6D98" w:rsidRPr="0083614A" w:rsidRDefault="00DD6D98" w:rsidP="00DD6D98">
            <w:pPr>
              <w:pStyle w:val="ACK-ChoreographyBody"/>
            </w:pPr>
            <w:r w:rsidRPr="0083614A">
              <w:t>Blank</w:t>
            </w:r>
          </w:p>
        </w:tc>
        <w:tc>
          <w:tcPr>
            <w:tcW w:w="644" w:type="dxa"/>
          </w:tcPr>
          <w:p w14:paraId="0EADA434" w14:textId="77777777" w:rsidR="00DD6D98" w:rsidRPr="0083614A" w:rsidRDefault="00DD6D98" w:rsidP="00DD6D98">
            <w:pPr>
              <w:pStyle w:val="ACK-ChoreographyBody"/>
            </w:pPr>
            <w:r w:rsidRPr="0083614A">
              <w:t>NE</w:t>
            </w:r>
          </w:p>
        </w:tc>
        <w:tc>
          <w:tcPr>
            <w:tcW w:w="2090" w:type="dxa"/>
          </w:tcPr>
          <w:p w14:paraId="3681277F" w14:textId="77777777" w:rsidR="00DD6D98" w:rsidRPr="003C4436" w:rsidRDefault="00DD6D98" w:rsidP="00DD6D98">
            <w:pPr>
              <w:pStyle w:val="ACK-ChoreographyBody"/>
              <w:rPr>
                <w:szCs w:val="16"/>
              </w:rPr>
            </w:pPr>
            <w:r w:rsidRPr="003C4436">
              <w:rPr>
                <w:szCs w:val="16"/>
              </w:rPr>
              <w:t>NE</w:t>
            </w:r>
          </w:p>
        </w:tc>
        <w:tc>
          <w:tcPr>
            <w:tcW w:w="2090" w:type="dxa"/>
          </w:tcPr>
          <w:p w14:paraId="13D50D5A" w14:textId="77777777" w:rsidR="00DD6D98" w:rsidRPr="003C4436" w:rsidRDefault="00DD6D98" w:rsidP="00DD6D98">
            <w:pPr>
              <w:pStyle w:val="ACK-ChoreographyBody"/>
              <w:rPr>
                <w:szCs w:val="16"/>
              </w:rPr>
            </w:pPr>
            <w:r w:rsidRPr="003C4436">
              <w:rPr>
                <w:szCs w:val="16"/>
              </w:rPr>
              <w:t>AL, SU, ER</w:t>
            </w:r>
          </w:p>
        </w:tc>
      </w:tr>
      <w:tr w:rsidR="00DD6D98" w:rsidRPr="009928E9" w14:paraId="44FB7344" w14:textId="77777777" w:rsidTr="00DD6D98">
        <w:tc>
          <w:tcPr>
            <w:tcW w:w="1974" w:type="dxa"/>
          </w:tcPr>
          <w:p w14:paraId="6A96609D" w14:textId="77777777" w:rsidR="00DD6D98" w:rsidRPr="0083614A" w:rsidRDefault="00DD6D98" w:rsidP="00DD6D98">
            <w:pPr>
              <w:pStyle w:val="ACK-ChoreographyBody"/>
            </w:pPr>
            <w:r w:rsidRPr="0083614A">
              <w:t>MSH</w:t>
            </w:r>
            <w:r>
              <w:t>-</w:t>
            </w:r>
            <w:r w:rsidRPr="0083614A">
              <w:t>16</w:t>
            </w:r>
          </w:p>
        </w:tc>
        <w:tc>
          <w:tcPr>
            <w:tcW w:w="2552" w:type="dxa"/>
          </w:tcPr>
          <w:p w14:paraId="26055DA6" w14:textId="77777777" w:rsidR="00DD6D98" w:rsidRPr="0083614A" w:rsidRDefault="00DD6D98" w:rsidP="00DD6D98">
            <w:pPr>
              <w:pStyle w:val="ACK-ChoreographyBody"/>
            </w:pPr>
            <w:r w:rsidRPr="0083614A">
              <w:t>Blank</w:t>
            </w:r>
          </w:p>
        </w:tc>
        <w:tc>
          <w:tcPr>
            <w:tcW w:w="644" w:type="dxa"/>
          </w:tcPr>
          <w:p w14:paraId="36E67163" w14:textId="77777777" w:rsidR="00DD6D98" w:rsidRPr="0083614A" w:rsidRDefault="00DD6D98" w:rsidP="00DD6D98">
            <w:pPr>
              <w:pStyle w:val="ACK-ChoreographyBody"/>
            </w:pPr>
            <w:r w:rsidRPr="0083614A">
              <w:t>NE</w:t>
            </w:r>
          </w:p>
        </w:tc>
        <w:tc>
          <w:tcPr>
            <w:tcW w:w="2090" w:type="dxa"/>
          </w:tcPr>
          <w:p w14:paraId="4198B2C4" w14:textId="77777777" w:rsidR="00DD6D98" w:rsidRPr="003C4436" w:rsidRDefault="00DD6D98" w:rsidP="00DD6D98">
            <w:pPr>
              <w:pStyle w:val="ACK-ChoreographyBody"/>
              <w:rPr>
                <w:szCs w:val="16"/>
              </w:rPr>
            </w:pPr>
            <w:r w:rsidRPr="003C4436">
              <w:rPr>
                <w:szCs w:val="16"/>
              </w:rPr>
              <w:t>AL, SU, ER</w:t>
            </w:r>
          </w:p>
        </w:tc>
        <w:tc>
          <w:tcPr>
            <w:tcW w:w="2090" w:type="dxa"/>
          </w:tcPr>
          <w:p w14:paraId="1A0ECDD7" w14:textId="77777777" w:rsidR="00DD6D98" w:rsidRPr="003C4436" w:rsidRDefault="00DD6D98" w:rsidP="00DD6D98">
            <w:pPr>
              <w:pStyle w:val="ACK-ChoreographyBody"/>
              <w:rPr>
                <w:szCs w:val="16"/>
              </w:rPr>
            </w:pPr>
            <w:r w:rsidRPr="003C4436">
              <w:rPr>
                <w:szCs w:val="16"/>
              </w:rPr>
              <w:t>AL, SU, ER</w:t>
            </w:r>
          </w:p>
        </w:tc>
      </w:tr>
      <w:tr w:rsidR="00DD6D98" w:rsidRPr="009928E9" w14:paraId="54FAA31C" w14:textId="77777777" w:rsidTr="00DD6D98">
        <w:tc>
          <w:tcPr>
            <w:tcW w:w="1974" w:type="dxa"/>
          </w:tcPr>
          <w:p w14:paraId="7D81E073"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552" w:type="dxa"/>
          </w:tcPr>
          <w:p w14:paraId="7A8C996E" w14:textId="77777777" w:rsidR="00DD6D98" w:rsidRPr="0083614A" w:rsidRDefault="00DD6D98" w:rsidP="00DD6D98">
            <w:pPr>
              <w:pStyle w:val="ACK-ChoreographyBody"/>
            </w:pPr>
            <w:r w:rsidRPr="0083614A">
              <w:t>-</w:t>
            </w:r>
          </w:p>
        </w:tc>
        <w:tc>
          <w:tcPr>
            <w:tcW w:w="644" w:type="dxa"/>
          </w:tcPr>
          <w:p w14:paraId="7EE70253" w14:textId="77777777" w:rsidR="00DD6D98" w:rsidRPr="0083614A" w:rsidRDefault="00DD6D98" w:rsidP="00DD6D98">
            <w:pPr>
              <w:pStyle w:val="ACK-ChoreographyBody"/>
            </w:pPr>
            <w:r w:rsidRPr="0083614A">
              <w:t>-</w:t>
            </w:r>
          </w:p>
        </w:tc>
        <w:tc>
          <w:tcPr>
            <w:tcW w:w="2090" w:type="dxa"/>
          </w:tcPr>
          <w:p w14:paraId="7F51239C" w14:textId="77777777" w:rsidR="00DD6D98" w:rsidRPr="003C4436" w:rsidRDefault="00DD6D98" w:rsidP="00DD6D98">
            <w:pPr>
              <w:pStyle w:val="ACK-ChoreographyBody"/>
              <w:rPr>
                <w:szCs w:val="16"/>
              </w:rPr>
            </w:pPr>
            <w:r w:rsidRPr="003C4436">
              <w:rPr>
                <w:szCs w:val="16"/>
              </w:rPr>
              <w:t>-</w:t>
            </w:r>
          </w:p>
        </w:tc>
        <w:tc>
          <w:tcPr>
            <w:tcW w:w="2090" w:type="dxa"/>
          </w:tcPr>
          <w:p w14:paraId="66D00271"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6FF1D2ED" w14:textId="77777777" w:rsidTr="00DD6D98">
        <w:tc>
          <w:tcPr>
            <w:tcW w:w="1974" w:type="dxa"/>
          </w:tcPr>
          <w:p w14:paraId="2E503EE4"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552" w:type="dxa"/>
          </w:tcPr>
          <w:p w14:paraId="578982E0"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516EA13E" w14:textId="77777777" w:rsidR="00DD6D98" w:rsidRPr="0083614A" w:rsidRDefault="00DD6D98" w:rsidP="00DD6D98">
            <w:pPr>
              <w:pStyle w:val="ACK-ChoreographyBody"/>
            </w:pPr>
            <w:r w:rsidRPr="0083614A">
              <w:t>-</w:t>
            </w:r>
          </w:p>
        </w:tc>
        <w:tc>
          <w:tcPr>
            <w:tcW w:w="2090" w:type="dxa"/>
          </w:tcPr>
          <w:p w14:paraId="1C2CA78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7822F3D9"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2B35BB1F" w14:textId="77777777" w:rsidR="00DD6D98" w:rsidRPr="009901C4" w:rsidRDefault="00DD6D98" w:rsidP="00DD6D98">
      <w:pPr>
        <w:rPr>
          <w:noProof/>
        </w:rPr>
      </w:pPr>
    </w:p>
    <w:p w14:paraId="475852D4" w14:textId="77777777" w:rsidR="00DD6D98" w:rsidRPr="009901C4" w:rsidRDefault="00DD6D98" w:rsidP="00DD6D98">
      <w:pPr>
        <w:pStyle w:val="MsgTableCaption"/>
        <w:rPr>
          <w:noProof/>
        </w:rPr>
      </w:pPr>
      <w:r w:rsidRPr="009901C4">
        <w:rPr>
          <w:noProof/>
        </w:rPr>
        <w:lastRenderedPageBreak/>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5959D921"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226E5C3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ED3A11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7D7A84E"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7606D9C" w14:textId="77777777" w:rsidR="00DD6D98" w:rsidRPr="009901C4" w:rsidRDefault="00DD6D98" w:rsidP="00DD6D98">
            <w:pPr>
              <w:pStyle w:val="MsgTableHeader"/>
              <w:jc w:val="center"/>
              <w:rPr>
                <w:noProof/>
              </w:rPr>
            </w:pPr>
            <w:r w:rsidRPr="009901C4">
              <w:rPr>
                <w:noProof/>
              </w:rPr>
              <w:t>Chapter</w:t>
            </w:r>
          </w:p>
        </w:tc>
      </w:tr>
      <w:tr w:rsidR="00DD6D98" w:rsidRPr="00D00BBD" w14:paraId="48DB7323"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6EBB08F"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AE15B87"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3281345E"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1C2CA66" w14:textId="77777777" w:rsidR="00DD6D98" w:rsidRPr="009901C4" w:rsidRDefault="00DD6D98" w:rsidP="00DD6D98">
            <w:pPr>
              <w:pStyle w:val="MsgTableBody"/>
              <w:jc w:val="center"/>
              <w:rPr>
                <w:noProof/>
              </w:rPr>
            </w:pPr>
            <w:r w:rsidRPr="009901C4">
              <w:rPr>
                <w:noProof/>
              </w:rPr>
              <w:t>2</w:t>
            </w:r>
          </w:p>
        </w:tc>
      </w:tr>
      <w:tr w:rsidR="00DD6D98" w:rsidRPr="00D00BBD" w14:paraId="7828385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5DCD584"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3F7ED9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9627C0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8E34" w14:textId="77777777" w:rsidR="00DD6D98" w:rsidRPr="009901C4" w:rsidRDefault="00DD6D98" w:rsidP="00DD6D98">
            <w:pPr>
              <w:pStyle w:val="MsgTableBody"/>
              <w:jc w:val="center"/>
              <w:rPr>
                <w:noProof/>
              </w:rPr>
            </w:pPr>
            <w:r w:rsidRPr="009901C4">
              <w:rPr>
                <w:noProof/>
              </w:rPr>
              <w:t>2</w:t>
            </w:r>
          </w:p>
        </w:tc>
      </w:tr>
      <w:tr w:rsidR="00DD6D98" w:rsidRPr="00D00BBD" w14:paraId="05A5EB8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05EDBF"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07E7C5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F75328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1F6657" w14:textId="77777777" w:rsidR="00DD6D98" w:rsidRPr="009901C4" w:rsidRDefault="00DD6D98" w:rsidP="00DD6D98">
            <w:pPr>
              <w:pStyle w:val="MsgTableBody"/>
              <w:jc w:val="center"/>
              <w:rPr>
                <w:noProof/>
              </w:rPr>
            </w:pPr>
            <w:r w:rsidRPr="009901C4">
              <w:rPr>
                <w:noProof/>
              </w:rPr>
              <w:t>2</w:t>
            </w:r>
          </w:p>
        </w:tc>
      </w:tr>
      <w:tr w:rsidR="00DD6D98" w:rsidRPr="00D00BBD" w14:paraId="2B398DF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9495E4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1EB39C06"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B7542C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90D49F" w14:textId="77777777" w:rsidR="00DD6D98" w:rsidRPr="009901C4" w:rsidRDefault="00DD6D98" w:rsidP="00DD6D98">
            <w:pPr>
              <w:pStyle w:val="MsgTableBody"/>
              <w:jc w:val="center"/>
              <w:rPr>
                <w:noProof/>
              </w:rPr>
            </w:pPr>
            <w:r w:rsidRPr="009901C4">
              <w:rPr>
                <w:noProof/>
              </w:rPr>
              <w:t>2</w:t>
            </w:r>
          </w:p>
        </w:tc>
      </w:tr>
      <w:tr w:rsidR="00DD6D98" w:rsidRPr="00D00BBD" w14:paraId="72BA111B"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5A06F02D"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738CCD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3916E318"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E12CFC8" w14:textId="77777777" w:rsidR="00DD6D98" w:rsidRPr="009901C4" w:rsidRDefault="00DD6D98" w:rsidP="00DD6D98">
            <w:pPr>
              <w:pStyle w:val="MsgTableBody"/>
              <w:jc w:val="center"/>
              <w:rPr>
                <w:noProof/>
              </w:rPr>
            </w:pPr>
            <w:r w:rsidRPr="009901C4">
              <w:rPr>
                <w:noProof/>
              </w:rPr>
              <w:t>2</w:t>
            </w:r>
          </w:p>
        </w:tc>
      </w:tr>
    </w:tbl>
    <w:p w14:paraId="672F36C3" w14:textId="77777777" w:rsidR="00DD6D98" w:rsidRDefault="00DD6D98" w:rsidP="00DD6D98">
      <w:bookmarkStart w:id="249" w:name="_Toc245798"/>
      <w:bookmarkStart w:id="250" w:name="_Toc861849"/>
      <w:bookmarkStart w:id="251" w:name="_Toc862853"/>
      <w:bookmarkStart w:id="252" w:name="_Toc866842"/>
      <w:bookmarkStart w:id="253" w:name="_Toc879951"/>
      <w:bookmarkStart w:id="254" w:name="_Toc138585464"/>
      <w:bookmarkStart w:id="255" w:name="ORUR32"/>
      <w:bookmarkStart w:id="256"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2FEFE61" w14:textId="77777777" w:rsidTr="00DD6D98">
        <w:trPr>
          <w:jc w:val="center"/>
        </w:trPr>
        <w:tc>
          <w:tcPr>
            <w:tcW w:w="7763" w:type="dxa"/>
            <w:gridSpan w:val="4"/>
          </w:tcPr>
          <w:p w14:paraId="1954BDB8" w14:textId="77777777" w:rsidR="00DD6D98" w:rsidRPr="003C4436" w:rsidRDefault="00DD6D98" w:rsidP="00DD6D98">
            <w:pPr>
              <w:pStyle w:val="ACK-ChoreographyHeader"/>
              <w:rPr>
                <w:sz w:val="16"/>
                <w:szCs w:val="16"/>
              </w:rPr>
            </w:pPr>
            <w:r>
              <w:t>Acknowledgement Choreography</w:t>
            </w:r>
          </w:p>
        </w:tc>
      </w:tr>
      <w:tr w:rsidR="00DD6D98" w:rsidRPr="003C4436" w14:paraId="04252249" w14:textId="77777777" w:rsidTr="00DD6D98">
        <w:trPr>
          <w:jc w:val="center"/>
        </w:trPr>
        <w:tc>
          <w:tcPr>
            <w:tcW w:w="7763" w:type="dxa"/>
            <w:gridSpan w:val="4"/>
          </w:tcPr>
          <w:p w14:paraId="6B71B477" w14:textId="77777777" w:rsidR="00DD6D98" w:rsidRDefault="00DD6D98" w:rsidP="00DD6D98">
            <w:pPr>
              <w:pStyle w:val="ACK-ChoreographyHeader"/>
            </w:pPr>
            <w:r w:rsidRPr="009901C4">
              <w:rPr>
                <w:noProof/>
              </w:rPr>
              <w:t>ACK^R31^ACK</w:t>
            </w:r>
          </w:p>
        </w:tc>
      </w:tr>
      <w:tr w:rsidR="00DD6D98" w:rsidRPr="003C4436" w14:paraId="50A886C7" w14:textId="77777777" w:rsidTr="00DD6D98">
        <w:trPr>
          <w:jc w:val="center"/>
        </w:trPr>
        <w:tc>
          <w:tcPr>
            <w:tcW w:w="1794" w:type="dxa"/>
          </w:tcPr>
          <w:p w14:paraId="1FA0F11C" w14:textId="77777777" w:rsidR="00DD6D98" w:rsidRPr="003C4436" w:rsidRDefault="00DD6D98" w:rsidP="00DD6D98">
            <w:pPr>
              <w:pStyle w:val="ACK-ChoreographyBody"/>
            </w:pPr>
            <w:r w:rsidRPr="003C4436">
              <w:t>Field name</w:t>
            </w:r>
          </w:p>
        </w:tc>
        <w:tc>
          <w:tcPr>
            <w:tcW w:w="2283" w:type="dxa"/>
          </w:tcPr>
          <w:p w14:paraId="7C4E878D"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BB317E4"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47DD5EFE" w14:textId="77777777" w:rsidTr="00DD6D98">
        <w:trPr>
          <w:jc w:val="center"/>
        </w:trPr>
        <w:tc>
          <w:tcPr>
            <w:tcW w:w="1794" w:type="dxa"/>
          </w:tcPr>
          <w:p w14:paraId="6C47715B"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0BD4B3F0"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7A07A5AC"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26BAD20"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7265A877" w14:textId="77777777" w:rsidTr="00DD6D98">
        <w:trPr>
          <w:jc w:val="center"/>
        </w:trPr>
        <w:tc>
          <w:tcPr>
            <w:tcW w:w="1794" w:type="dxa"/>
          </w:tcPr>
          <w:p w14:paraId="12922339"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0B5DF93C"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2F2F16C4"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3C8917DF"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703D6857" w14:textId="77777777" w:rsidTr="00DD6D98">
        <w:trPr>
          <w:jc w:val="center"/>
        </w:trPr>
        <w:tc>
          <w:tcPr>
            <w:tcW w:w="1794" w:type="dxa"/>
          </w:tcPr>
          <w:p w14:paraId="40FCD0FF" w14:textId="77777777" w:rsidR="00DD6D98" w:rsidRPr="003C4436" w:rsidRDefault="00DD6D98" w:rsidP="00DD6D98">
            <w:pPr>
              <w:pStyle w:val="ACK-ChoreographyBody"/>
              <w:rPr>
                <w:sz w:val="16"/>
                <w:szCs w:val="16"/>
              </w:rPr>
            </w:pPr>
            <w:r w:rsidRPr="003C4436">
              <w:rPr>
                <w:sz w:val="16"/>
                <w:szCs w:val="16"/>
              </w:rPr>
              <w:t xml:space="preserve">Immediate </w:t>
            </w:r>
            <w:proofErr w:type="spellStart"/>
            <w:r w:rsidRPr="003C4436">
              <w:rPr>
                <w:sz w:val="16"/>
                <w:szCs w:val="16"/>
              </w:rPr>
              <w:t>Ack</w:t>
            </w:r>
            <w:proofErr w:type="spellEnd"/>
          </w:p>
        </w:tc>
        <w:tc>
          <w:tcPr>
            <w:tcW w:w="2283" w:type="dxa"/>
          </w:tcPr>
          <w:p w14:paraId="3DEA928A" w14:textId="77777777" w:rsidR="00DD6D98" w:rsidRPr="003C4436" w:rsidRDefault="00DD6D98" w:rsidP="00DD6D98">
            <w:pPr>
              <w:pStyle w:val="ACK-ChoreographyBody"/>
              <w:rPr>
                <w:sz w:val="16"/>
                <w:szCs w:val="16"/>
              </w:rPr>
            </w:pPr>
            <w:r>
              <w:rPr>
                <w:sz w:val="16"/>
                <w:szCs w:val="16"/>
              </w:rPr>
              <w:t>-</w:t>
            </w:r>
          </w:p>
        </w:tc>
        <w:tc>
          <w:tcPr>
            <w:tcW w:w="1843" w:type="dxa"/>
          </w:tcPr>
          <w:p w14:paraId="6B04920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2963AF00"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7030F7F4" w14:textId="77777777" w:rsidTr="00DD6D98">
        <w:trPr>
          <w:jc w:val="center"/>
        </w:trPr>
        <w:tc>
          <w:tcPr>
            <w:tcW w:w="1794" w:type="dxa"/>
          </w:tcPr>
          <w:p w14:paraId="7ED8CD89" w14:textId="77777777" w:rsidR="00DD6D98" w:rsidRPr="003C4436" w:rsidRDefault="00DD6D98" w:rsidP="00DD6D98">
            <w:pPr>
              <w:pStyle w:val="ACK-ChoreographyBody"/>
              <w:rPr>
                <w:sz w:val="16"/>
                <w:szCs w:val="16"/>
              </w:rPr>
            </w:pPr>
            <w:r w:rsidRPr="003C4436">
              <w:rPr>
                <w:sz w:val="16"/>
                <w:szCs w:val="16"/>
              </w:rPr>
              <w:t xml:space="preserve">Application </w:t>
            </w:r>
            <w:proofErr w:type="spellStart"/>
            <w:r w:rsidRPr="003C4436">
              <w:rPr>
                <w:sz w:val="16"/>
                <w:szCs w:val="16"/>
              </w:rPr>
              <w:t>Ack</w:t>
            </w:r>
            <w:proofErr w:type="spellEnd"/>
          </w:p>
        </w:tc>
        <w:tc>
          <w:tcPr>
            <w:tcW w:w="2283" w:type="dxa"/>
          </w:tcPr>
          <w:p w14:paraId="5E51EB6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07C0477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7681E4BC" w14:textId="77777777" w:rsidR="00DD6D98" w:rsidRPr="003C4436" w:rsidRDefault="00DD6D98" w:rsidP="00DD6D98">
            <w:pPr>
              <w:pStyle w:val="ACK-ChoreographyBody"/>
              <w:rPr>
                <w:sz w:val="16"/>
                <w:szCs w:val="16"/>
              </w:rPr>
            </w:pPr>
            <w:r w:rsidRPr="003C4436">
              <w:rPr>
                <w:sz w:val="16"/>
                <w:szCs w:val="16"/>
              </w:rPr>
              <w:t>-</w:t>
            </w:r>
          </w:p>
        </w:tc>
      </w:tr>
    </w:tbl>
    <w:p w14:paraId="21A54EFE" w14:textId="77777777" w:rsidR="00DD6D98" w:rsidRDefault="00DD6D98" w:rsidP="00DD6D98">
      <w:pPr>
        <w:rPr>
          <w:lang w:eastAsia="de-DE"/>
        </w:rPr>
      </w:pPr>
    </w:p>
    <w:p w14:paraId="5DD429C8" w14:textId="77777777" w:rsidR="00DD6D98" w:rsidRDefault="00DD6D98" w:rsidP="00DD6D98">
      <w:pPr>
        <w:ind w:left="720"/>
        <w:rPr>
          <w:noProof/>
        </w:rPr>
      </w:pPr>
      <w:r>
        <w:rPr>
          <w:lang w:eastAsia="de-DE"/>
        </w:rPr>
        <w:t xml:space="preserve">There is not supposed to be an Application Level acknowledgement to an Application </w:t>
      </w:r>
      <w:proofErr w:type="spellStart"/>
      <w:r>
        <w:rPr>
          <w:lang w:eastAsia="de-DE"/>
        </w:rPr>
        <w:t>LevelAcknowledgement</w:t>
      </w:r>
      <w:proofErr w:type="spellEnd"/>
      <w:r>
        <w:rPr>
          <w:lang w:eastAsia="de-DE"/>
        </w:rPr>
        <w:t xml:space="preserve"> message. In Enhanced Mode, MSH-16 SHALL always be set to NE (Never).</w:t>
      </w:r>
    </w:p>
    <w:p w14:paraId="2F53D0BF" w14:textId="77777777" w:rsidR="00DD6D98" w:rsidRPr="009901C4" w:rsidRDefault="00DD6D98" w:rsidP="0043481A">
      <w:pPr>
        <w:pStyle w:val="Heading3"/>
        <w:rPr>
          <w:noProof/>
        </w:rPr>
      </w:pPr>
      <w:bookmarkStart w:id="257" w:name="_Toc25653776"/>
      <w:r w:rsidRPr="009901C4">
        <w:rPr>
          <w:noProof/>
        </w:rPr>
        <w:t>ORU – Unsolicited Pre-Ordered Point-Of-Care Observation (Event R32)</w:t>
      </w:r>
      <w:bookmarkStart w:id="258" w:name="OLE_LINK1"/>
      <w:bookmarkStart w:id="259" w:name="OLE_LINK2"/>
      <w:bookmarkEnd w:id="249"/>
      <w:bookmarkEnd w:id="250"/>
      <w:bookmarkEnd w:id="251"/>
      <w:bookmarkEnd w:id="252"/>
      <w:bookmarkEnd w:id="253"/>
      <w:bookmarkEnd w:id="254"/>
      <w:bookmarkEnd w:id="255"/>
      <w:bookmarkEnd w:id="256"/>
      <w:bookmarkEnd w:id="257"/>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8"/>
      <w:bookmarkEnd w:id="259"/>
    </w:p>
    <w:p w14:paraId="3D7C093A"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5A7AC7BE"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334D9D6A"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439CB9BC"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6E8E2D0C"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5F6317B3"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77910F0E"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743CFCF3"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12FB94E8"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88C55D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AC5A62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2B83A426" w14:textId="77777777" w:rsidR="00DD6D98" w:rsidRPr="009901C4" w:rsidRDefault="00DD6D98" w:rsidP="00DD6D98">
            <w:pPr>
              <w:pStyle w:val="MsgTableHeader"/>
              <w:jc w:val="center"/>
              <w:rPr>
                <w:noProof/>
              </w:rPr>
            </w:pPr>
            <w:r w:rsidRPr="009901C4">
              <w:rPr>
                <w:noProof/>
              </w:rPr>
              <w:t>Chapter</w:t>
            </w:r>
          </w:p>
        </w:tc>
      </w:tr>
      <w:tr w:rsidR="00DD6D98" w:rsidRPr="00D00BBD" w14:paraId="56AEBB47"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62C0EA7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DF0B32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61493D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E776D73" w14:textId="77777777" w:rsidR="00DD6D98" w:rsidRPr="009901C4" w:rsidRDefault="00DD6D98" w:rsidP="00DD6D98">
            <w:pPr>
              <w:pStyle w:val="MsgTableBody"/>
              <w:jc w:val="center"/>
              <w:rPr>
                <w:noProof/>
              </w:rPr>
            </w:pPr>
            <w:r w:rsidRPr="009901C4">
              <w:rPr>
                <w:noProof/>
              </w:rPr>
              <w:t>2</w:t>
            </w:r>
          </w:p>
        </w:tc>
      </w:tr>
      <w:tr w:rsidR="00DD6D98" w:rsidRPr="00D00BBD" w14:paraId="7E35D07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8537F38" w14:textId="77777777"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14:paraId="0644347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19D06F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209D0E" w14:textId="77777777" w:rsidR="00DD6D98" w:rsidRPr="009901C4" w:rsidRDefault="00DD6D98" w:rsidP="00DD6D98">
            <w:pPr>
              <w:pStyle w:val="MsgTableBody"/>
              <w:jc w:val="center"/>
              <w:rPr>
                <w:noProof/>
              </w:rPr>
            </w:pPr>
            <w:r>
              <w:rPr>
                <w:noProof/>
              </w:rPr>
              <w:t>3</w:t>
            </w:r>
          </w:p>
        </w:tc>
      </w:tr>
      <w:tr w:rsidR="00DD6D98" w:rsidRPr="00D00BBD" w14:paraId="703864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18B5B46"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A39927B"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5DB52A8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2CB56A" w14:textId="77777777" w:rsidR="00DD6D98" w:rsidRPr="00C95480" w:rsidRDefault="00DD6D98" w:rsidP="00DD6D98">
            <w:pPr>
              <w:pStyle w:val="MsgTableBody"/>
              <w:jc w:val="center"/>
              <w:rPr>
                <w:noProof/>
              </w:rPr>
            </w:pPr>
            <w:r w:rsidRPr="00C95480">
              <w:rPr>
                <w:noProof/>
              </w:rPr>
              <w:t>2</w:t>
            </w:r>
          </w:p>
        </w:tc>
      </w:tr>
      <w:tr w:rsidR="00DD6D98" w:rsidRPr="00D00BBD" w14:paraId="2B2D37D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733BF1"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65CF5933"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E9DF2C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76F8A1" w14:textId="77777777" w:rsidR="00DD6D98" w:rsidRPr="00C95480" w:rsidRDefault="00DD6D98" w:rsidP="00DD6D98">
            <w:pPr>
              <w:pStyle w:val="MsgTableBody"/>
              <w:jc w:val="center"/>
              <w:rPr>
                <w:noProof/>
              </w:rPr>
            </w:pPr>
            <w:r w:rsidRPr="00C95480">
              <w:rPr>
                <w:noProof/>
              </w:rPr>
              <w:t>2</w:t>
            </w:r>
          </w:p>
        </w:tc>
      </w:tr>
      <w:tr w:rsidR="00DD6D98" w:rsidRPr="00D00BBD" w14:paraId="6A7DC9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0C51166"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2339300D"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3F52CD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C598A5" w14:textId="77777777" w:rsidR="00DD6D98" w:rsidRPr="00C95480" w:rsidRDefault="00DD6D98" w:rsidP="00DD6D98">
            <w:pPr>
              <w:pStyle w:val="MsgTableBody"/>
              <w:jc w:val="center"/>
              <w:rPr>
                <w:noProof/>
              </w:rPr>
            </w:pPr>
            <w:r w:rsidRPr="00C95480">
              <w:rPr>
                <w:noProof/>
              </w:rPr>
              <w:t>3</w:t>
            </w:r>
          </w:p>
        </w:tc>
      </w:tr>
      <w:tr w:rsidR="00DD6D98" w:rsidRPr="00D00BBD" w14:paraId="28A0D1A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952E1C"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5416E6F3"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0DA6DF0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C60453" w14:textId="77777777" w:rsidR="00DD6D98" w:rsidRPr="00C95480" w:rsidRDefault="00DD6D98" w:rsidP="00DD6D98">
            <w:pPr>
              <w:pStyle w:val="MsgTableBody"/>
              <w:jc w:val="center"/>
              <w:rPr>
                <w:noProof/>
              </w:rPr>
            </w:pPr>
            <w:r w:rsidRPr="00C95480">
              <w:rPr>
                <w:noProof/>
              </w:rPr>
              <w:t>3</w:t>
            </w:r>
          </w:p>
        </w:tc>
      </w:tr>
      <w:tr w:rsidR="00DD6D98" w:rsidRPr="00D00BBD" w14:paraId="3F049A6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96A910"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AE09EA7"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63376B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5D07E4" w14:textId="77777777" w:rsidR="00DD6D98" w:rsidRPr="00C95480" w:rsidRDefault="00DD6D98" w:rsidP="00DD6D98">
            <w:pPr>
              <w:pStyle w:val="MsgTableBody"/>
              <w:jc w:val="center"/>
              <w:rPr>
                <w:noProof/>
              </w:rPr>
            </w:pPr>
            <w:r w:rsidRPr="00C95480">
              <w:rPr>
                <w:noProof/>
              </w:rPr>
              <w:t>7</w:t>
            </w:r>
          </w:p>
        </w:tc>
      </w:tr>
      <w:tr w:rsidR="00DD6D98" w14:paraId="106FE9F0"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EA3724D"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F64BF80"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7136EE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93B411" w14:textId="77777777" w:rsidR="00DD6D98" w:rsidRPr="00C95480" w:rsidRDefault="00DD6D98" w:rsidP="00DD6D98">
            <w:pPr>
              <w:pStyle w:val="MsgTableBody"/>
              <w:jc w:val="center"/>
              <w:rPr>
                <w:noProof/>
              </w:rPr>
            </w:pPr>
            <w:r w:rsidRPr="00C95480">
              <w:rPr>
                <w:noProof/>
              </w:rPr>
              <w:t>3</w:t>
            </w:r>
          </w:p>
        </w:tc>
      </w:tr>
      <w:tr w:rsidR="00DD6D98" w14:paraId="00B9183A"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306E561C"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EA3350"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1ABF2DF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528B5C" w14:textId="77777777" w:rsidR="00DD6D98" w:rsidRPr="00C95480" w:rsidRDefault="00DD6D98" w:rsidP="00DD6D98">
            <w:pPr>
              <w:pStyle w:val="MsgTableBody"/>
              <w:jc w:val="center"/>
              <w:rPr>
                <w:noProof/>
              </w:rPr>
            </w:pPr>
            <w:r w:rsidRPr="00C95480">
              <w:rPr>
                <w:noProof/>
              </w:rPr>
              <w:t>3</w:t>
            </w:r>
          </w:p>
        </w:tc>
      </w:tr>
      <w:tr w:rsidR="00DD6D98" w14:paraId="4D0224D7"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7E3075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B9D7D2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3D64F3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94D2A" w14:textId="77777777" w:rsidR="00DD6D98" w:rsidRPr="00C95480" w:rsidRDefault="00DD6D98" w:rsidP="00DD6D98">
            <w:pPr>
              <w:pStyle w:val="MsgTableBody"/>
              <w:jc w:val="center"/>
              <w:rPr>
                <w:noProof/>
              </w:rPr>
            </w:pPr>
            <w:r w:rsidRPr="00C95480">
              <w:rPr>
                <w:noProof/>
              </w:rPr>
              <w:t>3</w:t>
            </w:r>
          </w:p>
        </w:tc>
      </w:tr>
      <w:tr w:rsidR="00DD6D98" w14:paraId="7EFE8B18"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64C2B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21BD8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070F63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A2F785" w14:textId="77777777" w:rsidR="00DD6D98" w:rsidRPr="00C95480" w:rsidRDefault="00DD6D98" w:rsidP="00DD6D98">
            <w:pPr>
              <w:pStyle w:val="MsgTableBody"/>
              <w:jc w:val="center"/>
              <w:rPr>
                <w:noProof/>
              </w:rPr>
            </w:pPr>
            <w:r w:rsidRPr="00C95480">
              <w:rPr>
                <w:noProof/>
              </w:rPr>
              <w:t>3</w:t>
            </w:r>
          </w:p>
        </w:tc>
      </w:tr>
      <w:tr w:rsidR="00DD6D98" w:rsidRPr="00D00BBD" w14:paraId="1ED4753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62B1980"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3E7DE7B1"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7F2E40DF" w14:textId="77777777"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14:paraId="2C7BA778" w14:textId="77777777" w:rsidR="00DD6D98" w:rsidRPr="00C95480" w:rsidRDefault="00DD6D98" w:rsidP="00DD6D98">
            <w:pPr>
              <w:pStyle w:val="MsgTableBody"/>
              <w:jc w:val="center"/>
              <w:rPr>
                <w:noProof/>
              </w:rPr>
            </w:pPr>
            <w:r w:rsidRPr="00C95480">
              <w:rPr>
                <w:noProof/>
              </w:rPr>
              <w:t>3</w:t>
            </w:r>
          </w:p>
        </w:tc>
      </w:tr>
      <w:tr w:rsidR="00DD6D98" w:rsidRPr="00D00BBD" w14:paraId="04EF2B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7A0C765"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0E4B6D"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1570775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9FA0F9" w14:textId="77777777" w:rsidR="00DD6D98" w:rsidRPr="00C95480" w:rsidRDefault="00DD6D98" w:rsidP="00DD6D98">
            <w:pPr>
              <w:pStyle w:val="MsgTableBody"/>
              <w:jc w:val="center"/>
              <w:rPr>
                <w:noProof/>
              </w:rPr>
            </w:pPr>
          </w:p>
        </w:tc>
      </w:tr>
      <w:tr w:rsidR="00DD6D98" w:rsidRPr="00D00BBD" w14:paraId="5A8A0E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702BEA" w14:textId="77777777" w:rsidR="00DD6D98" w:rsidRPr="00C95480" w:rsidRDefault="00701FFA"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7851A50B"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F358C8E"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5E23A3" w14:textId="77777777" w:rsidR="00DD6D98" w:rsidRPr="00C95480" w:rsidRDefault="00DD6D98" w:rsidP="00DD6D98">
            <w:pPr>
              <w:pStyle w:val="MsgTableBody"/>
              <w:jc w:val="center"/>
              <w:rPr>
                <w:noProof/>
              </w:rPr>
            </w:pPr>
            <w:r w:rsidRPr="00C95480">
              <w:rPr>
                <w:noProof/>
              </w:rPr>
              <w:t>7</w:t>
            </w:r>
          </w:p>
        </w:tc>
      </w:tr>
      <w:tr w:rsidR="00DD6D98" w:rsidRPr="00D00BBD" w14:paraId="6EE840F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56D4A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72867E8"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426D7F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3810C5" w14:textId="77777777" w:rsidR="00DD6D98" w:rsidRPr="00C95480" w:rsidRDefault="00DD6D98" w:rsidP="00DD6D98">
            <w:pPr>
              <w:pStyle w:val="MsgTableBody"/>
              <w:jc w:val="center"/>
              <w:rPr>
                <w:noProof/>
              </w:rPr>
            </w:pPr>
            <w:r w:rsidRPr="00C95480">
              <w:rPr>
                <w:noProof/>
              </w:rPr>
              <w:t>7</w:t>
            </w:r>
          </w:p>
        </w:tc>
      </w:tr>
      <w:tr w:rsidR="00DD6D98" w:rsidRPr="00D00BBD" w14:paraId="5B49606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101C30"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1657F3"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5C38B81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FAB6F4" w14:textId="77777777" w:rsidR="00DD6D98" w:rsidRPr="00C95480" w:rsidRDefault="00DD6D98" w:rsidP="00DD6D98">
            <w:pPr>
              <w:pStyle w:val="MsgTableBody"/>
              <w:jc w:val="center"/>
              <w:rPr>
                <w:noProof/>
              </w:rPr>
            </w:pPr>
          </w:p>
        </w:tc>
      </w:tr>
      <w:tr w:rsidR="00DD6D98" w:rsidRPr="00D00BBD" w14:paraId="118DCF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03CD8C"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1F138F2"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6E22618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0421B4" w14:textId="77777777" w:rsidR="00DD6D98" w:rsidRPr="00C95480" w:rsidRDefault="00DD6D98" w:rsidP="00DD6D98">
            <w:pPr>
              <w:pStyle w:val="MsgTableBody"/>
              <w:jc w:val="center"/>
              <w:rPr>
                <w:noProof/>
              </w:rPr>
            </w:pPr>
          </w:p>
        </w:tc>
      </w:tr>
      <w:tr w:rsidR="00DD6D98" w:rsidRPr="00D00BBD" w14:paraId="241204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86EB9A0"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1AD3F2A3"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501023F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3FAE65" w14:textId="77777777" w:rsidR="00DD6D98" w:rsidRPr="00C95480" w:rsidRDefault="00DD6D98" w:rsidP="00DD6D98">
            <w:pPr>
              <w:pStyle w:val="MsgTableBody"/>
              <w:jc w:val="center"/>
              <w:rPr>
                <w:noProof/>
              </w:rPr>
            </w:pPr>
            <w:r w:rsidRPr="00C95480">
              <w:rPr>
                <w:noProof/>
              </w:rPr>
              <w:t>3</w:t>
            </w:r>
          </w:p>
        </w:tc>
      </w:tr>
      <w:tr w:rsidR="00DD6D98" w:rsidRPr="00D00BBD" w14:paraId="5FB32F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304D63"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7215C38D"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7FBEA5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59D7A9" w14:textId="77777777" w:rsidR="00DD6D98" w:rsidRPr="00C95480" w:rsidRDefault="00DD6D98" w:rsidP="00DD6D98">
            <w:pPr>
              <w:pStyle w:val="MsgTableBody"/>
              <w:jc w:val="center"/>
              <w:rPr>
                <w:noProof/>
              </w:rPr>
            </w:pPr>
          </w:p>
        </w:tc>
      </w:tr>
      <w:tr w:rsidR="00DD6D98" w:rsidRPr="00D00BBD" w14:paraId="0A56F4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40C17F"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74C2184"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EAEB2D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100C2" w14:textId="77777777" w:rsidR="00DD6D98" w:rsidRPr="00C95480" w:rsidRDefault="00DD6D98" w:rsidP="00DD6D98">
            <w:pPr>
              <w:pStyle w:val="MsgTableBody"/>
              <w:jc w:val="center"/>
              <w:rPr>
                <w:noProof/>
              </w:rPr>
            </w:pPr>
            <w:r w:rsidRPr="00C95480">
              <w:rPr>
                <w:noProof/>
              </w:rPr>
              <w:t>7</w:t>
            </w:r>
          </w:p>
        </w:tc>
      </w:tr>
      <w:tr w:rsidR="00DD6D98" w:rsidRPr="00D00BBD" w14:paraId="5EF9664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4DFA3A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295EA1A"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5C42B64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575235" w14:textId="77777777" w:rsidR="00DD6D98" w:rsidRPr="00C95480" w:rsidRDefault="00DD6D98" w:rsidP="00DD6D98">
            <w:pPr>
              <w:pStyle w:val="MsgTableBody"/>
              <w:jc w:val="center"/>
              <w:rPr>
                <w:noProof/>
              </w:rPr>
            </w:pPr>
          </w:p>
        </w:tc>
      </w:tr>
      <w:tr w:rsidR="00DD6D98" w:rsidRPr="00D00BBD" w14:paraId="408F43B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0D4FC39"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25DCCF0E"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2300165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65E1AB" w14:textId="77777777" w:rsidR="00DD6D98" w:rsidRPr="00C95480" w:rsidRDefault="00DD6D98" w:rsidP="00DD6D98">
            <w:pPr>
              <w:pStyle w:val="MsgTableBody"/>
              <w:jc w:val="center"/>
              <w:rPr>
                <w:noProof/>
              </w:rPr>
            </w:pPr>
            <w:r w:rsidRPr="00C95480">
              <w:rPr>
                <w:noProof/>
              </w:rPr>
              <w:t>4</w:t>
            </w:r>
          </w:p>
        </w:tc>
      </w:tr>
      <w:tr w:rsidR="00DD6D98" w:rsidRPr="00D00BBD" w14:paraId="336AECD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24F70E"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C26A36F"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158C0E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EC2C43" w14:textId="77777777" w:rsidR="00DD6D98" w:rsidRPr="00C95480" w:rsidRDefault="00DD6D98" w:rsidP="00DD6D98">
            <w:pPr>
              <w:pStyle w:val="MsgTableBody"/>
              <w:jc w:val="center"/>
              <w:rPr>
                <w:noProof/>
              </w:rPr>
            </w:pPr>
            <w:r w:rsidRPr="00C95480">
              <w:rPr>
                <w:noProof/>
              </w:rPr>
              <w:t>7</w:t>
            </w:r>
          </w:p>
        </w:tc>
      </w:tr>
      <w:tr w:rsidR="00DD6D98" w:rsidRPr="00D00BBD" w14:paraId="42D62A3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0CEBFE" w14:textId="77777777" w:rsidR="00DD6D98" w:rsidRPr="00C95480" w:rsidRDefault="00701FFA"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12C63ABB"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59C7C80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51F2A2" w14:textId="77777777" w:rsidR="00DD6D98" w:rsidRPr="00C95480" w:rsidRDefault="00DD6D98" w:rsidP="00DD6D98">
            <w:pPr>
              <w:pStyle w:val="MsgTableBody"/>
              <w:jc w:val="center"/>
              <w:rPr>
                <w:noProof/>
              </w:rPr>
            </w:pPr>
            <w:r w:rsidRPr="00C95480">
              <w:rPr>
                <w:noProof/>
              </w:rPr>
              <w:t>7</w:t>
            </w:r>
          </w:p>
        </w:tc>
      </w:tr>
      <w:tr w:rsidR="00DD6D98" w:rsidRPr="00D00BBD" w14:paraId="32D7DE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1F2387"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1EA2C2D1"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65189E6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826E8C" w14:textId="77777777" w:rsidR="00DD6D98" w:rsidRPr="00C95480" w:rsidRDefault="00DD6D98" w:rsidP="00DD6D98">
            <w:pPr>
              <w:pStyle w:val="MsgTableBody"/>
              <w:jc w:val="center"/>
              <w:rPr>
                <w:noProof/>
              </w:rPr>
            </w:pPr>
            <w:r w:rsidRPr="00C95480">
              <w:rPr>
                <w:noProof/>
              </w:rPr>
              <w:t>2</w:t>
            </w:r>
          </w:p>
        </w:tc>
      </w:tr>
      <w:tr w:rsidR="00DD6D98" w:rsidRPr="00D00BBD" w14:paraId="50BDE7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7EE4A2"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515ED6D"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3542288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6193974" w14:textId="77777777" w:rsidR="00DD6D98" w:rsidRPr="00C95480" w:rsidRDefault="00DD6D98" w:rsidP="00DD6D98">
            <w:pPr>
              <w:pStyle w:val="MsgTableBody"/>
              <w:jc w:val="center"/>
              <w:rPr>
                <w:noProof/>
              </w:rPr>
            </w:pPr>
            <w:r w:rsidRPr="00C95480">
              <w:rPr>
                <w:noProof/>
              </w:rPr>
              <w:t>7</w:t>
            </w:r>
          </w:p>
        </w:tc>
      </w:tr>
      <w:tr w:rsidR="00DD6D98" w:rsidRPr="00D00BBD" w14:paraId="6CA4ED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062AF69"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4F01EF2"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0ADFEE8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CF5962" w14:textId="77777777" w:rsidR="00DD6D98" w:rsidRPr="00C95480" w:rsidRDefault="00DD6D98" w:rsidP="00DD6D98">
            <w:pPr>
              <w:pStyle w:val="MsgTableBody"/>
              <w:jc w:val="center"/>
              <w:rPr>
                <w:noProof/>
              </w:rPr>
            </w:pPr>
          </w:p>
        </w:tc>
      </w:tr>
      <w:tr w:rsidR="00DD6D98" w:rsidRPr="00D00BBD" w14:paraId="31F1324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326CFD"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F8BF0EA"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76A61406"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5B3445" w14:textId="77777777" w:rsidR="00DD6D98" w:rsidRPr="00C95480" w:rsidRDefault="00DD6D98" w:rsidP="00DD6D98">
            <w:pPr>
              <w:pStyle w:val="MsgTableBody"/>
              <w:jc w:val="center"/>
              <w:rPr>
                <w:noProof/>
              </w:rPr>
            </w:pPr>
            <w:r w:rsidRPr="00C95480">
              <w:rPr>
                <w:noProof/>
              </w:rPr>
              <w:t>4</w:t>
            </w:r>
          </w:p>
        </w:tc>
      </w:tr>
      <w:tr w:rsidR="00DD6D98" w:rsidRPr="00D00BBD" w14:paraId="1F2D23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22A74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0577642D"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04AB39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D980C0" w14:textId="77777777" w:rsidR="00DD6D98" w:rsidRPr="00C95480" w:rsidRDefault="00DD6D98" w:rsidP="00DD6D98">
            <w:pPr>
              <w:pStyle w:val="MsgTableBody"/>
              <w:jc w:val="center"/>
              <w:rPr>
                <w:noProof/>
              </w:rPr>
            </w:pPr>
            <w:r w:rsidRPr="00C95480">
              <w:rPr>
                <w:noProof/>
              </w:rPr>
              <w:t>4</w:t>
            </w:r>
          </w:p>
        </w:tc>
      </w:tr>
      <w:tr w:rsidR="00DD6D98" w:rsidRPr="00D00BBD" w14:paraId="77BD608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A8CF73"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42B464B"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6B348B1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C86451" w14:textId="77777777" w:rsidR="00DD6D98" w:rsidRPr="00C95480" w:rsidRDefault="00DD6D98" w:rsidP="00DD6D98">
            <w:pPr>
              <w:pStyle w:val="MsgTableBody"/>
              <w:jc w:val="center"/>
              <w:rPr>
                <w:noProof/>
              </w:rPr>
            </w:pPr>
          </w:p>
        </w:tc>
      </w:tr>
      <w:tr w:rsidR="00DD6D98" w:rsidRPr="00D00BBD" w14:paraId="77A1D2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2DD4FE"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450F11B"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603E9B0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CE766B" w14:textId="77777777" w:rsidR="00DD6D98" w:rsidRPr="00C95480" w:rsidRDefault="00DD6D98" w:rsidP="00DD6D98">
            <w:pPr>
              <w:pStyle w:val="MsgTableBody"/>
              <w:jc w:val="center"/>
              <w:rPr>
                <w:noProof/>
              </w:rPr>
            </w:pPr>
          </w:p>
        </w:tc>
      </w:tr>
      <w:tr w:rsidR="00DD6D98" w:rsidRPr="00D00BBD" w14:paraId="70E7B51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02D9EB"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066EC69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62C56DD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149D69" w14:textId="77777777" w:rsidR="00DD6D98" w:rsidRPr="00C95480" w:rsidRDefault="00DD6D98" w:rsidP="00DD6D98">
            <w:pPr>
              <w:pStyle w:val="MsgTableBody"/>
              <w:jc w:val="center"/>
              <w:rPr>
                <w:noProof/>
              </w:rPr>
            </w:pPr>
            <w:r w:rsidRPr="00C95480">
              <w:rPr>
                <w:noProof/>
              </w:rPr>
              <w:t>7</w:t>
            </w:r>
          </w:p>
        </w:tc>
      </w:tr>
      <w:tr w:rsidR="00DD6D98" w:rsidRPr="00D00BBD" w14:paraId="78F69D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1AF512"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938728E"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258F8236"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83162E" w14:textId="77777777" w:rsidR="00DD6D98" w:rsidRPr="00C95480" w:rsidRDefault="00DD6D98" w:rsidP="00DD6D98">
            <w:pPr>
              <w:pStyle w:val="MsgTableBody"/>
              <w:jc w:val="center"/>
              <w:rPr>
                <w:noProof/>
              </w:rPr>
            </w:pPr>
            <w:r w:rsidRPr="00C95480">
              <w:rPr>
                <w:noProof/>
              </w:rPr>
              <w:t>7</w:t>
            </w:r>
          </w:p>
        </w:tc>
      </w:tr>
      <w:tr w:rsidR="00DD6D98" w:rsidRPr="00D00BBD" w14:paraId="59017B0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1493CA" w14:textId="77777777" w:rsidR="00DD6D98" w:rsidRPr="00C95480" w:rsidRDefault="00DD6D98" w:rsidP="00DD6D98">
            <w:pPr>
              <w:pStyle w:val="MsgTableBody"/>
              <w:rPr>
                <w:noProof/>
              </w:rPr>
            </w:pPr>
            <w:r w:rsidRPr="00C95480">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38768360"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59ACF4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0F4CC9" w14:textId="77777777" w:rsidR="00DD6D98" w:rsidRPr="00C95480" w:rsidRDefault="00DD6D98" w:rsidP="00DD6D98">
            <w:pPr>
              <w:pStyle w:val="MsgTableBody"/>
              <w:jc w:val="center"/>
              <w:rPr>
                <w:noProof/>
              </w:rPr>
            </w:pPr>
            <w:r w:rsidRPr="00C95480">
              <w:rPr>
                <w:noProof/>
              </w:rPr>
              <w:t>2</w:t>
            </w:r>
          </w:p>
        </w:tc>
      </w:tr>
      <w:tr w:rsidR="00DD6D98" w:rsidRPr="00D00BBD" w14:paraId="64DC29F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D8DA36"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22382555"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5EFCEDF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411C01" w14:textId="77777777" w:rsidR="00DD6D98" w:rsidRPr="00C95480" w:rsidRDefault="00DD6D98" w:rsidP="00DD6D98">
            <w:pPr>
              <w:pStyle w:val="MsgTableBody"/>
              <w:jc w:val="center"/>
              <w:rPr>
                <w:noProof/>
              </w:rPr>
            </w:pPr>
          </w:p>
        </w:tc>
      </w:tr>
      <w:tr w:rsidR="00DD6D98" w:rsidRPr="00D00BBD" w14:paraId="1F49A3D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425C71"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25E13CFC"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4CED529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6F3F4" w14:textId="77777777" w:rsidR="00DD6D98" w:rsidRPr="00C95480" w:rsidRDefault="00DD6D98" w:rsidP="00DD6D98">
            <w:pPr>
              <w:pStyle w:val="MsgTableBody"/>
              <w:jc w:val="center"/>
              <w:rPr>
                <w:noProof/>
              </w:rPr>
            </w:pPr>
          </w:p>
        </w:tc>
      </w:tr>
      <w:tr w:rsidR="00DD6D98" w:rsidRPr="00D00BBD" w14:paraId="56D206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1F64E4"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3A6E6D59"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965C61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6D93F6" w14:textId="77777777" w:rsidR="00DD6D98" w:rsidRPr="00C95480" w:rsidRDefault="00DD6D98" w:rsidP="00DD6D98">
            <w:pPr>
              <w:pStyle w:val="MsgTableBody"/>
              <w:jc w:val="center"/>
              <w:rPr>
                <w:noProof/>
              </w:rPr>
            </w:pPr>
            <w:r w:rsidRPr="00C95480">
              <w:rPr>
                <w:noProof/>
              </w:rPr>
              <w:t>17</w:t>
            </w:r>
          </w:p>
        </w:tc>
      </w:tr>
      <w:tr w:rsidR="00DD6D98" w:rsidRPr="00D00BBD" w14:paraId="14DB902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25FB125"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3C1BC17E"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0FDACB9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C0A735" w14:textId="77777777" w:rsidR="00DD6D98" w:rsidRPr="00C95480" w:rsidRDefault="00DD6D98" w:rsidP="00DD6D98">
            <w:pPr>
              <w:pStyle w:val="MsgTableBody"/>
              <w:jc w:val="center"/>
              <w:rPr>
                <w:noProof/>
              </w:rPr>
            </w:pPr>
            <w:r w:rsidRPr="00C95480">
              <w:rPr>
                <w:noProof/>
              </w:rPr>
              <w:t>7</w:t>
            </w:r>
          </w:p>
        </w:tc>
      </w:tr>
      <w:tr w:rsidR="00DD6D98" w:rsidRPr="00D00BBD" w14:paraId="1E94DCAB"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46369B63"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37F3EFAB"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43E50A2" w14:textId="77777777" w:rsidR="00DD6D98" w:rsidRPr="00C95480"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5A824B5" w14:textId="77777777" w:rsidR="00DD6D98" w:rsidRPr="00C95480" w:rsidRDefault="00DD6D98" w:rsidP="00DD6D98">
            <w:pPr>
              <w:pStyle w:val="MsgTableBody"/>
              <w:jc w:val="center"/>
              <w:rPr>
                <w:noProof/>
              </w:rPr>
            </w:pPr>
          </w:p>
        </w:tc>
      </w:tr>
    </w:tbl>
    <w:p w14:paraId="4FE2465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4C54AB29" w14:textId="77777777" w:rsidTr="00DD6D98">
        <w:tc>
          <w:tcPr>
            <w:tcW w:w="9350" w:type="dxa"/>
            <w:gridSpan w:val="5"/>
          </w:tcPr>
          <w:p w14:paraId="36B1569E" w14:textId="77777777" w:rsidR="00DD6D98" w:rsidRPr="0083614A" w:rsidRDefault="00DD6D98" w:rsidP="00DD6D98">
            <w:pPr>
              <w:pStyle w:val="ACK-ChoreographyHeader"/>
            </w:pPr>
            <w:r>
              <w:t>Acknowledgement Choreography</w:t>
            </w:r>
          </w:p>
        </w:tc>
      </w:tr>
      <w:tr w:rsidR="00DD6D98" w:rsidRPr="009928E9" w14:paraId="4BCC80D1" w14:textId="77777777" w:rsidTr="00DD6D98">
        <w:tc>
          <w:tcPr>
            <w:tcW w:w="9350" w:type="dxa"/>
            <w:gridSpan w:val="5"/>
          </w:tcPr>
          <w:p w14:paraId="673733D6" w14:textId="77777777" w:rsidR="00DD6D98" w:rsidRDefault="00DD6D98" w:rsidP="00DD6D98">
            <w:pPr>
              <w:pStyle w:val="ACK-ChoreographyHeader"/>
            </w:pPr>
            <w:r w:rsidRPr="006767F8">
              <w:rPr>
                <w:noProof/>
                <w:lang w:val="de-DE"/>
              </w:rPr>
              <w:t>ORU^R32^ORU_R30</w:t>
            </w:r>
          </w:p>
        </w:tc>
      </w:tr>
      <w:tr w:rsidR="00DD6D98" w:rsidRPr="009928E9" w14:paraId="44DA8552" w14:textId="77777777" w:rsidTr="00DD6D98">
        <w:tc>
          <w:tcPr>
            <w:tcW w:w="1832" w:type="dxa"/>
          </w:tcPr>
          <w:p w14:paraId="7F76B73A" w14:textId="77777777" w:rsidR="00DD6D98" w:rsidRPr="0083614A" w:rsidRDefault="00DD6D98" w:rsidP="00DD6D98">
            <w:pPr>
              <w:pStyle w:val="ACK-ChoreographyBody"/>
            </w:pPr>
            <w:r w:rsidRPr="0083614A">
              <w:t>Field name</w:t>
            </w:r>
          </w:p>
        </w:tc>
        <w:tc>
          <w:tcPr>
            <w:tcW w:w="2694" w:type="dxa"/>
          </w:tcPr>
          <w:p w14:paraId="08601C18" w14:textId="77777777" w:rsidR="00DD6D98" w:rsidRPr="0083614A" w:rsidRDefault="00DD6D98" w:rsidP="00DD6D98">
            <w:pPr>
              <w:pStyle w:val="ACK-ChoreographyBody"/>
            </w:pPr>
            <w:r w:rsidRPr="0083614A">
              <w:t>Field Value: Original mode</w:t>
            </w:r>
          </w:p>
        </w:tc>
        <w:tc>
          <w:tcPr>
            <w:tcW w:w="4824" w:type="dxa"/>
            <w:gridSpan w:val="3"/>
          </w:tcPr>
          <w:p w14:paraId="6A22671C" w14:textId="77777777" w:rsidR="00DD6D98" w:rsidRPr="0083614A" w:rsidRDefault="00DD6D98" w:rsidP="00DD6D98">
            <w:pPr>
              <w:pStyle w:val="ACK-ChoreographyBody"/>
            </w:pPr>
            <w:r w:rsidRPr="0083614A">
              <w:t>Field value: Enhanced mode</w:t>
            </w:r>
          </w:p>
        </w:tc>
      </w:tr>
      <w:tr w:rsidR="00DD6D98" w:rsidRPr="009928E9" w14:paraId="72E57509" w14:textId="77777777" w:rsidTr="00DD6D98">
        <w:tc>
          <w:tcPr>
            <w:tcW w:w="1832" w:type="dxa"/>
          </w:tcPr>
          <w:p w14:paraId="0E398710" w14:textId="77777777" w:rsidR="00DD6D98" w:rsidRPr="0083614A" w:rsidRDefault="00DD6D98" w:rsidP="00DD6D98">
            <w:pPr>
              <w:pStyle w:val="ACK-ChoreographyBody"/>
            </w:pPr>
            <w:r w:rsidRPr="0083614A">
              <w:t>MSH</w:t>
            </w:r>
            <w:r>
              <w:t>-</w:t>
            </w:r>
            <w:r w:rsidRPr="0083614A">
              <w:t>15</w:t>
            </w:r>
          </w:p>
        </w:tc>
        <w:tc>
          <w:tcPr>
            <w:tcW w:w="2694" w:type="dxa"/>
          </w:tcPr>
          <w:p w14:paraId="4FFF3658" w14:textId="77777777" w:rsidR="00DD6D98" w:rsidRPr="0083614A" w:rsidRDefault="00DD6D98" w:rsidP="00DD6D98">
            <w:pPr>
              <w:pStyle w:val="ACK-ChoreographyBody"/>
            </w:pPr>
            <w:r w:rsidRPr="0083614A">
              <w:t>Blank</w:t>
            </w:r>
          </w:p>
        </w:tc>
        <w:tc>
          <w:tcPr>
            <w:tcW w:w="992" w:type="dxa"/>
          </w:tcPr>
          <w:p w14:paraId="0CD4BD64" w14:textId="77777777" w:rsidR="00DD6D98" w:rsidRPr="0083614A" w:rsidRDefault="00DD6D98" w:rsidP="00DD6D98">
            <w:pPr>
              <w:pStyle w:val="ACK-ChoreographyBody"/>
            </w:pPr>
            <w:r w:rsidRPr="0083614A">
              <w:t>NE</w:t>
            </w:r>
          </w:p>
        </w:tc>
        <w:tc>
          <w:tcPr>
            <w:tcW w:w="1742" w:type="dxa"/>
          </w:tcPr>
          <w:p w14:paraId="58725CA0" w14:textId="77777777" w:rsidR="00DD6D98" w:rsidRPr="003C4436" w:rsidRDefault="00DD6D98" w:rsidP="00DD6D98">
            <w:pPr>
              <w:pStyle w:val="ACK-ChoreographyBody"/>
              <w:rPr>
                <w:szCs w:val="16"/>
              </w:rPr>
            </w:pPr>
            <w:r w:rsidRPr="003C4436">
              <w:rPr>
                <w:szCs w:val="16"/>
              </w:rPr>
              <w:t>NE</w:t>
            </w:r>
          </w:p>
        </w:tc>
        <w:tc>
          <w:tcPr>
            <w:tcW w:w="2090" w:type="dxa"/>
          </w:tcPr>
          <w:p w14:paraId="365841EA" w14:textId="77777777" w:rsidR="00DD6D98" w:rsidRPr="003C4436" w:rsidRDefault="00DD6D98" w:rsidP="00DD6D98">
            <w:pPr>
              <w:pStyle w:val="ACK-ChoreographyBody"/>
              <w:rPr>
                <w:szCs w:val="16"/>
              </w:rPr>
            </w:pPr>
            <w:r w:rsidRPr="003C4436">
              <w:rPr>
                <w:szCs w:val="16"/>
              </w:rPr>
              <w:t>AL, SU, ER</w:t>
            </w:r>
          </w:p>
        </w:tc>
      </w:tr>
      <w:tr w:rsidR="00DD6D98" w:rsidRPr="009928E9" w14:paraId="182FE0F9" w14:textId="77777777" w:rsidTr="00DD6D98">
        <w:tc>
          <w:tcPr>
            <w:tcW w:w="1832" w:type="dxa"/>
          </w:tcPr>
          <w:p w14:paraId="67C7E1F6" w14:textId="77777777" w:rsidR="00DD6D98" w:rsidRPr="0083614A" w:rsidRDefault="00DD6D98" w:rsidP="00DD6D98">
            <w:pPr>
              <w:pStyle w:val="ACK-ChoreographyBody"/>
            </w:pPr>
            <w:r w:rsidRPr="0083614A">
              <w:t>MSH</w:t>
            </w:r>
            <w:r>
              <w:t>-</w:t>
            </w:r>
            <w:r w:rsidRPr="0083614A">
              <w:t>16</w:t>
            </w:r>
          </w:p>
        </w:tc>
        <w:tc>
          <w:tcPr>
            <w:tcW w:w="2694" w:type="dxa"/>
          </w:tcPr>
          <w:p w14:paraId="7A3498C5" w14:textId="77777777" w:rsidR="00DD6D98" w:rsidRPr="0083614A" w:rsidRDefault="00DD6D98" w:rsidP="00DD6D98">
            <w:pPr>
              <w:pStyle w:val="ACK-ChoreographyBody"/>
            </w:pPr>
            <w:r w:rsidRPr="0083614A">
              <w:t>Blank</w:t>
            </w:r>
          </w:p>
        </w:tc>
        <w:tc>
          <w:tcPr>
            <w:tcW w:w="992" w:type="dxa"/>
          </w:tcPr>
          <w:p w14:paraId="4ED5A7D0" w14:textId="77777777" w:rsidR="00DD6D98" w:rsidRPr="0083614A" w:rsidRDefault="00DD6D98" w:rsidP="00DD6D98">
            <w:pPr>
              <w:pStyle w:val="ACK-ChoreographyBody"/>
            </w:pPr>
            <w:r w:rsidRPr="0083614A">
              <w:t>NE</w:t>
            </w:r>
          </w:p>
        </w:tc>
        <w:tc>
          <w:tcPr>
            <w:tcW w:w="1742" w:type="dxa"/>
          </w:tcPr>
          <w:p w14:paraId="7593C647" w14:textId="77777777" w:rsidR="00DD6D98" w:rsidRPr="003C4436" w:rsidRDefault="00DD6D98" w:rsidP="00DD6D98">
            <w:pPr>
              <w:pStyle w:val="ACK-ChoreographyBody"/>
              <w:rPr>
                <w:szCs w:val="16"/>
              </w:rPr>
            </w:pPr>
            <w:r w:rsidRPr="003C4436">
              <w:rPr>
                <w:szCs w:val="16"/>
              </w:rPr>
              <w:t>AL, SU, ER</w:t>
            </w:r>
          </w:p>
        </w:tc>
        <w:tc>
          <w:tcPr>
            <w:tcW w:w="2090" w:type="dxa"/>
          </w:tcPr>
          <w:p w14:paraId="412A8B54" w14:textId="77777777" w:rsidR="00DD6D98" w:rsidRPr="003C4436" w:rsidRDefault="00DD6D98" w:rsidP="00DD6D98">
            <w:pPr>
              <w:pStyle w:val="ACK-ChoreographyBody"/>
              <w:rPr>
                <w:szCs w:val="16"/>
              </w:rPr>
            </w:pPr>
            <w:r w:rsidRPr="003C4436">
              <w:rPr>
                <w:szCs w:val="16"/>
              </w:rPr>
              <w:t>AL, SU, ER</w:t>
            </w:r>
          </w:p>
        </w:tc>
      </w:tr>
      <w:tr w:rsidR="00DD6D98" w:rsidRPr="009928E9" w14:paraId="0CFE8AAF" w14:textId="77777777" w:rsidTr="00DD6D98">
        <w:tc>
          <w:tcPr>
            <w:tcW w:w="1832" w:type="dxa"/>
          </w:tcPr>
          <w:p w14:paraId="7FD6608F"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694" w:type="dxa"/>
          </w:tcPr>
          <w:p w14:paraId="5E433F50" w14:textId="77777777" w:rsidR="00DD6D98" w:rsidRPr="0083614A" w:rsidRDefault="00DD6D98" w:rsidP="00DD6D98">
            <w:pPr>
              <w:pStyle w:val="ACK-ChoreographyBody"/>
            </w:pPr>
            <w:r w:rsidRPr="0083614A">
              <w:t>-</w:t>
            </w:r>
          </w:p>
        </w:tc>
        <w:tc>
          <w:tcPr>
            <w:tcW w:w="992" w:type="dxa"/>
          </w:tcPr>
          <w:p w14:paraId="54E0D985" w14:textId="77777777" w:rsidR="00DD6D98" w:rsidRPr="0083614A" w:rsidRDefault="00DD6D98" w:rsidP="00DD6D98">
            <w:pPr>
              <w:pStyle w:val="ACK-ChoreographyBody"/>
            </w:pPr>
            <w:r w:rsidRPr="0083614A">
              <w:t>-</w:t>
            </w:r>
          </w:p>
        </w:tc>
        <w:tc>
          <w:tcPr>
            <w:tcW w:w="1742" w:type="dxa"/>
          </w:tcPr>
          <w:p w14:paraId="5105AE03" w14:textId="77777777" w:rsidR="00DD6D98" w:rsidRPr="003C4436" w:rsidRDefault="00DD6D98" w:rsidP="00DD6D98">
            <w:pPr>
              <w:pStyle w:val="ACK-ChoreographyBody"/>
              <w:rPr>
                <w:szCs w:val="16"/>
              </w:rPr>
            </w:pPr>
            <w:r w:rsidRPr="003C4436">
              <w:rPr>
                <w:szCs w:val="16"/>
              </w:rPr>
              <w:t>-</w:t>
            </w:r>
          </w:p>
        </w:tc>
        <w:tc>
          <w:tcPr>
            <w:tcW w:w="2090" w:type="dxa"/>
          </w:tcPr>
          <w:p w14:paraId="61F19C1A"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03BA5319" w14:textId="77777777" w:rsidTr="00DD6D98">
        <w:tc>
          <w:tcPr>
            <w:tcW w:w="1832" w:type="dxa"/>
          </w:tcPr>
          <w:p w14:paraId="1C1B0B02"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694" w:type="dxa"/>
          </w:tcPr>
          <w:p w14:paraId="5481FE61"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1A08A0FD" w14:textId="77777777" w:rsidR="00DD6D98" w:rsidRPr="0083614A" w:rsidRDefault="00DD6D98" w:rsidP="00DD6D98">
            <w:pPr>
              <w:pStyle w:val="ACK-ChoreographyBody"/>
            </w:pPr>
            <w:r w:rsidRPr="0083614A">
              <w:t>-</w:t>
            </w:r>
          </w:p>
        </w:tc>
        <w:tc>
          <w:tcPr>
            <w:tcW w:w="1742" w:type="dxa"/>
          </w:tcPr>
          <w:p w14:paraId="5814C3E7"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2FAC6563"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1E12882D" w14:textId="77777777" w:rsidR="00DD6D98" w:rsidRPr="009901C4" w:rsidRDefault="00DD6D98" w:rsidP="00DD6D98">
      <w:pPr>
        <w:rPr>
          <w:noProof/>
        </w:rPr>
      </w:pPr>
    </w:p>
    <w:p w14:paraId="47FEF2A0"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8E51360"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1AAEBA85"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C36445A"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8E907D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6EDE8018" w14:textId="77777777" w:rsidR="00DD6D98" w:rsidRPr="009901C4" w:rsidRDefault="00DD6D98" w:rsidP="00DD6D98">
            <w:pPr>
              <w:pStyle w:val="MsgTableHeader"/>
              <w:jc w:val="center"/>
              <w:rPr>
                <w:noProof/>
              </w:rPr>
            </w:pPr>
            <w:r w:rsidRPr="009901C4">
              <w:rPr>
                <w:noProof/>
              </w:rPr>
              <w:t>Chapter</w:t>
            </w:r>
          </w:p>
        </w:tc>
      </w:tr>
      <w:tr w:rsidR="00DD6D98" w:rsidRPr="00D00BBD" w14:paraId="2D3AD7EF"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725310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8D79E22"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72DA5318"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CB2AA44" w14:textId="77777777" w:rsidR="00DD6D98" w:rsidRPr="009901C4" w:rsidRDefault="00DD6D98" w:rsidP="00DD6D98">
            <w:pPr>
              <w:pStyle w:val="MsgTableBody"/>
              <w:jc w:val="center"/>
              <w:rPr>
                <w:noProof/>
              </w:rPr>
            </w:pPr>
            <w:r w:rsidRPr="009901C4">
              <w:rPr>
                <w:noProof/>
              </w:rPr>
              <w:t>2</w:t>
            </w:r>
          </w:p>
        </w:tc>
      </w:tr>
      <w:tr w:rsidR="00DD6D98" w:rsidRPr="00D00BBD" w14:paraId="39331F78"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57AAE8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85A46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80071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011945" w14:textId="77777777" w:rsidR="00DD6D98" w:rsidRPr="009901C4" w:rsidRDefault="00DD6D98" w:rsidP="00DD6D98">
            <w:pPr>
              <w:pStyle w:val="MsgTableBody"/>
              <w:jc w:val="center"/>
              <w:rPr>
                <w:noProof/>
              </w:rPr>
            </w:pPr>
            <w:r w:rsidRPr="009901C4">
              <w:rPr>
                <w:noProof/>
              </w:rPr>
              <w:t>2</w:t>
            </w:r>
          </w:p>
        </w:tc>
      </w:tr>
      <w:tr w:rsidR="00DD6D98" w:rsidRPr="00D00BBD" w14:paraId="4FEDF9C8"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94B09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EB0861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516211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0124D0" w14:textId="77777777" w:rsidR="00DD6D98" w:rsidRPr="009901C4" w:rsidRDefault="00DD6D98" w:rsidP="00DD6D98">
            <w:pPr>
              <w:pStyle w:val="MsgTableBody"/>
              <w:jc w:val="center"/>
              <w:rPr>
                <w:noProof/>
              </w:rPr>
            </w:pPr>
            <w:r w:rsidRPr="009901C4">
              <w:rPr>
                <w:noProof/>
              </w:rPr>
              <w:t>2</w:t>
            </w:r>
          </w:p>
        </w:tc>
      </w:tr>
      <w:tr w:rsidR="00DD6D98" w:rsidRPr="00D00BBD" w14:paraId="38273CB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7944CA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0F4DFBE3"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3DC4FD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2F56F1" w14:textId="77777777" w:rsidR="00DD6D98" w:rsidRPr="009901C4" w:rsidRDefault="00DD6D98" w:rsidP="00DD6D98">
            <w:pPr>
              <w:pStyle w:val="MsgTableBody"/>
              <w:jc w:val="center"/>
              <w:rPr>
                <w:noProof/>
              </w:rPr>
            </w:pPr>
            <w:r w:rsidRPr="009901C4">
              <w:rPr>
                <w:noProof/>
              </w:rPr>
              <w:t>2</w:t>
            </w:r>
          </w:p>
        </w:tc>
      </w:tr>
      <w:tr w:rsidR="00DD6D98" w:rsidRPr="00D00BBD" w14:paraId="09FB6F6B"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5451C253"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F98D5A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54A1A6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6E49381" w14:textId="77777777" w:rsidR="00DD6D98" w:rsidRPr="009901C4" w:rsidRDefault="00DD6D98" w:rsidP="00DD6D98">
            <w:pPr>
              <w:pStyle w:val="MsgTableBody"/>
              <w:jc w:val="center"/>
              <w:rPr>
                <w:noProof/>
              </w:rPr>
            </w:pPr>
            <w:r w:rsidRPr="009901C4">
              <w:rPr>
                <w:noProof/>
              </w:rPr>
              <w:t>2</w:t>
            </w:r>
          </w:p>
        </w:tc>
      </w:tr>
    </w:tbl>
    <w:p w14:paraId="0DEE0E27" w14:textId="77777777" w:rsidR="00DD6D98" w:rsidRDefault="00DD6D98" w:rsidP="00DD6D98">
      <w:bookmarkStart w:id="260" w:name="_Toc234050299"/>
      <w:bookmarkStart w:id="261"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313B080" w14:textId="77777777" w:rsidTr="00DD6D98">
        <w:trPr>
          <w:jc w:val="center"/>
        </w:trPr>
        <w:tc>
          <w:tcPr>
            <w:tcW w:w="8046" w:type="dxa"/>
            <w:gridSpan w:val="4"/>
          </w:tcPr>
          <w:p w14:paraId="00A19D14" w14:textId="77777777" w:rsidR="00DD6D98" w:rsidRPr="003C4436" w:rsidRDefault="00DD6D98" w:rsidP="00DD6D98">
            <w:pPr>
              <w:pStyle w:val="ACK-ChoreographyHeader"/>
            </w:pPr>
            <w:r>
              <w:t>Acknowledgement Choreography</w:t>
            </w:r>
          </w:p>
        </w:tc>
      </w:tr>
      <w:tr w:rsidR="00DD6D98" w:rsidRPr="003C4436" w14:paraId="4D6E3AEB" w14:textId="77777777" w:rsidTr="00DD6D98">
        <w:trPr>
          <w:jc w:val="center"/>
        </w:trPr>
        <w:tc>
          <w:tcPr>
            <w:tcW w:w="8046" w:type="dxa"/>
            <w:gridSpan w:val="4"/>
          </w:tcPr>
          <w:p w14:paraId="35670D19" w14:textId="77777777" w:rsidR="00DD6D98" w:rsidRDefault="00DD6D98" w:rsidP="00DD6D98">
            <w:pPr>
              <w:pStyle w:val="ACK-ChoreographyHeader"/>
            </w:pPr>
            <w:r w:rsidRPr="009901C4">
              <w:rPr>
                <w:noProof/>
              </w:rPr>
              <w:t>ACK^R32^ACK</w:t>
            </w:r>
          </w:p>
        </w:tc>
      </w:tr>
      <w:tr w:rsidR="00DD6D98" w:rsidRPr="003C4436" w14:paraId="1AF8DE17" w14:textId="77777777" w:rsidTr="00DD6D98">
        <w:trPr>
          <w:jc w:val="center"/>
        </w:trPr>
        <w:tc>
          <w:tcPr>
            <w:tcW w:w="1794" w:type="dxa"/>
          </w:tcPr>
          <w:p w14:paraId="18D7241D" w14:textId="77777777" w:rsidR="00DD6D98" w:rsidRPr="003C4436" w:rsidRDefault="00DD6D98" w:rsidP="00DD6D98">
            <w:pPr>
              <w:pStyle w:val="ACK-ChoreographyBody"/>
            </w:pPr>
            <w:r w:rsidRPr="003C4436">
              <w:t>Field name</w:t>
            </w:r>
          </w:p>
        </w:tc>
        <w:tc>
          <w:tcPr>
            <w:tcW w:w="2709" w:type="dxa"/>
          </w:tcPr>
          <w:p w14:paraId="10911EBE" w14:textId="77777777" w:rsidR="00DD6D98" w:rsidRPr="003C4436" w:rsidRDefault="00DD6D98" w:rsidP="00DD6D98">
            <w:pPr>
              <w:pStyle w:val="ACK-ChoreographyBody"/>
            </w:pPr>
            <w:r w:rsidRPr="003C4436">
              <w:t>Field Value: Original mode</w:t>
            </w:r>
          </w:p>
        </w:tc>
        <w:tc>
          <w:tcPr>
            <w:tcW w:w="3543" w:type="dxa"/>
            <w:gridSpan w:val="2"/>
          </w:tcPr>
          <w:p w14:paraId="2A5506F6" w14:textId="77777777" w:rsidR="00DD6D98" w:rsidRPr="003C4436" w:rsidRDefault="00DD6D98" w:rsidP="00DD6D98">
            <w:pPr>
              <w:pStyle w:val="ACK-ChoreographyBody"/>
            </w:pPr>
            <w:r w:rsidRPr="003C4436">
              <w:t>Field Value: Enhanced Mode</w:t>
            </w:r>
          </w:p>
        </w:tc>
      </w:tr>
      <w:tr w:rsidR="00DD6D98" w:rsidRPr="003C4436" w14:paraId="7F2E3EF5" w14:textId="77777777" w:rsidTr="00DD6D98">
        <w:trPr>
          <w:jc w:val="center"/>
        </w:trPr>
        <w:tc>
          <w:tcPr>
            <w:tcW w:w="1794" w:type="dxa"/>
          </w:tcPr>
          <w:p w14:paraId="586CE036" w14:textId="77777777" w:rsidR="00DD6D98" w:rsidRPr="003C4436" w:rsidRDefault="00DD6D98" w:rsidP="00DD6D98">
            <w:pPr>
              <w:pStyle w:val="ACK-ChoreographyBody"/>
            </w:pPr>
            <w:r w:rsidRPr="003C4436">
              <w:t>MSH</w:t>
            </w:r>
            <w:r>
              <w:t>-</w:t>
            </w:r>
            <w:r w:rsidRPr="003C4436">
              <w:t>15</w:t>
            </w:r>
          </w:p>
        </w:tc>
        <w:tc>
          <w:tcPr>
            <w:tcW w:w="2709" w:type="dxa"/>
          </w:tcPr>
          <w:p w14:paraId="63E258DF" w14:textId="77777777" w:rsidR="00DD6D98" w:rsidRPr="003C4436" w:rsidRDefault="00DD6D98" w:rsidP="00DD6D98">
            <w:pPr>
              <w:pStyle w:val="ACK-ChoreographyBody"/>
            </w:pPr>
            <w:r w:rsidRPr="003C4436">
              <w:t>Blank</w:t>
            </w:r>
          </w:p>
        </w:tc>
        <w:tc>
          <w:tcPr>
            <w:tcW w:w="1559" w:type="dxa"/>
          </w:tcPr>
          <w:p w14:paraId="7D785A5E" w14:textId="77777777" w:rsidR="00DD6D98" w:rsidRPr="003C4436" w:rsidRDefault="00DD6D98" w:rsidP="00DD6D98">
            <w:pPr>
              <w:pStyle w:val="ACK-ChoreographyBody"/>
            </w:pPr>
            <w:r w:rsidRPr="003C4436">
              <w:t>NE</w:t>
            </w:r>
          </w:p>
        </w:tc>
        <w:tc>
          <w:tcPr>
            <w:tcW w:w="1984" w:type="dxa"/>
          </w:tcPr>
          <w:p w14:paraId="0D2FD5EB" w14:textId="77777777" w:rsidR="00DD6D98" w:rsidRPr="003C4436" w:rsidRDefault="00DD6D98" w:rsidP="00DD6D98">
            <w:pPr>
              <w:pStyle w:val="ACK-ChoreographyBody"/>
            </w:pPr>
            <w:r w:rsidRPr="003C4436">
              <w:t>AL, ER, SU</w:t>
            </w:r>
          </w:p>
        </w:tc>
      </w:tr>
      <w:tr w:rsidR="00DD6D98" w:rsidRPr="003C4436" w14:paraId="234D3579" w14:textId="77777777" w:rsidTr="00DD6D98">
        <w:trPr>
          <w:jc w:val="center"/>
        </w:trPr>
        <w:tc>
          <w:tcPr>
            <w:tcW w:w="1794" w:type="dxa"/>
          </w:tcPr>
          <w:p w14:paraId="2C322BC0" w14:textId="77777777" w:rsidR="00DD6D98" w:rsidRPr="003C4436" w:rsidRDefault="00DD6D98" w:rsidP="00DD6D98">
            <w:pPr>
              <w:pStyle w:val="ACK-ChoreographyBody"/>
            </w:pPr>
            <w:r w:rsidRPr="003C4436">
              <w:t>MSH</w:t>
            </w:r>
            <w:r>
              <w:t>-</w:t>
            </w:r>
            <w:r w:rsidRPr="003C4436">
              <w:t>16</w:t>
            </w:r>
          </w:p>
        </w:tc>
        <w:tc>
          <w:tcPr>
            <w:tcW w:w="2709" w:type="dxa"/>
          </w:tcPr>
          <w:p w14:paraId="1BC52A36" w14:textId="77777777" w:rsidR="00DD6D98" w:rsidRPr="003C4436" w:rsidRDefault="00DD6D98" w:rsidP="00DD6D98">
            <w:pPr>
              <w:pStyle w:val="ACK-ChoreographyBody"/>
            </w:pPr>
            <w:r w:rsidRPr="003C4436">
              <w:t>Blank</w:t>
            </w:r>
          </w:p>
        </w:tc>
        <w:tc>
          <w:tcPr>
            <w:tcW w:w="1559" w:type="dxa"/>
          </w:tcPr>
          <w:p w14:paraId="75F11BB3" w14:textId="77777777" w:rsidR="00DD6D98" w:rsidRPr="003C4436" w:rsidRDefault="00DD6D98" w:rsidP="00DD6D98">
            <w:pPr>
              <w:pStyle w:val="ACK-ChoreographyBody"/>
            </w:pPr>
            <w:r w:rsidRPr="003C4436">
              <w:t>NE</w:t>
            </w:r>
          </w:p>
        </w:tc>
        <w:tc>
          <w:tcPr>
            <w:tcW w:w="1984" w:type="dxa"/>
          </w:tcPr>
          <w:p w14:paraId="3DC0AA2C" w14:textId="77777777" w:rsidR="00DD6D98" w:rsidRPr="003C4436" w:rsidRDefault="00DD6D98" w:rsidP="00DD6D98">
            <w:pPr>
              <w:pStyle w:val="ACK-ChoreographyBody"/>
            </w:pPr>
            <w:r w:rsidRPr="003C4436">
              <w:t>NE</w:t>
            </w:r>
          </w:p>
        </w:tc>
      </w:tr>
      <w:tr w:rsidR="00DD6D98" w:rsidRPr="003C4436" w14:paraId="4317A349" w14:textId="77777777" w:rsidTr="00DD6D98">
        <w:trPr>
          <w:jc w:val="center"/>
        </w:trPr>
        <w:tc>
          <w:tcPr>
            <w:tcW w:w="1794" w:type="dxa"/>
          </w:tcPr>
          <w:p w14:paraId="6409347A"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709" w:type="dxa"/>
          </w:tcPr>
          <w:p w14:paraId="502F1E23" w14:textId="77777777" w:rsidR="00DD6D98" w:rsidRPr="003C4436" w:rsidRDefault="00DD6D98" w:rsidP="00DD6D98">
            <w:pPr>
              <w:pStyle w:val="ACK-ChoreographyBody"/>
            </w:pPr>
            <w:r>
              <w:t>-</w:t>
            </w:r>
          </w:p>
        </w:tc>
        <w:tc>
          <w:tcPr>
            <w:tcW w:w="1559" w:type="dxa"/>
          </w:tcPr>
          <w:p w14:paraId="3AA3FB2F" w14:textId="77777777" w:rsidR="00DD6D98" w:rsidRPr="003C4436" w:rsidRDefault="00DD6D98" w:rsidP="00DD6D98">
            <w:pPr>
              <w:pStyle w:val="ACK-ChoreographyBody"/>
            </w:pPr>
            <w:r w:rsidRPr="003C4436">
              <w:t>-</w:t>
            </w:r>
          </w:p>
        </w:tc>
        <w:tc>
          <w:tcPr>
            <w:tcW w:w="1984" w:type="dxa"/>
          </w:tcPr>
          <w:p w14:paraId="3FE80514" w14:textId="77777777" w:rsidR="00DD6D98" w:rsidRPr="003C4436" w:rsidRDefault="00DD6D98" w:rsidP="00DD6D98">
            <w:pPr>
              <w:pStyle w:val="ACK-ChoreographyBody"/>
            </w:pPr>
            <w:r>
              <w:t>ACK^R32</w:t>
            </w:r>
            <w:r w:rsidRPr="003C4436">
              <w:t>^ACK</w:t>
            </w:r>
          </w:p>
        </w:tc>
      </w:tr>
      <w:tr w:rsidR="00DD6D98" w:rsidRPr="003C4436" w14:paraId="74BD4F71" w14:textId="77777777" w:rsidTr="00DD6D98">
        <w:trPr>
          <w:jc w:val="center"/>
        </w:trPr>
        <w:tc>
          <w:tcPr>
            <w:tcW w:w="1794" w:type="dxa"/>
          </w:tcPr>
          <w:p w14:paraId="7CE00B3F" w14:textId="77777777" w:rsidR="00DD6D98" w:rsidRPr="003C4436" w:rsidRDefault="00DD6D98" w:rsidP="00DD6D98">
            <w:pPr>
              <w:pStyle w:val="ACK-ChoreographyBody"/>
            </w:pPr>
            <w:r w:rsidRPr="003C4436">
              <w:t xml:space="preserve">Application </w:t>
            </w:r>
            <w:proofErr w:type="spellStart"/>
            <w:r w:rsidRPr="003C4436">
              <w:t>Ack</w:t>
            </w:r>
            <w:proofErr w:type="spellEnd"/>
          </w:p>
        </w:tc>
        <w:tc>
          <w:tcPr>
            <w:tcW w:w="2709" w:type="dxa"/>
          </w:tcPr>
          <w:p w14:paraId="3A1C6706" w14:textId="77777777" w:rsidR="00DD6D98" w:rsidRPr="003C4436" w:rsidRDefault="00DD6D98" w:rsidP="00DD6D98">
            <w:pPr>
              <w:pStyle w:val="ACK-ChoreographyBody"/>
            </w:pPr>
            <w:r w:rsidRPr="003C4436">
              <w:t>-</w:t>
            </w:r>
          </w:p>
        </w:tc>
        <w:tc>
          <w:tcPr>
            <w:tcW w:w="1559" w:type="dxa"/>
          </w:tcPr>
          <w:p w14:paraId="6EA923D3" w14:textId="77777777" w:rsidR="00DD6D98" w:rsidRPr="003C4436" w:rsidRDefault="00DD6D98" w:rsidP="00DD6D98">
            <w:pPr>
              <w:pStyle w:val="ACK-ChoreographyBody"/>
            </w:pPr>
            <w:r w:rsidRPr="003C4436">
              <w:t>-</w:t>
            </w:r>
          </w:p>
        </w:tc>
        <w:tc>
          <w:tcPr>
            <w:tcW w:w="1984" w:type="dxa"/>
          </w:tcPr>
          <w:p w14:paraId="69D03CE7" w14:textId="77777777" w:rsidR="00DD6D98" w:rsidRPr="003C4436" w:rsidRDefault="00DD6D98" w:rsidP="00DD6D98">
            <w:pPr>
              <w:pStyle w:val="ACK-ChoreographyBody"/>
            </w:pPr>
            <w:r w:rsidRPr="003C4436">
              <w:t>-</w:t>
            </w:r>
          </w:p>
        </w:tc>
      </w:tr>
    </w:tbl>
    <w:p w14:paraId="1D9DA6FA" w14:textId="77777777" w:rsidR="00DD6D98" w:rsidRPr="0083614A" w:rsidRDefault="00DD6D98" w:rsidP="00DD6D98">
      <w:pPr>
        <w:pStyle w:val="NormalIndented"/>
        <w:rPr>
          <w:lang w:eastAsia="de-DE"/>
        </w:rPr>
      </w:pPr>
    </w:p>
    <w:p w14:paraId="441B814A"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E3BBDC2" w14:textId="77777777" w:rsidR="00DD6D98" w:rsidRDefault="00DD6D98" w:rsidP="00DD6D98">
      <w:pPr>
        <w:ind w:left="720" w:hanging="720"/>
        <w:rPr>
          <w:noProof/>
        </w:rPr>
      </w:pPr>
    </w:p>
    <w:p w14:paraId="04EBBF6E" w14:textId="77777777" w:rsidR="00DD6D98" w:rsidRPr="009901C4" w:rsidRDefault="00DD6D98" w:rsidP="0043481A">
      <w:pPr>
        <w:pStyle w:val="Heading3"/>
        <w:rPr>
          <w:noProof/>
        </w:rPr>
      </w:pPr>
      <w:bookmarkStart w:id="262" w:name="_Toc25653777"/>
      <w:r w:rsidRPr="009901C4">
        <w:rPr>
          <w:noProof/>
        </w:rPr>
        <w:lastRenderedPageBreak/>
        <w:t>ORA – Observation Report Acknowledgement (Event R33)</w:t>
      </w:r>
      <w:bookmarkEnd w:id="260"/>
      <w:bookmarkEnd w:id="262"/>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631B8D7D"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30FECE5"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5955CAFD"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4FFEA08"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8C1EA6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24A65C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2B2F86DE" w14:textId="77777777" w:rsidR="00DD6D98" w:rsidRPr="009901C4" w:rsidRDefault="00DD6D98" w:rsidP="00DD6D98">
            <w:pPr>
              <w:pStyle w:val="MsgTableHeader"/>
              <w:jc w:val="center"/>
              <w:rPr>
                <w:noProof/>
              </w:rPr>
            </w:pPr>
            <w:r w:rsidRPr="009901C4">
              <w:rPr>
                <w:noProof/>
              </w:rPr>
              <w:t>Chapter</w:t>
            </w:r>
          </w:p>
        </w:tc>
      </w:tr>
      <w:tr w:rsidR="00DD6D98" w:rsidRPr="00D00BBD" w14:paraId="25EED69A"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B592BAB"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36ED1E35"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1AC9DFD"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1635B85F" w14:textId="77777777" w:rsidR="00DD6D98" w:rsidRPr="009901C4" w:rsidRDefault="00DD6D98" w:rsidP="00DD6D98">
            <w:pPr>
              <w:pStyle w:val="MsgTableBody"/>
              <w:keepNext/>
              <w:jc w:val="center"/>
              <w:rPr>
                <w:noProof/>
              </w:rPr>
            </w:pPr>
            <w:r w:rsidRPr="009901C4">
              <w:rPr>
                <w:noProof/>
              </w:rPr>
              <w:t>2</w:t>
            </w:r>
          </w:p>
        </w:tc>
      </w:tr>
      <w:tr w:rsidR="00DD6D98" w:rsidRPr="00D00BBD" w14:paraId="2723DCF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6AB8D5D"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5B0433"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4BCE3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606C33" w14:textId="77777777" w:rsidR="00DD6D98" w:rsidRPr="009901C4" w:rsidRDefault="00DD6D98" w:rsidP="00DD6D98">
            <w:pPr>
              <w:pStyle w:val="MsgTableBody"/>
              <w:jc w:val="center"/>
              <w:rPr>
                <w:noProof/>
              </w:rPr>
            </w:pPr>
            <w:r w:rsidRPr="009901C4">
              <w:rPr>
                <w:noProof/>
              </w:rPr>
              <w:t>2</w:t>
            </w:r>
          </w:p>
        </w:tc>
      </w:tr>
      <w:tr w:rsidR="00DD6D98" w:rsidRPr="00D00BBD" w14:paraId="0F5E1C2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5E17E2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6B14009"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8F277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CC441F" w14:textId="77777777" w:rsidR="00DD6D98" w:rsidRPr="009901C4" w:rsidRDefault="00DD6D98" w:rsidP="00DD6D98">
            <w:pPr>
              <w:pStyle w:val="MsgTableBody"/>
              <w:jc w:val="center"/>
              <w:rPr>
                <w:noProof/>
              </w:rPr>
            </w:pPr>
            <w:r w:rsidRPr="009901C4">
              <w:rPr>
                <w:noProof/>
              </w:rPr>
              <w:t>2</w:t>
            </w:r>
          </w:p>
        </w:tc>
      </w:tr>
      <w:tr w:rsidR="00DD6D98" w:rsidRPr="00D00BBD" w14:paraId="108862B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86BA5B1"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4C04BB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2026AD1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CA0E04" w14:textId="77777777" w:rsidR="00DD6D98" w:rsidRPr="009901C4" w:rsidRDefault="00DD6D98" w:rsidP="00DD6D98">
            <w:pPr>
              <w:pStyle w:val="MsgTableBody"/>
              <w:jc w:val="center"/>
              <w:rPr>
                <w:noProof/>
              </w:rPr>
            </w:pPr>
            <w:r w:rsidRPr="009901C4">
              <w:rPr>
                <w:noProof/>
              </w:rPr>
              <w:t>2</w:t>
            </w:r>
          </w:p>
        </w:tc>
      </w:tr>
      <w:tr w:rsidR="00DD6D98" w:rsidRPr="00D00BBD" w14:paraId="26D78AA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3F7685"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2CB2B212"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5E6629A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584EE6" w14:textId="77777777" w:rsidR="00DD6D98" w:rsidRPr="009901C4" w:rsidRDefault="00DD6D98" w:rsidP="00DD6D98">
            <w:pPr>
              <w:pStyle w:val="MsgTableBody"/>
              <w:jc w:val="center"/>
              <w:rPr>
                <w:noProof/>
              </w:rPr>
            </w:pPr>
            <w:r w:rsidRPr="009901C4">
              <w:rPr>
                <w:noProof/>
              </w:rPr>
              <w:t>2</w:t>
            </w:r>
          </w:p>
        </w:tc>
      </w:tr>
      <w:tr w:rsidR="00DD6D98" w:rsidRPr="00D00BBD" w14:paraId="0431BD7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DD10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7F78B628"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F11A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9A8D76" w14:textId="77777777" w:rsidR="00DD6D98" w:rsidRPr="009901C4" w:rsidRDefault="00DD6D98" w:rsidP="00DD6D98">
            <w:pPr>
              <w:pStyle w:val="MsgTableBody"/>
              <w:jc w:val="center"/>
              <w:rPr>
                <w:noProof/>
              </w:rPr>
            </w:pPr>
          </w:p>
        </w:tc>
      </w:tr>
      <w:tr w:rsidR="00DD6D98" w:rsidRPr="00D00BBD" w14:paraId="4C60C83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33D35CD"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5E45B138"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32AC90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336971" w14:textId="77777777" w:rsidR="00DD6D98" w:rsidRPr="009901C4" w:rsidRDefault="00DD6D98" w:rsidP="00DD6D98">
            <w:pPr>
              <w:pStyle w:val="MsgTableBody"/>
              <w:jc w:val="center"/>
              <w:rPr>
                <w:noProof/>
              </w:rPr>
            </w:pPr>
            <w:r w:rsidRPr="009901C4">
              <w:rPr>
                <w:noProof/>
              </w:rPr>
              <w:t>4</w:t>
            </w:r>
          </w:p>
        </w:tc>
      </w:tr>
      <w:tr w:rsidR="00DD6D98" w:rsidRPr="00D00BBD" w14:paraId="15D62B2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7ED368D"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25299E3"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5E66B1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A6173D" w14:textId="77777777" w:rsidR="00DD6D98" w:rsidRPr="009901C4" w:rsidRDefault="00DD6D98" w:rsidP="00DD6D98">
            <w:pPr>
              <w:pStyle w:val="MsgTableBody"/>
              <w:jc w:val="center"/>
              <w:rPr>
                <w:noProof/>
              </w:rPr>
            </w:pPr>
            <w:r>
              <w:rPr>
                <w:noProof/>
              </w:rPr>
              <w:t>7</w:t>
            </w:r>
          </w:p>
        </w:tc>
      </w:tr>
      <w:tr w:rsidR="00DD6D98" w:rsidRPr="00D00BBD" w14:paraId="67B072C3"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5441F5D1"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18048C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31753C82"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99F19DF" w14:textId="77777777" w:rsidR="00DD6D98" w:rsidRPr="009901C4" w:rsidRDefault="00DD6D98" w:rsidP="00DD6D98">
            <w:pPr>
              <w:pStyle w:val="MsgTableBody"/>
              <w:jc w:val="center"/>
              <w:rPr>
                <w:noProof/>
              </w:rPr>
            </w:pPr>
          </w:p>
        </w:tc>
      </w:tr>
    </w:tbl>
    <w:p w14:paraId="772F96E7"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2940AD3A" w14:textId="77777777" w:rsidTr="00DD6D98">
        <w:trPr>
          <w:jc w:val="center"/>
        </w:trPr>
        <w:tc>
          <w:tcPr>
            <w:tcW w:w="7621" w:type="dxa"/>
            <w:gridSpan w:val="4"/>
          </w:tcPr>
          <w:p w14:paraId="77BD039E" w14:textId="77777777" w:rsidR="00DD6D98" w:rsidRPr="003C4436" w:rsidRDefault="00DD6D98" w:rsidP="00DD6D98">
            <w:pPr>
              <w:pStyle w:val="ACK-ChoreographyHeader"/>
            </w:pPr>
            <w:r>
              <w:t>Acknowledgement Choreography</w:t>
            </w:r>
          </w:p>
        </w:tc>
      </w:tr>
      <w:tr w:rsidR="00DD6D98" w:rsidRPr="003C4436" w14:paraId="55EC6DC5" w14:textId="77777777" w:rsidTr="00DD6D98">
        <w:trPr>
          <w:jc w:val="center"/>
        </w:trPr>
        <w:tc>
          <w:tcPr>
            <w:tcW w:w="7621" w:type="dxa"/>
            <w:gridSpan w:val="4"/>
          </w:tcPr>
          <w:p w14:paraId="3142420B" w14:textId="77777777" w:rsidR="00DD6D98" w:rsidRDefault="00DD6D98" w:rsidP="00DD6D98">
            <w:pPr>
              <w:pStyle w:val="ACK-ChoreographyHeader"/>
            </w:pPr>
            <w:r w:rsidRPr="009901C4">
              <w:rPr>
                <w:noProof/>
              </w:rPr>
              <w:t>ORA^R33^ORA_R33</w:t>
            </w:r>
          </w:p>
        </w:tc>
      </w:tr>
      <w:tr w:rsidR="00DD6D98" w:rsidRPr="003C4436" w14:paraId="76016DFF" w14:textId="77777777" w:rsidTr="00DD6D98">
        <w:trPr>
          <w:jc w:val="center"/>
        </w:trPr>
        <w:tc>
          <w:tcPr>
            <w:tcW w:w="1794" w:type="dxa"/>
          </w:tcPr>
          <w:p w14:paraId="6A3C0D3C" w14:textId="77777777" w:rsidR="00DD6D98" w:rsidRPr="003C4436" w:rsidRDefault="00DD6D98" w:rsidP="00DD6D98">
            <w:pPr>
              <w:pStyle w:val="ACK-ChoreographyBody"/>
            </w:pPr>
            <w:r w:rsidRPr="003C4436">
              <w:t>Field name</w:t>
            </w:r>
          </w:p>
        </w:tc>
        <w:tc>
          <w:tcPr>
            <w:tcW w:w="2590" w:type="dxa"/>
          </w:tcPr>
          <w:p w14:paraId="1CD49B81" w14:textId="77777777" w:rsidR="00DD6D98" w:rsidRPr="003C4436" w:rsidRDefault="00DD6D98" w:rsidP="00DD6D98">
            <w:pPr>
              <w:pStyle w:val="ACK-ChoreographyBody"/>
            </w:pPr>
            <w:r w:rsidRPr="003C4436">
              <w:t>Field Value: Original mode</w:t>
            </w:r>
          </w:p>
        </w:tc>
        <w:tc>
          <w:tcPr>
            <w:tcW w:w="3237" w:type="dxa"/>
            <w:gridSpan w:val="2"/>
          </w:tcPr>
          <w:p w14:paraId="235E5C23" w14:textId="77777777" w:rsidR="00DD6D98" w:rsidRPr="003C4436" w:rsidRDefault="00DD6D98" w:rsidP="00DD6D98">
            <w:pPr>
              <w:pStyle w:val="ACK-ChoreographyBody"/>
            </w:pPr>
            <w:r w:rsidRPr="003C4436">
              <w:t>Field Value: Enhanced Mode</w:t>
            </w:r>
          </w:p>
        </w:tc>
      </w:tr>
      <w:tr w:rsidR="00DD6D98" w:rsidRPr="003C4436" w14:paraId="43AF99D4" w14:textId="77777777" w:rsidTr="00DD6D98">
        <w:trPr>
          <w:jc w:val="center"/>
        </w:trPr>
        <w:tc>
          <w:tcPr>
            <w:tcW w:w="1794" w:type="dxa"/>
          </w:tcPr>
          <w:p w14:paraId="2FE5D430" w14:textId="77777777" w:rsidR="00DD6D98" w:rsidRPr="003C4436" w:rsidRDefault="00DD6D98" w:rsidP="00DD6D98">
            <w:pPr>
              <w:pStyle w:val="ACK-ChoreographyBody"/>
            </w:pPr>
            <w:r w:rsidRPr="003C4436">
              <w:t>MSH</w:t>
            </w:r>
            <w:r>
              <w:t>-</w:t>
            </w:r>
            <w:r w:rsidRPr="003C4436">
              <w:t>15</w:t>
            </w:r>
          </w:p>
        </w:tc>
        <w:tc>
          <w:tcPr>
            <w:tcW w:w="2590" w:type="dxa"/>
          </w:tcPr>
          <w:p w14:paraId="1F09F55B" w14:textId="77777777" w:rsidR="00DD6D98" w:rsidRPr="003C4436" w:rsidRDefault="00DD6D98" w:rsidP="00DD6D98">
            <w:pPr>
              <w:pStyle w:val="ACK-ChoreographyBody"/>
            </w:pPr>
            <w:r w:rsidRPr="003C4436">
              <w:t>Blank</w:t>
            </w:r>
          </w:p>
        </w:tc>
        <w:tc>
          <w:tcPr>
            <w:tcW w:w="1559" w:type="dxa"/>
          </w:tcPr>
          <w:p w14:paraId="5C165536" w14:textId="77777777" w:rsidR="00DD6D98" w:rsidRPr="003C4436" w:rsidRDefault="00DD6D98" w:rsidP="00DD6D98">
            <w:pPr>
              <w:pStyle w:val="ACK-ChoreographyBody"/>
            </w:pPr>
            <w:r w:rsidRPr="003C4436">
              <w:t>NE</w:t>
            </w:r>
          </w:p>
        </w:tc>
        <w:tc>
          <w:tcPr>
            <w:tcW w:w="1678" w:type="dxa"/>
          </w:tcPr>
          <w:p w14:paraId="5FCFD873" w14:textId="77777777" w:rsidR="00DD6D98" w:rsidRPr="003C4436" w:rsidRDefault="00DD6D98" w:rsidP="00DD6D98">
            <w:pPr>
              <w:pStyle w:val="ACK-ChoreographyBody"/>
            </w:pPr>
            <w:r w:rsidRPr="003C4436">
              <w:t>AL, ER, SU</w:t>
            </w:r>
          </w:p>
        </w:tc>
      </w:tr>
      <w:tr w:rsidR="00DD6D98" w:rsidRPr="003C4436" w14:paraId="6B62B207" w14:textId="77777777" w:rsidTr="00DD6D98">
        <w:trPr>
          <w:jc w:val="center"/>
        </w:trPr>
        <w:tc>
          <w:tcPr>
            <w:tcW w:w="1794" w:type="dxa"/>
          </w:tcPr>
          <w:p w14:paraId="42AD42FE" w14:textId="77777777" w:rsidR="00DD6D98" w:rsidRPr="003C4436" w:rsidRDefault="00DD6D98" w:rsidP="00DD6D98">
            <w:pPr>
              <w:pStyle w:val="ACK-ChoreographyBody"/>
            </w:pPr>
            <w:r w:rsidRPr="003C4436">
              <w:t>MSH</w:t>
            </w:r>
            <w:r>
              <w:t>-</w:t>
            </w:r>
            <w:r w:rsidRPr="003C4436">
              <w:t>16</w:t>
            </w:r>
          </w:p>
        </w:tc>
        <w:tc>
          <w:tcPr>
            <w:tcW w:w="2590" w:type="dxa"/>
          </w:tcPr>
          <w:p w14:paraId="0BEFD01C" w14:textId="77777777" w:rsidR="00DD6D98" w:rsidRPr="003C4436" w:rsidRDefault="00DD6D98" w:rsidP="00DD6D98">
            <w:pPr>
              <w:pStyle w:val="ACK-ChoreographyBody"/>
            </w:pPr>
            <w:r w:rsidRPr="003C4436">
              <w:t>Blank</w:t>
            </w:r>
          </w:p>
        </w:tc>
        <w:tc>
          <w:tcPr>
            <w:tcW w:w="1559" w:type="dxa"/>
          </w:tcPr>
          <w:p w14:paraId="0A0F80BE" w14:textId="77777777" w:rsidR="00DD6D98" w:rsidRPr="003C4436" w:rsidRDefault="00DD6D98" w:rsidP="00DD6D98">
            <w:pPr>
              <w:pStyle w:val="ACK-ChoreographyBody"/>
            </w:pPr>
            <w:r w:rsidRPr="003C4436">
              <w:t>NE</w:t>
            </w:r>
          </w:p>
        </w:tc>
        <w:tc>
          <w:tcPr>
            <w:tcW w:w="1678" w:type="dxa"/>
          </w:tcPr>
          <w:p w14:paraId="0FCA9FD7" w14:textId="77777777" w:rsidR="00DD6D98" w:rsidRPr="003C4436" w:rsidRDefault="00DD6D98" w:rsidP="00DD6D98">
            <w:pPr>
              <w:pStyle w:val="ACK-ChoreographyBody"/>
            </w:pPr>
            <w:r w:rsidRPr="003C4436">
              <w:t>NE</w:t>
            </w:r>
          </w:p>
        </w:tc>
      </w:tr>
      <w:tr w:rsidR="00DD6D98" w:rsidRPr="003C4436" w14:paraId="4098C663" w14:textId="77777777" w:rsidTr="00DD6D98">
        <w:trPr>
          <w:jc w:val="center"/>
        </w:trPr>
        <w:tc>
          <w:tcPr>
            <w:tcW w:w="1794" w:type="dxa"/>
          </w:tcPr>
          <w:p w14:paraId="445495DA"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590" w:type="dxa"/>
          </w:tcPr>
          <w:p w14:paraId="7C05A7D4" w14:textId="77777777" w:rsidR="00DD6D98" w:rsidRPr="003C4436" w:rsidRDefault="00DD6D98" w:rsidP="00DD6D98">
            <w:pPr>
              <w:pStyle w:val="ACK-ChoreographyBody"/>
            </w:pPr>
            <w:r>
              <w:t>ACK^R33</w:t>
            </w:r>
            <w:r w:rsidRPr="003C4436">
              <w:t>^ACK</w:t>
            </w:r>
          </w:p>
        </w:tc>
        <w:tc>
          <w:tcPr>
            <w:tcW w:w="1559" w:type="dxa"/>
          </w:tcPr>
          <w:p w14:paraId="000475D7" w14:textId="77777777" w:rsidR="00DD6D98" w:rsidRPr="003C4436" w:rsidRDefault="00DD6D98" w:rsidP="00DD6D98">
            <w:pPr>
              <w:pStyle w:val="ACK-ChoreographyBody"/>
            </w:pPr>
            <w:r w:rsidRPr="003C4436">
              <w:t>-</w:t>
            </w:r>
          </w:p>
        </w:tc>
        <w:tc>
          <w:tcPr>
            <w:tcW w:w="1678" w:type="dxa"/>
          </w:tcPr>
          <w:p w14:paraId="46297C77" w14:textId="77777777" w:rsidR="00DD6D98" w:rsidRPr="003C4436" w:rsidRDefault="00DD6D98" w:rsidP="00DD6D98">
            <w:pPr>
              <w:pStyle w:val="ACK-ChoreographyBody"/>
            </w:pPr>
            <w:r>
              <w:t>ACK^R33</w:t>
            </w:r>
            <w:r w:rsidRPr="003C4436">
              <w:t>^ACK</w:t>
            </w:r>
          </w:p>
        </w:tc>
      </w:tr>
      <w:tr w:rsidR="00DD6D98" w:rsidRPr="003C4436" w14:paraId="0AEB76CF" w14:textId="77777777" w:rsidTr="00DD6D98">
        <w:trPr>
          <w:jc w:val="center"/>
        </w:trPr>
        <w:tc>
          <w:tcPr>
            <w:tcW w:w="1794" w:type="dxa"/>
          </w:tcPr>
          <w:p w14:paraId="3FFF8D8B" w14:textId="77777777" w:rsidR="00DD6D98" w:rsidRPr="003C4436" w:rsidRDefault="00DD6D98" w:rsidP="00DD6D98">
            <w:pPr>
              <w:pStyle w:val="ACK-ChoreographyBody"/>
            </w:pPr>
            <w:r w:rsidRPr="003C4436">
              <w:t xml:space="preserve">Application </w:t>
            </w:r>
            <w:proofErr w:type="spellStart"/>
            <w:r w:rsidRPr="003C4436">
              <w:t>Ack</w:t>
            </w:r>
            <w:proofErr w:type="spellEnd"/>
          </w:p>
        </w:tc>
        <w:tc>
          <w:tcPr>
            <w:tcW w:w="2590" w:type="dxa"/>
          </w:tcPr>
          <w:p w14:paraId="49E5F592" w14:textId="77777777" w:rsidR="00DD6D98" w:rsidRPr="003C4436" w:rsidRDefault="00DD6D98" w:rsidP="00DD6D98">
            <w:pPr>
              <w:pStyle w:val="ACK-ChoreographyBody"/>
            </w:pPr>
            <w:r w:rsidRPr="003C4436">
              <w:t>-</w:t>
            </w:r>
          </w:p>
        </w:tc>
        <w:tc>
          <w:tcPr>
            <w:tcW w:w="1559" w:type="dxa"/>
          </w:tcPr>
          <w:p w14:paraId="160AC758" w14:textId="77777777" w:rsidR="00DD6D98" w:rsidRPr="003C4436" w:rsidRDefault="00DD6D98" w:rsidP="00DD6D98">
            <w:pPr>
              <w:pStyle w:val="ACK-ChoreographyBody"/>
            </w:pPr>
            <w:r w:rsidRPr="003C4436">
              <w:t>-</w:t>
            </w:r>
          </w:p>
        </w:tc>
        <w:tc>
          <w:tcPr>
            <w:tcW w:w="1678" w:type="dxa"/>
          </w:tcPr>
          <w:p w14:paraId="368E44A0" w14:textId="77777777" w:rsidR="00DD6D98" w:rsidRPr="003C4436" w:rsidRDefault="00DD6D98" w:rsidP="00DD6D98">
            <w:pPr>
              <w:pStyle w:val="ACK-ChoreographyBody"/>
            </w:pPr>
            <w:r w:rsidRPr="003C4436">
              <w:t>-</w:t>
            </w:r>
          </w:p>
        </w:tc>
      </w:tr>
    </w:tbl>
    <w:p w14:paraId="06399E06" w14:textId="77777777" w:rsidR="00DD6D98" w:rsidRPr="0083614A" w:rsidRDefault="00DD6D98" w:rsidP="00DD6D98">
      <w:pPr>
        <w:pStyle w:val="NormalIndented"/>
        <w:rPr>
          <w:lang w:eastAsia="de-DE"/>
        </w:rPr>
      </w:pPr>
    </w:p>
    <w:p w14:paraId="6B6FEFD8"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40511CFE" w14:textId="77777777" w:rsidR="00DD6D98" w:rsidRPr="009901C4" w:rsidRDefault="00DD6D98" w:rsidP="0043481A">
      <w:pPr>
        <w:pStyle w:val="Heading3"/>
        <w:rPr>
          <w:noProof/>
        </w:rPr>
      </w:pPr>
      <w:bookmarkStart w:id="263" w:name="_Toc234050300"/>
      <w:bookmarkStart w:id="264" w:name="_Toc25653778"/>
      <w:r w:rsidRPr="009901C4">
        <w:rPr>
          <w:noProof/>
        </w:rPr>
        <w:t>OUL – Unsolicited Specimen Oriented Observation Message (Event R22 )</w:t>
      </w:r>
      <w:bookmarkEnd w:id="261"/>
      <w:bookmarkEnd w:id="263"/>
      <w:bookmarkEnd w:id="264"/>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02D208EE"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EAD3EF8"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75585E3"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56FE457B"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73BC6EB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EF0B6C1" w14:textId="77777777" w:rsidR="00DD6D98" w:rsidRPr="009901C4" w:rsidRDefault="00DD6D98" w:rsidP="00DD6D98">
      <w:pPr>
        <w:pStyle w:val="NormalListBullets"/>
        <w:numPr>
          <w:ilvl w:val="0"/>
          <w:numId w:val="29"/>
        </w:numPr>
        <w:rPr>
          <w:noProof/>
        </w:rPr>
      </w:pPr>
      <w:r w:rsidRPr="009901C4">
        <w:rPr>
          <w:noProof/>
        </w:rPr>
        <w:lastRenderedPageBreak/>
        <w:t>Basic identification data (lot, manufacturer, etc.) of the reagents and other substances involved in the generation of analysis results (TCD-SID segments).</w:t>
      </w:r>
    </w:p>
    <w:p w14:paraId="139FD438" w14:textId="77777777" w:rsidR="00DD6D98" w:rsidRDefault="00DD6D98" w:rsidP="00DD6D98">
      <w:pPr>
        <w:pStyle w:val="NormalIndented"/>
        <w:rPr>
          <w:noProof/>
        </w:rPr>
      </w:pPr>
      <w:r w:rsidRPr="009901C4">
        <w:rPr>
          <w:noProof/>
        </w:rPr>
        <w:t>Refer to Chapter 13 Laboratory Automation for additional examples of usage of SAC.</w:t>
      </w:r>
    </w:p>
    <w:p w14:paraId="759D3478"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2AF2CE6A" w14:textId="77777777" w:rsidR="00DD6D98" w:rsidRPr="009901C4" w:rsidRDefault="00DD6D98" w:rsidP="00DD6D98">
      <w:pPr>
        <w:pStyle w:val="MsgTableCaption"/>
        <w:rPr>
          <w:noProof/>
        </w:rPr>
      </w:pPr>
      <w:r w:rsidRPr="009901C4">
        <w:rPr>
          <w:noProof/>
        </w:rPr>
        <w:t>OUL^R22^OUL_R22: Observation Message</w:t>
      </w:r>
    </w:p>
    <w:tbl>
      <w:tblPr>
        <w:tblW w:w="907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20"/>
        <w:gridCol w:w="864"/>
        <w:gridCol w:w="1008"/>
      </w:tblGrid>
      <w:tr w:rsidR="00DD6D98" w:rsidRPr="00D00BBD" w14:paraId="4F2B29F0" w14:textId="77777777" w:rsidTr="00B07676">
        <w:trPr>
          <w:tblHeader/>
          <w:jc w:val="center"/>
        </w:trPr>
        <w:tc>
          <w:tcPr>
            <w:tcW w:w="2881" w:type="dxa"/>
            <w:tcBorders>
              <w:top w:val="single" w:sz="2" w:space="0" w:color="auto"/>
              <w:left w:val="nil"/>
              <w:bottom w:val="single" w:sz="4" w:space="0" w:color="auto"/>
              <w:right w:val="nil"/>
            </w:tcBorders>
            <w:shd w:val="clear" w:color="auto" w:fill="FFFFFF"/>
          </w:tcPr>
          <w:p w14:paraId="3FE584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326C948"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204B56E"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69B13AD7" w14:textId="77777777" w:rsidR="00DD6D98" w:rsidRPr="009901C4" w:rsidRDefault="00DD6D98" w:rsidP="00DD6D98">
            <w:pPr>
              <w:pStyle w:val="MsgTableHeader"/>
              <w:jc w:val="center"/>
              <w:rPr>
                <w:noProof/>
              </w:rPr>
            </w:pPr>
            <w:r w:rsidRPr="009901C4">
              <w:rPr>
                <w:noProof/>
              </w:rPr>
              <w:t>Chapter</w:t>
            </w:r>
          </w:p>
        </w:tc>
      </w:tr>
      <w:tr w:rsidR="00DD6D98" w:rsidRPr="00D00BBD" w14:paraId="5722DC8F" w14:textId="77777777" w:rsidTr="00B07676">
        <w:trPr>
          <w:jc w:val="center"/>
        </w:trPr>
        <w:tc>
          <w:tcPr>
            <w:tcW w:w="2881" w:type="dxa"/>
            <w:tcBorders>
              <w:top w:val="single" w:sz="4" w:space="0" w:color="auto"/>
              <w:left w:val="nil"/>
              <w:bottom w:val="dotted" w:sz="4" w:space="0" w:color="auto"/>
              <w:right w:val="nil"/>
            </w:tcBorders>
            <w:shd w:val="clear" w:color="auto" w:fill="FFFFFF"/>
          </w:tcPr>
          <w:p w14:paraId="45F4C23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9CC8722"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6690F8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78652C9" w14:textId="77777777" w:rsidR="00DD6D98" w:rsidRPr="009901C4" w:rsidRDefault="00DD6D98" w:rsidP="00DD6D98">
            <w:pPr>
              <w:pStyle w:val="MsgTableBody"/>
              <w:jc w:val="center"/>
              <w:rPr>
                <w:noProof/>
              </w:rPr>
            </w:pPr>
            <w:r w:rsidRPr="009901C4">
              <w:rPr>
                <w:noProof/>
              </w:rPr>
              <w:t>2</w:t>
            </w:r>
          </w:p>
        </w:tc>
      </w:tr>
      <w:tr w:rsidR="00DD6D98" w:rsidRPr="00D00BBD" w14:paraId="5E2F8F96"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F74373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5877D81B"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8AA5F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1C77E0" w14:textId="77777777" w:rsidR="00DD6D98" w:rsidRPr="009901C4" w:rsidRDefault="00DD6D98" w:rsidP="00DD6D98">
            <w:pPr>
              <w:pStyle w:val="MsgTableBody"/>
              <w:jc w:val="center"/>
              <w:rPr>
                <w:noProof/>
              </w:rPr>
            </w:pPr>
            <w:r>
              <w:rPr>
                <w:noProof/>
              </w:rPr>
              <w:t>3</w:t>
            </w:r>
          </w:p>
        </w:tc>
      </w:tr>
      <w:tr w:rsidR="00DD6D98" w:rsidRPr="00D00BBD" w14:paraId="154E0BE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1A444B5"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75ECBE13"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44D5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BD1150" w14:textId="77777777" w:rsidR="00DD6D98" w:rsidRPr="009901C4" w:rsidRDefault="00DD6D98" w:rsidP="00DD6D98">
            <w:pPr>
              <w:pStyle w:val="MsgTableBody"/>
              <w:jc w:val="center"/>
              <w:rPr>
                <w:noProof/>
              </w:rPr>
            </w:pPr>
            <w:r w:rsidRPr="009901C4">
              <w:rPr>
                <w:noProof/>
              </w:rPr>
              <w:t>2</w:t>
            </w:r>
          </w:p>
        </w:tc>
      </w:tr>
      <w:tr w:rsidR="00DD6D98" w:rsidRPr="00D00BBD" w14:paraId="72332CD9"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E2C18C0"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CBE6A8C"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0A4C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63173C5" w14:textId="77777777" w:rsidR="00DD6D98" w:rsidRPr="009901C4" w:rsidRDefault="00DD6D98" w:rsidP="00DD6D98">
            <w:pPr>
              <w:pStyle w:val="MsgTableBody"/>
              <w:jc w:val="center"/>
              <w:rPr>
                <w:noProof/>
              </w:rPr>
            </w:pPr>
            <w:r w:rsidRPr="009901C4">
              <w:rPr>
                <w:noProof/>
              </w:rPr>
              <w:t>2</w:t>
            </w:r>
          </w:p>
        </w:tc>
      </w:tr>
      <w:tr w:rsidR="00DD6D98" w:rsidRPr="00D00BBD" w14:paraId="7BFB1CFA"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04C6A5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E980F2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892D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92DB7C" w14:textId="77777777" w:rsidR="00DD6D98" w:rsidRPr="009901C4" w:rsidRDefault="00DD6D98" w:rsidP="00DD6D98">
            <w:pPr>
              <w:pStyle w:val="MsgTableBody"/>
              <w:jc w:val="center"/>
              <w:rPr>
                <w:noProof/>
              </w:rPr>
            </w:pPr>
            <w:r w:rsidRPr="009901C4">
              <w:rPr>
                <w:noProof/>
              </w:rPr>
              <w:t>2</w:t>
            </w:r>
          </w:p>
        </w:tc>
      </w:tr>
      <w:tr w:rsidR="00DD6D98" w:rsidRPr="00D00BBD" w14:paraId="07109351"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B93A99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EE38C"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73CC40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E2F652" w14:textId="77777777" w:rsidR="00DD6D98" w:rsidRPr="009901C4" w:rsidRDefault="00DD6D98" w:rsidP="00DD6D98">
            <w:pPr>
              <w:pStyle w:val="MsgTableBody"/>
              <w:jc w:val="center"/>
              <w:rPr>
                <w:noProof/>
              </w:rPr>
            </w:pPr>
          </w:p>
        </w:tc>
      </w:tr>
      <w:tr w:rsidR="00DD6D98" w:rsidRPr="00D00BBD" w14:paraId="482AB85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1F030B7"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1689AF5B"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B18E57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28C56D" w14:textId="77777777" w:rsidR="00DD6D98" w:rsidRPr="009901C4" w:rsidRDefault="00DD6D98" w:rsidP="00DD6D98">
            <w:pPr>
              <w:pStyle w:val="MsgTableBody"/>
              <w:jc w:val="center"/>
              <w:rPr>
                <w:noProof/>
              </w:rPr>
            </w:pPr>
            <w:r w:rsidRPr="009901C4">
              <w:rPr>
                <w:noProof/>
              </w:rPr>
              <w:t>3</w:t>
            </w:r>
          </w:p>
        </w:tc>
      </w:tr>
      <w:tr w:rsidR="00DD6D98" w:rsidRPr="00D00BBD" w14:paraId="433E22C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9EEE854"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D53A89F"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D78A7E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CD9E49" w14:textId="77777777" w:rsidR="00DD6D98" w:rsidRPr="009901C4" w:rsidRDefault="00DD6D98" w:rsidP="00DD6D98">
            <w:pPr>
              <w:pStyle w:val="MsgTableBody"/>
              <w:jc w:val="center"/>
              <w:rPr>
                <w:noProof/>
              </w:rPr>
            </w:pPr>
            <w:r w:rsidRPr="009901C4">
              <w:rPr>
                <w:noProof/>
              </w:rPr>
              <w:t>3</w:t>
            </w:r>
          </w:p>
        </w:tc>
      </w:tr>
      <w:tr w:rsidR="00DD6D98" w:rsidRPr="00D00BBD" w14:paraId="53AFDBF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1C9C28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3792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30B58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568818" w14:textId="77777777" w:rsidR="00DD6D98" w:rsidRPr="009901C4" w:rsidRDefault="00DD6D98" w:rsidP="00DD6D98">
            <w:pPr>
              <w:pStyle w:val="MsgTableBody"/>
              <w:jc w:val="center"/>
              <w:rPr>
                <w:noProof/>
              </w:rPr>
            </w:pPr>
            <w:r w:rsidRPr="009901C4">
              <w:rPr>
                <w:noProof/>
              </w:rPr>
              <w:t>7</w:t>
            </w:r>
          </w:p>
        </w:tc>
      </w:tr>
      <w:tr w:rsidR="00DD6D98" w:rsidRPr="00D00BBD" w14:paraId="377346C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C970F2B"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6A2D9612"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71E32C3E"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3254275" w14:textId="77777777" w:rsidR="00DD6D98" w:rsidRPr="009901C4" w:rsidRDefault="00DD6D98" w:rsidP="00DD6D98">
            <w:pPr>
              <w:pStyle w:val="MsgTableBody"/>
              <w:jc w:val="center"/>
              <w:rPr>
                <w:noProof/>
              </w:rPr>
            </w:pPr>
            <w:r>
              <w:rPr>
                <w:noProof/>
              </w:rPr>
              <w:t>3</w:t>
            </w:r>
          </w:p>
        </w:tc>
      </w:tr>
      <w:tr w:rsidR="00DD6D98" w:rsidRPr="00D00BBD" w14:paraId="13BDCD6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C6E92E3"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905E576"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12408EE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B7D045" w14:textId="77777777" w:rsidR="00DD6D98" w:rsidRPr="009901C4" w:rsidRDefault="00DD6D98" w:rsidP="00DD6D98">
            <w:pPr>
              <w:pStyle w:val="MsgTableBody"/>
              <w:jc w:val="center"/>
              <w:rPr>
                <w:noProof/>
              </w:rPr>
            </w:pPr>
            <w:r w:rsidRPr="009901C4">
              <w:rPr>
                <w:noProof/>
              </w:rPr>
              <w:t>2</w:t>
            </w:r>
          </w:p>
        </w:tc>
      </w:tr>
      <w:tr w:rsidR="00DD6D98" w:rsidRPr="00D00BBD" w14:paraId="3E17915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37E605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435EC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9791F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C8A2BA" w14:textId="77777777" w:rsidR="00DD6D98" w:rsidRPr="009901C4" w:rsidRDefault="00DD6D98" w:rsidP="00DD6D98">
            <w:pPr>
              <w:pStyle w:val="MsgTableBody"/>
              <w:jc w:val="center"/>
              <w:rPr>
                <w:noProof/>
              </w:rPr>
            </w:pPr>
          </w:p>
        </w:tc>
      </w:tr>
      <w:tr w:rsidR="00DD6D98" w:rsidRPr="00D00BBD" w14:paraId="189F37D6"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92E787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6CF3A60"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06FF5EF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EB5818" w14:textId="77777777" w:rsidR="00DD6D98" w:rsidRPr="009901C4" w:rsidRDefault="00DD6D98" w:rsidP="00DD6D98">
            <w:pPr>
              <w:pStyle w:val="MsgTableBody"/>
              <w:jc w:val="center"/>
              <w:rPr>
                <w:noProof/>
              </w:rPr>
            </w:pPr>
            <w:r w:rsidRPr="009901C4">
              <w:rPr>
                <w:noProof/>
              </w:rPr>
              <w:t>7</w:t>
            </w:r>
          </w:p>
        </w:tc>
      </w:tr>
      <w:tr w:rsidR="00DD6D98" w:rsidRPr="00D00BBD" w14:paraId="00F5AFB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F2DB92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825C22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B96EF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6049A2" w14:textId="77777777" w:rsidR="00DD6D98" w:rsidRPr="009901C4" w:rsidRDefault="00DD6D98" w:rsidP="00DD6D98">
            <w:pPr>
              <w:pStyle w:val="MsgTableBody"/>
              <w:jc w:val="center"/>
              <w:rPr>
                <w:noProof/>
              </w:rPr>
            </w:pPr>
            <w:r w:rsidRPr="009901C4">
              <w:rPr>
                <w:noProof/>
              </w:rPr>
              <w:t>7</w:t>
            </w:r>
          </w:p>
        </w:tc>
      </w:tr>
      <w:tr w:rsidR="00DD6D98" w:rsidRPr="00D00BBD" w14:paraId="5FEB7862"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C6377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F1BF32"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5B40C6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19129A" w14:textId="77777777" w:rsidR="00DD6D98" w:rsidRPr="009901C4" w:rsidRDefault="00DD6D98" w:rsidP="00DD6D98">
            <w:pPr>
              <w:pStyle w:val="MsgTableBody"/>
              <w:jc w:val="center"/>
              <w:rPr>
                <w:noProof/>
              </w:rPr>
            </w:pPr>
          </w:p>
        </w:tc>
      </w:tr>
      <w:tr w:rsidR="00DD6D98" w:rsidRPr="00D00BBD" w14:paraId="4D218D6A"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7762A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B4F4DD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6C691C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69B3C0" w14:textId="77777777" w:rsidR="00DD6D98" w:rsidRPr="009901C4" w:rsidRDefault="00DD6D98" w:rsidP="00DD6D98">
            <w:pPr>
              <w:pStyle w:val="MsgTableBody"/>
              <w:jc w:val="center"/>
              <w:rPr>
                <w:noProof/>
              </w:rPr>
            </w:pPr>
          </w:p>
        </w:tc>
      </w:tr>
      <w:tr w:rsidR="00DD6D98" w:rsidRPr="00D00BBD" w14:paraId="0744423D"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B3AEBFC"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E7BD92C"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047306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1964FE" w14:textId="77777777" w:rsidR="00DD6D98" w:rsidRPr="009901C4" w:rsidRDefault="00DD6D98" w:rsidP="00DD6D98">
            <w:pPr>
              <w:pStyle w:val="MsgTableBody"/>
              <w:jc w:val="center"/>
              <w:rPr>
                <w:noProof/>
              </w:rPr>
            </w:pPr>
            <w:r w:rsidRPr="009901C4">
              <w:rPr>
                <w:noProof/>
              </w:rPr>
              <w:t>3</w:t>
            </w:r>
          </w:p>
        </w:tc>
      </w:tr>
      <w:tr w:rsidR="00DD6D98" w:rsidRPr="00D00BBD" w14:paraId="57D521B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0ADC918"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6087AA2"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E55555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B6F4AA" w14:textId="77777777" w:rsidR="00DD6D98" w:rsidRPr="009901C4" w:rsidRDefault="00DD6D98" w:rsidP="00DD6D98">
            <w:pPr>
              <w:pStyle w:val="MsgTableBody"/>
              <w:jc w:val="center"/>
              <w:rPr>
                <w:noProof/>
              </w:rPr>
            </w:pPr>
            <w:r w:rsidRPr="009901C4">
              <w:rPr>
                <w:noProof/>
              </w:rPr>
              <w:t>3</w:t>
            </w:r>
          </w:p>
        </w:tc>
      </w:tr>
      <w:tr w:rsidR="00DD6D98" w:rsidRPr="00D00BBD" w14:paraId="2D77427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67AF1A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5953F6D"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AF15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D61F30" w14:textId="77777777" w:rsidR="00DD6D98" w:rsidRPr="009901C4" w:rsidRDefault="00DD6D98" w:rsidP="00DD6D98">
            <w:pPr>
              <w:pStyle w:val="MsgTableBody"/>
              <w:jc w:val="center"/>
              <w:rPr>
                <w:noProof/>
              </w:rPr>
            </w:pPr>
            <w:r w:rsidRPr="009901C4">
              <w:rPr>
                <w:noProof/>
              </w:rPr>
              <w:t>7</w:t>
            </w:r>
          </w:p>
        </w:tc>
      </w:tr>
      <w:tr w:rsidR="00DD6D98" w:rsidRPr="00D00BBD" w14:paraId="1E70458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33C9FE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CF12E5"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E14BAF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54DB5D" w14:textId="77777777" w:rsidR="00DD6D98" w:rsidRPr="009901C4" w:rsidRDefault="00DD6D98" w:rsidP="00DD6D98">
            <w:pPr>
              <w:pStyle w:val="MsgTableBody"/>
              <w:jc w:val="center"/>
              <w:rPr>
                <w:noProof/>
              </w:rPr>
            </w:pPr>
          </w:p>
        </w:tc>
      </w:tr>
      <w:tr w:rsidR="00DD6D98" w:rsidRPr="00D00BBD" w14:paraId="4B56DBFD"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427C4C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4B4C86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678130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7E823A" w14:textId="77777777" w:rsidR="00DD6D98" w:rsidRPr="009901C4" w:rsidRDefault="00DD6D98" w:rsidP="00DD6D98">
            <w:pPr>
              <w:pStyle w:val="MsgTableBody"/>
              <w:jc w:val="center"/>
              <w:rPr>
                <w:noProof/>
              </w:rPr>
            </w:pPr>
          </w:p>
        </w:tc>
      </w:tr>
      <w:tr w:rsidR="00DD6D98" w:rsidRPr="00D00BBD" w14:paraId="7652B343"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E42488F"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2FE6730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36D704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D43DC5" w14:textId="77777777" w:rsidR="00DD6D98" w:rsidRPr="009901C4" w:rsidRDefault="00DD6D98" w:rsidP="00DD6D98">
            <w:pPr>
              <w:pStyle w:val="MsgTableBody"/>
              <w:jc w:val="center"/>
              <w:rPr>
                <w:noProof/>
              </w:rPr>
            </w:pPr>
            <w:r w:rsidRPr="009901C4">
              <w:rPr>
                <w:noProof/>
              </w:rPr>
              <w:t>3</w:t>
            </w:r>
          </w:p>
        </w:tc>
      </w:tr>
      <w:tr w:rsidR="00DD6D98" w:rsidRPr="00D00BBD" w14:paraId="710B4357"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DB4058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45E7E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3ADFA3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8B74C4" w14:textId="77777777" w:rsidR="00DD6D98" w:rsidRPr="009901C4" w:rsidRDefault="00DD6D98" w:rsidP="00DD6D98">
            <w:pPr>
              <w:pStyle w:val="MsgTableBody"/>
              <w:jc w:val="center"/>
              <w:rPr>
                <w:noProof/>
              </w:rPr>
            </w:pPr>
          </w:p>
        </w:tc>
      </w:tr>
      <w:tr w:rsidR="00DD6D98" w:rsidRPr="00D00BBD" w14:paraId="67F7D77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8234D07"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5D4ED916"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4EB0F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B08C01" w14:textId="77777777" w:rsidR="00DD6D98" w:rsidRPr="009901C4" w:rsidRDefault="00DD6D98" w:rsidP="00DD6D98">
            <w:pPr>
              <w:pStyle w:val="MsgTableBody"/>
              <w:jc w:val="center"/>
              <w:rPr>
                <w:noProof/>
              </w:rPr>
            </w:pPr>
            <w:r w:rsidRPr="009901C4">
              <w:rPr>
                <w:noProof/>
              </w:rPr>
              <w:t>7</w:t>
            </w:r>
          </w:p>
        </w:tc>
      </w:tr>
      <w:tr w:rsidR="00DD6D98" w:rsidRPr="00D00BBD" w14:paraId="31B68A0A"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A1270B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07AC698"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216BD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3300E8" w14:textId="77777777" w:rsidR="00DD6D98" w:rsidRPr="009901C4" w:rsidRDefault="00DD6D98" w:rsidP="00DD6D98">
            <w:pPr>
              <w:pStyle w:val="MsgTableBody"/>
              <w:jc w:val="center"/>
              <w:rPr>
                <w:noProof/>
              </w:rPr>
            </w:pPr>
          </w:p>
        </w:tc>
      </w:tr>
      <w:tr w:rsidR="00DD6D98" w:rsidRPr="00D00BBD" w14:paraId="0C8F10C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2DA7F98"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535DBB84"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4DEF93D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08681D" w14:textId="77777777" w:rsidR="00DD6D98" w:rsidRPr="009901C4" w:rsidRDefault="00DD6D98" w:rsidP="00DD6D98">
            <w:pPr>
              <w:pStyle w:val="MsgTableBody"/>
              <w:jc w:val="center"/>
              <w:rPr>
                <w:noProof/>
              </w:rPr>
            </w:pPr>
            <w:r w:rsidRPr="009901C4">
              <w:rPr>
                <w:noProof/>
              </w:rPr>
              <w:t>7</w:t>
            </w:r>
          </w:p>
        </w:tc>
      </w:tr>
      <w:tr w:rsidR="00DD6D98" w:rsidRPr="00D00BBD" w14:paraId="278A13A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783800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AD36F4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5C619FE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3F82CF" w14:textId="77777777" w:rsidR="00DD6D98" w:rsidRPr="009901C4" w:rsidRDefault="00DD6D98" w:rsidP="00DD6D98">
            <w:pPr>
              <w:pStyle w:val="MsgTableBody"/>
              <w:jc w:val="center"/>
              <w:rPr>
                <w:noProof/>
              </w:rPr>
            </w:pPr>
            <w:r w:rsidRPr="009901C4">
              <w:rPr>
                <w:noProof/>
              </w:rPr>
              <w:t>7</w:t>
            </w:r>
          </w:p>
        </w:tc>
      </w:tr>
      <w:tr w:rsidR="00DD6D98" w:rsidRPr="00D00BBD" w14:paraId="02E813E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7206F9D"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3266CF99"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D36FA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2C132B" w14:textId="77777777" w:rsidR="00DD6D98" w:rsidRPr="009901C4" w:rsidRDefault="00DD6D98" w:rsidP="00DD6D98">
            <w:pPr>
              <w:pStyle w:val="MsgTableBody"/>
              <w:jc w:val="center"/>
              <w:rPr>
                <w:noProof/>
              </w:rPr>
            </w:pPr>
          </w:p>
        </w:tc>
      </w:tr>
      <w:tr w:rsidR="00DD6D98" w:rsidRPr="00D00BBD" w14:paraId="310BAED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C4FDF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F368622"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9C4AC2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0E34C7" w14:textId="77777777" w:rsidR="00DD6D98" w:rsidRPr="009901C4" w:rsidRDefault="00DD6D98" w:rsidP="00DD6D98">
            <w:pPr>
              <w:pStyle w:val="MsgTableBody"/>
              <w:jc w:val="center"/>
              <w:rPr>
                <w:noProof/>
              </w:rPr>
            </w:pPr>
          </w:p>
        </w:tc>
      </w:tr>
      <w:tr w:rsidR="00DD6D98" w:rsidRPr="00D00BBD" w14:paraId="566D5BA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83FC514"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3178489D"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6E8679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E7E5F3" w14:textId="77777777" w:rsidR="00DD6D98" w:rsidRPr="009901C4" w:rsidRDefault="00DD6D98" w:rsidP="00DD6D98">
            <w:pPr>
              <w:pStyle w:val="MsgTableBody"/>
              <w:jc w:val="center"/>
              <w:rPr>
                <w:noProof/>
              </w:rPr>
            </w:pPr>
            <w:r w:rsidRPr="009901C4">
              <w:rPr>
                <w:noProof/>
              </w:rPr>
              <w:t>13</w:t>
            </w:r>
          </w:p>
        </w:tc>
      </w:tr>
      <w:tr w:rsidR="00DD6D98" w:rsidRPr="00D00BBD" w14:paraId="5346A497"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C617D8B" w14:textId="77777777"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14:paraId="031A049B"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182F70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F1F4BB" w14:textId="77777777" w:rsidR="00DD6D98" w:rsidRPr="009901C4" w:rsidRDefault="00DD6D98" w:rsidP="00DD6D98">
            <w:pPr>
              <w:pStyle w:val="MsgTableBody"/>
              <w:jc w:val="center"/>
              <w:rPr>
                <w:noProof/>
              </w:rPr>
            </w:pPr>
            <w:r w:rsidRPr="009901C4">
              <w:rPr>
                <w:noProof/>
              </w:rPr>
              <w:t>13</w:t>
            </w:r>
          </w:p>
        </w:tc>
      </w:tr>
      <w:tr w:rsidR="00DD6D98" w:rsidRPr="00D00BBD" w14:paraId="7A94ABB2"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8251C0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B13D51"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48A21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27592B" w14:textId="77777777" w:rsidR="00DD6D98" w:rsidRPr="009901C4" w:rsidRDefault="00DD6D98" w:rsidP="00DD6D98">
            <w:pPr>
              <w:pStyle w:val="MsgTableBody"/>
              <w:jc w:val="center"/>
              <w:rPr>
                <w:noProof/>
              </w:rPr>
            </w:pPr>
          </w:p>
        </w:tc>
      </w:tr>
      <w:tr w:rsidR="00DD6D98" w:rsidRPr="00D00BBD" w14:paraId="70F01DF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48BCD2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249B31E"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0698C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38FA89" w14:textId="77777777" w:rsidR="00DD6D98" w:rsidRPr="009901C4" w:rsidRDefault="00DD6D98" w:rsidP="00DD6D98">
            <w:pPr>
              <w:pStyle w:val="MsgTableBody"/>
              <w:jc w:val="center"/>
              <w:rPr>
                <w:noProof/>
              </w:rPr>
            </w:pPr>
          </w:p>
        </w:tc>
      </w:tr>
      <w:tr w:rsidR="00DD6D98" w:rsidRPr="00D00BBD" w14:paraId="498514A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6B9FEB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686DB408"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53A072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657D4F" w14:textId="77777777" w:rsidR="00DD6D98" w:rsidRPr="009901C4" w:rsidRDefault="00DD6D98" w:rsidP="00DD6D98">
            <w:pPr>
              <w:pStyle w:val="MsgTableBody"/>
              <w:jc w:val="center"/>
              <w:rPr>
                <w:noProof/>
              </w:rPr>
            </w:pPr>
            <w:r w:rsidRPr="009901C4">
              <w:rPr>
                <w:noProof/>
              </w:rPr>
              <w:t>7</w:t>
            </w:r>
          </w:p>
        </w:tc>
      </w:tr>
      <w:tr w:rsidR="00DD6D98" w:rsidRPr="00D00BBD" w14:paraId="302AF4FF"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176BD3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3459956"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182E1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ADFF60" w14:textId="77777777" w:rsidR="00DD6D98" w:rsidRPr="009901C4" w:rsidRDefault="00DD6D98" w:rsidP="00DD6D98">
            <w:pPr>
              <w:pStyle w:val="MsgTableBody"/>
              <w:jc w:val="center"/>
              <w:rPr>
                <w:noProof/>
              </w:rPr>
            </w:pPr>
            <w:r w:rsidRPr="009901C4">
              <w:rPr>
                <w:noProof/>
              </w:rPr>
              <w:t>7</w:t>
            </w:r>
          </w:p>
        </w:tc>
      </w:tr>
      <w:tr w:rsidR="00DD6D98" w:rsidRPr="00D00BBD" w14:paraId="367218BE"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B059C6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14EC782"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6488BD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2960C5" w14:textId="77777777" w:rsidR="00DD6D98" w:rsidRPr="009901C4" w:rsidRDefault="00DD6D98" w:rsidP="00DD6D98">
            <w:pPr>
              <w:pStyle w:val="MsgTableBody"/>
              <w:jc w:val="center"/>
              <w:rPr>
                <w:noProof/>
              </w:rPr>
            </w:pPr>
          </w:p>
        </w:tc>
      </w:tr>
      <w:tr w:rsidR="00DD6D98" w:rsidRPr="00D00BBD" w14:paraId="3E422C9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22C0D2F"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F02ADF2"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24D810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EAD035" w14:textId="77777777" w:rsidR="00DD6D98" w:rsidRPr="009901C4" w:rsidRDefault="00DD6D98" w:rsidP="00DD6D98">
            <w:pPr>
              <w:pStyle w:val="MsgTableBody"/>
              <w:jc w:val="center"/>
              <w:rPr>
                <w:noProof/>
              </w:rPr>
            </w:pPr>
            <w:r w:rsidRPr="009901C4">
              <w:rPr>
                <w:noProof/>
              </w:rPr>
              <w:t>4</w:t>
            </w:r>
          </w:p>
        </w:tc>
      </w:tr>
      <w:tr w:rsidR="00DD6D98" w:rsidRPr="00D00BBD" w14:paraId="1DEF9D53"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0BB469B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347EC9E"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194D352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FCE525" w14:textId="77777777" w:rsidR="00DD6D98" w:rsidRPr="009901C4" w:rsidRDefault="00DD6D98" w:rsidP="00DD6D98">
            <w:pPr>
              <w:pStyle w:val="MsgTableBody"/>
              <w:jc w:val="center"/>
              <w:rPr>
                <w:noProof/>
              </w:rPr>
            </w:pPr>
            <w:r w:rsidRPr="009901C4">
              <w:rPr>
                <w:noProof/>
              </w:rPr>
              <w:t>7</w:t>
            </w:r>
          </w:p>
        </w:tc>
      </w:tr>
      <w:tr w:rsidR="00DD6D98" w:rsidRPr="00D00BBD" w14:paraId="090386DF"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0C734DA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E779521"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0CA0DE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740C2B" w14:textId="77777777" w:rsidR="00DD6D98" w:rsidRPr="009901C4" w:rsidRDefault="00DD6D98" w:rsidP="00DD6D98">
            <w:pPr>
              <w:pStyle w:val="MsgTableBody"/>
              <w:jc w:val="center"/>
              <w:rPr>
                <w:noProof/>
              </w:rPr>
            </w:pPr>
          </w:p>
        </w:tc>
      </w:tr>
      <w:tr w:rsidR="00DD6D98" w:rsidRPr="00D00BBD" w14:paraId="272BD4D1"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6759C3C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9B93815"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1A968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228A98" w14:textId="77777777" w:rsidR="00DD6D98" w:rsidRPr="009901C4" w:rsidRDefault="00DD6D98" w:rsidP="00DD6D98">
            <w:pPr>
              <w:pStyle w:val="MsgTableBody"/>
              <w:jc w:val="center"/>
              <w:rPr>
                <w:noProof/>
              </w:rPr>
            </w:pPr>
            <w:r>
              <w:rPr>
                <w:noProof/>
              </w:rPr>
              <w:t>7</w:t>
            </w:r>
          </w:p>
        </w:tc>
      </w:tr>
      <w:tr w:rsidR="00DD6D98" w:rsidRPr="00D00BBD" w14:paraId="2DFC7EB8"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57902978"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093CEBD"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6F02F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D0F966" w14:textId="77777777" w:rsidR="00DD6D98" w:rsidRPr="009901C4" w:rsidRDefault="00DD6D98" w:rsidP="00DD6D98">
            <w:pPr>
              <w:pStyle w:val="MsgTableBody"/>
              <w:jc w:val="center"/>
              <w:rPr>
                <w:noProof/>
              </w:rPr>
            </w:pPr>
            <w:r>
              <w:rPr>
                <w:noProof/>
              </w:rPr>
              <w:t>7</w:t>
            </w:r>
          </w:p>
        </w:tc>
      </w:tr>
      <w:tr w:rsidR="00DD6D98" w:rsidRPr="00D00BBD" w14:paraId="4C2EEF72"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4A962951"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7DBBE569"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2C5CD6F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AEC7AD" w14:textId="77777777" w:rsidR="00DD6D98" w:rsidRPr="009901C4" w:rsidRDefault="00DD6D98" w:rsidP="00DD6D98">
            <w:pPr>
              <w:pStyle w:val="MsgTableBody"/>
              <w:jc w:val="center"/>
              <w:rPr>
                <w:noProof/>
              </w:rPr>
            </w:pPr>
            <w:r>
              <w:rPr>
                <w:noProof/>
              </w:rPr>
              <w:t>9</w:t>
            </w:r>
          </w:p>
        </w:tc>
      </w:tr>
      <w:tr w:rsidR="00DD6D98" w:rsidRPr="00D00BBD" w14:paraId="659B13B8"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3FA4B9B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D75637E"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0B76B39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D46106" w14:textId="77777777" w:rsidR="00DD6D98" w:rsidRPr="009901C4" w:rsidRDefault="00DD6D98" w:rsidP="00DD6D98">
            <w:pPr>
              <w:pStyle w:val="MsgTableBody"/>
              <w:jc w:val="center"/>
              <w:rPr>
                <w:noProof/>
              </w:rPr>
            </w:pPr>
          </w:p>
        </w:tc>
      </w:tr>
      <w:tr w:rsidR="00DD6D98" w:rsidRPr="00D00BBD" w14:paraId="2F19EF2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0950734E"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E643BAB"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65202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28CBA9" w14:textId="77777777" w:rsidR="00DD6D98" w:rsidRPr="009901C4" w:rsidRDefault="00DD6D98" w:rsidP="00DD6D98">
            <w:pPr>
              <w:pStyle w:val="MsgTableBody"/>
              <w:jc w:val="center"/>
              <w:rPr>
                <w:noProof/>
              </w:rPr>
            </w:pPr>
          </w:p>
        </w:tc>
      </w:tr>
      <w:tr w:rsidR="00DD6D98" w:rsidRPr="00D00BBD" w14:paraId="5633E9E7"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0F8A66E"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E1575B8"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851F0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B1F13" w14:textId="77777777" w:rsidR="00DD6D98" w:rsidRPr="009901C4" w:rsidRDefault="00DD6D98" w:rsidP="00DD6D98">
            <w:pPr>
              <w:pStyle w:val="MsgTableBody"/>
              <w:jc w:val="center"/>
              <w:rPr>
                <w:noProof/>
              </w:rPr>
            </w:pPr>
            <w:r w:rsidRPr="009901C4">
              <w:rPr>
                <w:noProof/>
              </w:rPr>
              <w:t>2</w:t>
            </w:r>
          </w:p>
        </w:tc>
      </w:tr>
      <w:tr w:rsidR="00DD6D98" w:rsidRPr="00D00BBD" w14:paraId="69F4B2AF"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0A120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5A6A54"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7ADF847" w14:textId="77777777"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14:paraId="381A7484" w14:textId="77777777" w:rsidR="00DD6D98" w:rsidRPr="009901C4" w:rsidRDefault="00DD6D98" w:rsidP="00DD6D98">
            <w:pPr>
              <w:pStyle w:val="MsgTableBody"/>
              <w:jc w:val="center"/>
              <w:rPr>
                <w:noProof/>
              </w:rPr>
            </w:pPr>
            <w:r w:rsidRPr="009901C4">
              <w:rPr>
                <w:noProof/>
              </w:rPr>
              <w:t>7</w:t>
            </w:r>
          </w:p>
        </w:tc>
      </w:tr>
      <w:tr w:rsidR="00DD6D98" w:rsidRPr="00D00BBD" w14:paraId="6FE53472"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6B77CF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5C3E2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3C8CD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6DAF27" w14:textId="77777777" w:rsidR="00DD6D98" w:rsidRPr="009901C4" w:rsidRDefault="00DD6D98" w:rsidP="00DD6D98">
            <w:pPr>
              <w:pStyle w:val="MsgTableBody"/>
              <w:jc w:val="center"/>
              <w:rPr>
                <w:noProof/>
              </w:rPr>
            </w:pPr>
          </w:p>
        </w:tc>
      </w:tr>
      <w:tr w:rsidR="00DD6D98" w:rsidRPr="00D00BBD" w14:paraId="3FAADDBC"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4719EBFB"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87ECBAF"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358C7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F1F0AC" w14:textId="77777777" w:rsidR="00DD6D98" w:rsidRPr="009901C4" w:rsidRDefault="00DD6D98" w:rsidP="00DD6D98">
            <w:pPr>
              <w:pStyle w:val="MsgTableBody"/>
              <w:jc w:val="center"/>
              <w:rPr>
                <w:noProof/>
              </w:rPr>
            </w:pPr>
            <w:r w:rsidRPr="009901C4">
              <w:rPr>
                <w:noProof/>
              </w:rPr>
              <w:t>4</w:t>
            </w:r>
          </w:p>
        </w:tc>
      </w:tr>
      <w:tr w:rsidR="00DD6D98" w:rsidRPr="00D00BBD" w14:paraId="0A668E40"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19095A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6E86F79"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6E0939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F05E82" w14:textId="77777777" w:rsidR="00DD6D98" w:rsidRPr="009901C4" w:rsidRDefault="00DD6D98" w:rsidP="00DD6D98">
            <w:pPr>
              <w:pStyle w:val="MsgTableBody"/>
              <w:jc w:val="center"/>
              <w:rPr>
                <w:noProof/>
              </w:rPr>
            </w:pPr>
            <w:r w:rsidRPr="009901C4">
              <w:rPr>
                <w:noProof/>
              </w:rPr>
              <w:t>4</w:t>
            </w:r>
          </w:p>
        </w:tc>
      </w:tr>
      <w:tr w:rsidR="00DD6D98" w:rsidRPr="00D00BBD" w14:paraId="240E1F2A"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1B6BEBD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427E1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FEC88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464D3F" w14:textId="77777777" w:rsidR="00DD6D98" w:rsidRPr="009901C4" w:rsidRDefault="00DD6D98" w:rsidP="00DD6D98">
            <w:pPr>
              <w:pStyle w:val="MsgTableBody"/>
              <w:jc w:val="center"/>
              <w:rPr>
                <w:noProof/>
              </w:rPr>
            </w:pPr>
          </w:p>
        </w:tc>
      </w:tr>
      <w:tr w:rsidR="00DD6D98" w:rsidRPr="00D00BBD" w14:paraId="7105DCD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CCE47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0943FA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25AE2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AE4E7D" w14:textId="77777777" w:rsidR="00DD6D98" w:rsidRPr="009901C4" w:rsidRDefault="00DD6D98" w:rsidP="00DD6D98">
            <w:pPr>
              <w:pStyle w:val="MsgTableBody"/>
              <w:jc w:val="center"/>
              <w:rPr>
                <w:noProof/>
              </w:rPr>
            </w:pPr>
          </w:p>
        </w:tc>
      </w:tr>
      <w:tr w:rsidR="00DD6D98" w:rsidRPr="00D00BBD" w14:paraId="380048A1"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08F6E0C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219174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79E6CA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BB6AE3" w14:textId="77777777" w:rsidR="00DD6D98" w:rsidRPr="009901C4" w:rsidRDefault="00DD6D98" w:rsidP="00DD6D98">
            <w:pPr>
              <w:pStyle w:val="MsgTableBody"/>
              <w:jc w:val="center"/>
              <w:rPr>
                <w:noProof/>
              </w:rPr>
            </w:pPr>
            <w:r w:rsidRPr="009901C4">
              <w:rPr>
                <w:noProof/>
              </w:rPr>
              <w:t>7</w:t>
            </w:r>
          </w:p>
        </w:tc>
      </w:tr>
      <w:tr w:rsidR="00DD6D98" w:rsidRPr="00D00BBD" w14:paraId="4F7E38A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DEF0AD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10AAA"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2F830D2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9B57A5" w14:textId="77777777" w:rsidR="00DD6D98" w:rsidRPr="009901C4" w:rsidRDefault="00DD6D98" w:rsidP="00DD6D98">
            <w:pPr>
              <w:pStyle w:val="MsgTableBody"/>
              <w:jc w:val="center"/>
              <w:rPr>
                <w:noProof/>
              </w:rPr>
            </w:pPr>
            <w:r w:rsidRPr="009901C4">
              <w:rPr>
                <w:noProof/>
              </w:rPr>
              <w:t>7</w:t>
            </w:r>
          </w:p>
        </w:tc>
      </w:tr>
      <w:tr w:rsidR="00DD6D98" w:rsidRPr="00D00BBD" w14:paraId="0832A3D1"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850EF42" w14:textId="77777777"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14:paraId="13F7897A"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A61C0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1A04B0" w14:textId="77777777" w:rsidR="00DD6D98" w:rsidRPr="009901C4" w:rsidRDefault="00DD6D98" w:rsidP="00DD6D98">
            <w:pPr>
              <w:pStyle w:val="MsgTableBody"/>
              <w:jc w:val="center"/>
              <w:rPr>
                <w:noProof/>
              </w:rPr>
            </w:pPr>
            <w:r w:rsidRPr="009901C4">
              <w:rPr>
                <w:noProof/>
              </w:rPr>
              <w:t>13</w:t>
            </w:r>
          </w:p>
        </w:tc>
      </w:tr>
      <w:tr w:rsidR="00DD6D98" w:rsidRPr="00D00BBD" w14:paraId="330917A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9C32E2B" w14:textId="77777777"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14:paraId="6FCEE5A9"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6F4D6D84"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086F5B2A" w14:textId="77777777" w:rsidR="00DD6D98" w:rsidRPr="009901C4" w:rsidRDefault="00DD6D98" w:rsidP="00DD6D98">
            <w:pPr>
              <w:pStyle w:val="MsgTableBody"/>
              <w:jc w:val="center"/>
              <w:rPr>
                <w:noProof/>
              </w:rPr>
            </w:pPr>
            <w:r w:rsidRPr="009901C4">
              <w:rPr>
                <w:noProof/>
              </w:rPr>
              <w:t>13</w:t>
            </w:r>
          </w:p>
        </w:tc>
      </w:tr>
      <w:tr w:rsidR="00DD6D98" w:rsidRPr="00D00BBD" w14:paraId="179CA59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EDC25E5" w14:textId="77777777"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14:paraId="5EA6BB0D"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3D62BB1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B115C3" w14:textId="77777777" w:rsidR="00DD6D98" w:rsidRPr="009901C4" w:rsidRDefault="00DD6D98" w:rsidP="00DD6D98">
            <w:pPr>
              <w:pStyle w:val="MsgTableBody"/>
              <w:jc w:val="center"/>
              <w:rPr>
                <w:noProof/>
              </w:rPr>
            </w:pPr>
            <w:r>
              <w:rPr>
                <w:noProof/>
              </w:rPr>
              <w:t>13</w:t>
            </w:r>
          </w:p>
        </w:tc>
      </w:tr>
      <w:tr w:rsidR="00DD6D98" w:rsidRPr="00D00BBD" w14:paraId="5ED35C92"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F898432"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9A1530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CFBC7F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32B841" w14:textId="77777777" w:rsidR="00DD6D98" w:rsidRPr="009901C4" w:rsidRDefault="00DD6D98" w:rsidP="00DD6D98">
            <w:pPr>
              <w:pStyle w:val="MsgTableBody"/>
              <w:jc w:val="center"/>
              <w:rPr>
                <w:noProof/>
              </w:rPr>
            </w:pPr>
            <w:r w:rsidRPr="009901C4">
              <w:rPr>
                <w:noProof/>
              </w:rPr>
              <w:t>2</w:t>
            </w:r>
          </w:p>
        </w:tc>
      </w:tr>
      <w:tr w:rsidR="00DD6D98" w:rsidRPr="00D00BBD" w14:paraId="4B67E0DD"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D9327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5B7681"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6CDE15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D749" w14:textId="77777777" w:rsidR="00DD6D98" w:rsidRPr="009901C4" w:rsidRDefault="00DD6D98" w:rsidP="00DD6D98">
            <w:pPr>
              <w:pStyle w:val="MsgTableBody"/>
              <w:jc w:val="center"/>
              <w:rPr>
                <w:noProof/>
              </w:rPr>
            </w:pPr>
          </w:p>
        </w:tc>
      </w:tr>
      <w:tr w:rsidR="00DD6D98" w:rsidRPr="00D00BBD" w14:paraId="2FD196AF"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B2A53DA" w14:textId="77777777" w:rsidR="00DD6D98" w:rsidRPr="009901C4" w:rsidRDefault="00DD6D98" w:rsidP="00DD6D98">
            <w:pPr>
              <w:pStyle w:val="MsgTableBody"/>
              <w:rPr>
                <w:noProof/>
              </w:rPr>
            </w:pPr>
            <w:r w:rsidRPr="009901C4">
              <w:rPr>
                <w:noProof/>
              </w:rPr>
              <w:lastRenderedPageBreak/>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DFBCAB"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F55CA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3EF889" w14:textId="77777777" w:rsidR="00DD6D98" w:rsidRPr="009901C4" w:rsidRDefault="00DD6D98" w:rsidP="00DD6D98">
            <w:pPr>
              <w:pStyle w:val="MsgTableBody"/>
              <w:jc w:val="center"/>
              <w:rPr>
                <w:noProof/>
              </w:rPr>
            </w:pPr>
            <w:r w:rsidRPr="009901C4">
              <w:rPr>
                <w:noProof/>
              </w:rPr>
              <w:t>7</w:t>
            </w:r>
          </w:p>
        </w:tc>
      </w:tr>
      <w:tr w:rsidR="00DD6D98" w:rsidRPr="00D00BBD" w14:paraId="769D8233"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68E752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231B1E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77840A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8CC63B" w14:textId="77777777" w:rsidR="00DD6D98" w:rsidRPr="009901C4" w:rsidRDefault="00DD6D98" w:rsidP="00DD6D98">
            <w:pPr>
              <w:pStyle w:val="MsgTableBody"/>
              <w:jc w:val="center"/>
              <w:rPr>
                <w:noProof/>
              </w:rPr>
            </w:pPr>
          </w:p>
        </w:tc>
      </w:tr>
      <w:tr w:rsidR="00DD6D98" w:rsidRPr="00D00BBD" w14:paraId="416F098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398C44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6AECB6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5ABE390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9EE975" w14:textId="77777777" w:rsidR="00DD6D98" w:rsidRPr="009901C4" w:rsidRDefault="00DD6D98" w:rsidP="00DD6D98">
            <w:pPr>
              <w:pStyle w:val="MsgTableBody"/>
              <w:jc w:val="center"/>
              <w:rPr>
                <w:noProof/>
              </w:rPr>
            </w:pPr>
          </w:p>
        </w:tc>
      </w:tr>
      <w:tr w:rsidR="00DD6D98" w:rsidRPr="00D00BBD" w14:paraId="03EFF5C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BCCE8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5F0F47CC"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842363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261B3E" w14:textId="77777777" w:rsidR="00DD6D98" w:rsidRPr="009901C4" w:rsidRDefault="00DD6D98" w:rsidP="00DD6D98">
            <w:pPr>
              <w:pStyle w:val="MsgTableBody"/>
              <w:jc w:val="center"/>
              <w:rPr>
                <w:noProof/>
              </w:rPr>
            </w:pPr>
          </w:p>
        </w:tc>
      </w:tr>
      <w:tr w:rsidR="00DD6D98" w:rsidRPr="00D00BBD" w14:paraId="4C36EB1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7B40452"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0168665"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B2EAA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5F546F" w14:textId="77777777" w:rsidR="00DD6D98" w:rsidRPr="009901C4" w:rsidRDefault="00DD6D98" w:rsidP="00DD6D98">
            <w:pPr>
              <w:pStyle w:val="MsgTableBody"/>
              <w:jc w:val="center"/>
              <w:rPr>
                <w:noProof/>
              </w:rPr>
            </w:pPr>
            <w:r>
              <w:rPr>
                <w:noProof/>
              </w:rPr>
              <w:t>17</w:t>
            </w:r>
          </w:p>
        </w:tc>
      </w:tr>
      <w:tr w:rsidR="00DD6D98" w:rsidRPr="00D00BBD" w14:paraId="1EB2832E"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1E66144" w14:textId="77777777"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E2E7493"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73B03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FFF04D" w14:textId="77777777" w:rsidR="00DD6D98" w:rsidRPr="009901C4" w:rsidRDefault="00DD6D98" w:rsidP="00DD6D98">
            <w:pPr>
              <w:pStyle w:val="MsgTableBody"/>
              <w:jc w:val="center"/>
              <w:rPr>
                <w:noProof/>
              </w:rPr>
            </w:pPr>
            <w:r>
              <w:rPr>
                <w:noProof/>
              </w:rPr>
              <w:t>7</w:t>
            </w:r>
          </w:p>
        </w:tc>
      </w:tr>
      <w:tr w:rsidR="00DD6D98" w:rsidRPr="00D00BBD" w14:paraId="6BF3471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15F40F2"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7E4B5775"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2B6711A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1CE7BF" w14:textId="77777777" w:rsidR="00DD6D98" w:rsidRPr="009901C4" w:rsidRDefault="00DD6D98" w:rsidP="00DD6D98">
            <w:pPr>
              <w:pStyle w:val="MsgTableBody"/>
              <w:jc w:val="center"/>
              <w:rPr>
                <w:noProof/>
              </w:rPr>
            </w:pPr>
          </w:p>
        </w:tc>
      </w:tr>
      <w:tr w:rsidR="00DD6D98" w:rsidRPr="00D00BBD" w14:paraId="52E56630" w14:textId="77777777" w:rsidTr="00B07676">
        <w:trPr>
          <w:jc w:val="center"/>
        </w:trPr>
        <w:tc>
          <w:tcPr>
            <w:tcW w:w="2881" w:type="dxa"/>
            <w:tcBorders>
              <w:top w:val="dotted" w:sz="4" w:space="0" w:color="auto"/>
              <w:left w:val="nil"/>
              <w:bottom w:val="single" w:sz="2" w:space="0" w:color="auto"/>
              <w:right w:val="nil"/>
            </w:tcBorders>
            <w:shd w:val="clear" w:color="auto" w:fill="FFFFFF"/>
          </w:tcPr>
          <w:p w14:paraId="6EFAA90C"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21342906"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691681C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F7E7F46" w14:textId="77777777" w:rsidR="00DD6D98" w:rsidRPr="009901C4" w:rsidRDefault="00DD6D98" w:rsidP="00DD6D98">
            <w:pPr>
              <w:pStyle w:val="MsgTableBody"/>
              <w:jc w:val="center"/>
              <w:rPr>
                <w:noProof/>
              </w:rPr>
            </w:pPr>
            <w:r w:rsidRPr="009901C4">
              <w:rPr>
                <w:noProof/>
              </w:rPr>
              <w:t>2</w:t>
            </w:r>
          </w:p>
        </w:tc>
      </w:tr>
    </w:tbl>
    <w:p w14:paraId="458E1D66" w14:textId="77777777" w:rsidR="00DD6D98" w:rsidRDefault="00DD6D98" w:rsidP="00DD6D98">
      <w:bookmarkStart w:id="265" w:name="_Toc138585466"/>
      <w:bookmarkStart w:id="266" w:name="OULR23"/>
      <w:bookmarkStart w:id="267"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B29909B" w14:textId="77777777" w:rsidTr="00DD6D98">
        <w:tc>
          <w:tcPr>
            <w:tcW w:w="9350" w:type="dxa"/>
            <w:gridSpan w:val="5"/>
          </w:tcPr>
          <w:p w14:paraId="780AA359" w14:textId="77777777" w:rsidR="00DD6D98" w:rsidRPr="0083614A" w:rsidRDefault="00DD6D98" w:rsidP="00DD6D98">
            <w:pPr>
              <w:pStyle w:val="ACK-ChoreographyHeader"/>
            </w:pPr>
            <w:r>
              <w:t>Acknowledgement Choreography</w:t>
            </w:r>
          </w:p>
        </w:tc>
      </w:tr>
      <w:tr w:rsidR="00DD6D98" w:rsidRPr="009928E9" w14:paraId="7670C7F4" w14:textId="77777777" w:rsidTr="00DD6D98">
        <w:tc>
          <w:tcPr>
            <w:tcW w:w="9350" w:type="dxa"/>
            <w:gridSpan w:val="5"/>
          </w:tcPr>
          <w:p w14:paraId="149D6D24" w14:textId="77777777" w:rsidR="00DD6D98" w:rsidRDefault="00DD6D98" w:rsidP="00DD6D98">
            <w:pPr>
              <w:pStyle w:val="ACK-ChoreographyHeader"/>
            </w:pPr>
            <w:r w:rsidRPr="009901C4">
              <w:rPr>
                <w:noProof/>
              </w:rPr>
              <w:t>OUL^R22^OUL_R22</w:t>
            </w:r>
          </w:p>
        </w:tc>
      </w:tr>
      <w:tr w:rsidR="00DD6D98" w:rsidRPr="009928E9" w14:paraId="1EA75ADA" w14:textId="77777777" w:rsidTr="00DD6D98">
        <w:tc>
          <w:tcPr>
            <w:tcW w:w="1832" w:type="dxa"/>
          </w:tcPr>
          <w:p w14:paraId="5FB3DF96" w14:textId="77777777" w:rsidR="00DD6D98" w:rsidRPr="0083614A" w:rsidRDefault="00DD6D98" w:rsidP="00DD6D98">
            <w:pPr>
              <w:pStyle w:val="ACK-ChoreographyBody"/>
            </w:pPr>
            <w:r w:rsidRPr="0083614A">
              <w:t>Field name</w:t>
            </w:r>
          </w:p>
        </w:tc>
        <w:tc>
          <w:tcPr>
            <w:tcW w:w="2410" w:type="dxa"/>
          </w:tcPr>
          <w:p w14:paraId="129578C1" w14:textId="77777777" w:rsidR="00DD6D98" w:rsidRPr="0083614A" w:rsidRDefault="00DD6D98" w:rsidP="00DD6D98">
            <w:pPr>
              <w:pStyle w:val="ACK-ChoreographyBody"/>
            </w:pPr>
            <w:r w:rsidRPr="0083614A">
              <w:t>Field Value: Original mode</w:t>
            </w:r>
          </w:p>
        </w:tc>
        <w:tc>
          <w:tcPr>
            <w:tcW w:w="5108" w:type="dxa"/>
            <w:gridSpan w:val="3"/>
          </w:tcPr>
          <w:p w14:paraId="0B462FE0" w14:textId="77777777" w:rsidR="00DD6D98" w:rsidRPr="0083614A" w:rsidRDefault="00DD6D98" w:rsidP="00DD6D98">
            <w:pPr>
              <w:pStyle w:val="ACK-ChoreographyBody"/>
            </w:pPr>
            <w:r w:rsidRPr="0083614A">
              <w:t>Field value: Enhanced mode</w:t>
            </w:r>
          </w:p>
        </w:tc>
      </w:tr>
      <w:tr w:rsidR="00DD6D98" w:rsidRPr="009928E9" w14:paraId="390BC2B7" w14:textId="77777777" w:rsidTr="00DD6D98">
        <w:tc>
          <w:tcPr>
            <w:tcW w:w="1832" w:type="dxa"/>
          </w:tcPr>
          <w:p w14:paraId="155512B2" w14:textId="77777777" w:rsidR="00DD6D98" w:rsidRPr="0083614A" w:rsidRDefault="00DD6D98" w:rsidP="00DD6D98">
            <w:pPr>
              <w:pStyle w:val="ACK-ChoreographyBody"/>
            </w:pPr>
            <w:r w:rsidRPr="0083614A">
              <w:t>MSH</w:t>
            </w:r>
            <w:r>
              <w:t>-</w:t>
            </w:r>
            <w:r w:rsidRPr="0083614A">
              <w:t>15</w:t>
            </w:r>
          </w:p>
        </w:tc>
        <w:tc>
          <w:tcPr>
            <w:tcW w:w="2410" w:type="dxa"/>
          </w:tcPr>
          <w:p w14:paraId="7BBB04A9" w14:textId="77777777" w:rsidR="00DD6D98" w:rsidRPr="0083614A" w:rsidRDefault="00DD6D98" w:rsidP="00DD6D98">
            <w:pPr>
              <w:pStyle w:val="ACK-ChoreographyBody"/>
            </w:pPr>
            <w:r w:rsidRPr="0083614A">
              <w:t>Blank</w:t>
            </w:r>
          </w:p>
        </w:tc>
        <w:tc>
          <w:tcPr>
            <w:tcW w:w="1276" w:type="dxa"/>
          </w:tcPr>
          <w:p w14:paraId="50AECAF8" w14:textId="77777777" w:rsidR="00DD6D98" w:rsidRPr="0083614A" w:rsidRDefault="00DD6D98" w:rsidP="00DD6D98">
            <w:pPr>
              <w:pStyle w:val="ACK-ChoreographyBody"/>
            </w:pPr>
            <w:r w:rsidRPr="0083614A">
              <w:t>NE</w:t>
            </w:r>
          </w:p>
        </w:tc>
        <w:tc>
          <w:tcPr>
            <w:tcW w:w="1742" w:type="dxa"/>
          </w:tcPr>
          <w:p w14:paraId="5CAD646F" w14:textId="77777777" w:rsidR="00DD6D98" w:rsidRPr="003C4436" w:rsidRDefault="00DD6D98" w:rsidP="00DD6D98">
            <w:pPr>
              <w:pStyle w:val="ACK-ChoreographyBody"/>
              <w:rPr>
                <w:szCs w:val="16"/>
              </w:rPr>
            </w:pPr>
            <w:r w:rsidRPr="003C4436">
              <w:rPr>
                <w:szCs w:val="16"/>
              </w:rPr>
              <w:t>NE</w:t>
            </w:r>
          </w:p>
        </w:tc>
        <w:tc>
          <w:tcPr>
            <w:tcW w:w="2090" w:type="dxa"/>
          </w:tcPr>
          <w:p w14:paraId="02F2D616" w14:textId="77777777" w:rsidR="00DD6D98" w:rsidRPr="003C4436" w:rsidRDefault="00DD6D98" w:rsidP="00DD6D98">
            <w:pPr>
              <w:pStyle w:val="ACK-ChoreographyBody"/>
              <w:rPr>
                <w:szCs w:val="16"/>
              </w:rPr>
            </w:pPr>
            <w:r w:rsidRPr="003C4436">
              <w:rPr>
                <w:szCs w:val="16"/>
              </w:rPr>
              <w:t>AL, SU, ER</w:t>
            </w:r>
          </w:p>
        </w:tc>
      </w:tr>
      <w:tr w:rsidR="00DD6D98" w:rsidRPr="009928E9" w14:paraId="71D0DA0E" w14:textId="77777777" w:rsidTr="00DD6D98">
        <w:tc>
          <w:tcPr>
            <w:tcW w:w="1832" w:type="dxa"/>
          </w:tcPr>
          <w:p w14:paraId="1339AD38" w14:textId="77777777" w:rsidR="00DD6D98" w:rsidRPr="0083614A" w:rsidRDefault="00DD6D98" w:rsidP="00DD6D98">
            <w:pPr>
              <w:pStyle w:val="ACK-ChoreographyBody"/>
            </w:pPr>
            <w:r w:rsidRPr="0083614A">
              <w:t>MSH</w:t>
            </w:r>
            <w:r>
              <w:t>-</w:t>
            </w:r>
            <w:r w:rsidRPr="0083614A">
              <w:t>16</w:t>
            </w:r>
          </w:p>
        </w:tc>
        <w:tc>
          <w:tcPr>
            <w:tcW w:w="2410" w:type="dxa"/>
          </w:tcPr>
          <w:p w14:paraId="26B6F372" w14:textId="77777777" w:rsidR="00DD6D98" w:rsidRPr="0083614A" w:rsidRDefault="00DD6D98" w:rsidP="00DD6D98">
            <w:pPr>
              <w:pStyle w:val="ACK-ChoreographyBody"/>
            </w:pPr>
            <w:r w:rsidRPr="0083614A">
              <w:t>Blank</w:t>
            </w:r>
          </w:p>
        </w:tc>
        <w:tc>
          <w:tcPr>
            <w:tcW w:w="1276" w:type="dxa"/>
          </w:tcPr>
          <w:p w14:paraId="53A6156F" w14:textId="77777777" w:rsidR="00DD6D98" w:rsidRPr="0083614A" w:rsidRDefault="00DD6D98" w:rsidP="00DD6D98">
            <w:pPr>
              <w:pStyle w:val="ACK-ChoreographyBody"/>
            </w:pPr>
            <w:r w:rsidRPr="0083614A">
              <w:t>NE</w:t>
            </w:r>
          </w:p>
        </w:tc>
        <w:tc>
          <w:tcPr>
            <w:tcW w:w="1742" w:type="dxa"/>
          </w:tcPr>
          <w:p w14:paraId="259125EF" w14:textId="77777777" w:rsidR="00DD6D98" w:rsidRPr="003C4436" w:rsidRDefault="00DD6D98" w:rsidP="00DD6D98">
            <w:pPr>
              <w:pStyle w:val="ACK-ChoreographyBody"/>
              <w:rPr>
                <w:szCs w:val="16"/>
              </w:rPr>
            </w:pPr>
            <w:r w:rsidRPr="003C4436">
              <w:rPr>
                <w:szCs w:val="16"/>
              </w:rPr>
              <w:t>AL, SU, ER</w:t>
            </w:r>
          </w:p>
        </w:tc>
        <w:tc>
          <w:tcPr>
            <w:tcW w:w="2090" w:type="dxa"/>
          </w:tcPr>
          <w:p w14:paraId="4C68F6CC" w14:textId="77777777" w:rsidR="00DD6D98" w:rsidRPr="003C4436" w:rsidRDefault="00DD6D98" w:rsidP="00DD6D98">
            <w:pPr>
              <w:pStyle w:val="ACK-ChoreographyBody"/>
              <w:rPr>
                <w:szCs w:val="16"/>
              </w:rPr>
            </w:pPr>
            <w:r w:rsidRPr="003C4436">
              <w:rPr>
                <w:szCs w:val="16"/>
              </w:rPr>
              <w:t>AL, SU, ER</w:t>
            </w:r>
          </w:p>
        </w:tc>
      </w:tr>
      <w:tr w:rsidR="00DD6D98" w:rsidRPr="009928E9" w14:paraId="64E5B9C1" w14:textId="77777777" w:rsidTr="00DD6D98">
        <w:tc>
          <w:tcPr>
            <w:tcW w:w="1832" w:type="dxa"/>
          </w:tcPr>
          <w:p w14:paraId="744A4524"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604B723C" w14:textId="77777777" w:rsidR="00DD6D98" w:rsidRPr="0083614A" w:rsidRDefault="00DD6D98" w:rsidP="00DD6D98">
            <w:pPr>
              <w:pStyle w:val="ACK-ChoreographyBody"/>
            </w:pPr>
            <w:r w:rsidRPr="0083614A">
              <w:t>-</w:t>
            </w:r>
          </w:p>
        </w:tc>
        <w:tc>
          <w:tcPr>
            <w:tcW w:w="1276" w:type="dxa"/>
          </w:tcPr>
          <w:p w14:paraId="496A40E3" w14:textId="77777777" w:rsidR="00DD6D98" w:rsidRPr="0083614A" w:rsidRDefault="00DD6D98" w:rsidP="00DD6D98">
            <w:pPr>
              <w:pStyle w:val="ACK-ChoreographyBody"/>
            </w:pPr>
            <w:r w:rsidRPr="0083614A">
              <w:t>-</w:t>
            </w:r>
          </w:p>
        </w:tc>
        <w:tc>
          <w:tcPr>
            <w:tcW w:w="1742" w:type="dxa"/>
          </w:tcPr>
          <w:p w14:paraId="0C481D2F" w14:textId="77777777" w:rsidR="00DD6D98" w:rsidRPr="003C4436" w:rsidRDefault="00DD6D98" w:rsidP="00DD6D98">
            <w:pPr>
              <w:pStyle w:val="ACK-ChoreographyBody"/>
              <w:rPr>
                <w:szCs w:val="16"/>
              </w:rPr>
            </w:pPr>
            <w:r w:rsidRPr="003C4436">
              <w:rPr>
                <w:szCs w:val="16"/>
              </w:rPr>
              <w:t>-</w:t>
            </w:r>
          </w:p>
        </w:tc>
        <w:tc>
          <w:tcPr>
            <w:tcW w:w="2090" w:type="dxa"/>
          </w:tcPr>
          <w:p w14:paraId="459449F3"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0EA42C84" w14:textId="77777777" w:rsidTr="00DD6D98">
        <w:tc>
          <w:tcPr>
            <w:tcW w:w="1832" w:type="dxa"/>
          </w:tcPr>
          <w:p w14:paraId="5C141015"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08B9CFD9"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5B675F9E" w14:textId="77777777" w:rsidR="00DD6D98" w:rsidRPr="0083614A" w:rsidRDefault="00DD6D98" w:rsidP="00DD6D98">
            <w:pPr>
              <w:pStyle w:val="ACK-ChoreographyBody"/>
            </w:pPr>
            <w:r w:rsidRPr="0083614A">
              <w:t>-</w:t>
            </w:r>
          </w:p>
        </w:tc>
        <w:tc>
          <w:tcPr>
            <w:tcW w:w="1742" w:type="dxa"/>
          </w:tcPr>
          <w:p w14:paraId="27CC1B8C"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5C4999F5"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4B4C75A1" w14:textId="77777777" w:rsidR="00DD6D98" w:rsidRPr="009901C4" w:rsidRDefault="00DD6D98" w:rsidP="0043481A">
      <w:pPr>
        <w:pStyle w:val="Heading3"/>
        <w:rPr>
          <w:noProof/>
        </w:rPr>
      </w:pPr>
      <w:bookmarkStart w:id="268" w:name="_Toc25653779"/>
      <w:r w:rsidRPr="009901C4">
        <w:rPr>
          <w:noProof/>
        </w:rPr>
        <w:t>OUL – Unsolicited Specimen Container Oriented Observation Message (Event R23)</w:t>
      </w:r>
      <w:bookmarkEnd w:id="265"/>
      <w:bookmarkEnd w:id="266"/>
      <w:bookmarkEnd w:id="267"/>
      <w:bookmarkEnd w:id="268"/>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4F498BB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3829ADD"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547BFBE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337AE0A6"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0C090817"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51880E48"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6B98B546"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5C6F2574"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2EFCCA0E" w14:textId="77777777" w:rsidR="00DD6D98" w:rsidRPr="009901C4" w:rsidRDefault="00DD6D98" w:rsidP="00DD6D98">
      <w:pPr>
        <w:pStyle w:val="MsgTableCaption"/>
        <w:rPr>
          <w:noProof/>
        </w:rPr>
      </w:pPr>
      <w:r w:rsidRPr="009901C4">
        <w:rPr>
          <w:noProof/>
        </w:rPr>
        <w:t>OUL^R23^OUL_R23: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14:paraId="74E7D526"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32E038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EEB2A8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ECB432C"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6DCEFC9" w14:textId="77777777" w:rsidR="00DD6D98" w:rsidRPr="009901C4" w:rsidRDefault="00DD6D98" w:rsidP="00DD6D98">
            <w:pPr>
              <w:pStyle w:val="MsgTableHeader"/>
              <w:jc w:val="center"/>
              <w:rPr>
                <w:noProof/>
              </w:rPr>
            </w:pPr>
            <w:r w:rsidRPr="009901C4">
              <w:rPr>
                <w:noProof/>
              </w:rPr>
              <w:t>Chapter</w:t>
            </w:r>
          </w:p>
        </w:tc>
      </w:tr>
      <w:tr w:rsidR="00DD6D98" w:rsidRPr="00D00BBD" w14:paraId="4398B25F"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CE8F88E"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094533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2548AF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08F46B6" w14:textId="77777777" w:rsidR="00DD6D98" w:rsidRPr="009901C4" w:rsidRDefault="00DD6D98" w:rsidP="00DD6D98">
            <w:pPr>
              <w:pStyle w:val="MsgTableBody"/>
              <w:jc w:val="center"/>
              <w:rPr>
                <w:noProof/>
              </w:rPr>
            </w:pPr>
            <w:r w:rsidRPr="009901C4">
              <w:rPr>
                <w:noProof/>
              </w:rPr>
              <w:t>2</w:t>
            </w:r>
          </w:p>
        </w:tc>
      </w:tr>
      <w:tr w:rsidR="00DD6D98" w:rsidRPr="00D00BBD" w14:paraId="242128B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FFC2E6" w14:textId="77777777"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14:paraId="15E4C9F9"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52515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C2F440" w14:textId="77777777" w:rsidR="00DD6D98" w:rsidRPr="009901C4" w:rsidRDefault="00DD6D98" w:rsidP="00DD6D98">
            <w:pPr>
              <w:pStyle w:val="MsgTableBody"/>
              <w:jc w:val="center"/>
              <w:rPr>
                <w:noProof/>
              </w:rPr>
            </w:pPr>
            <w:r>
              <w:rPr>
                <w:noProof/>
              </w:rPr>
              <w:t>3</w:t>
            </w:r>
          </w:p>
        </w:tc>
      </w:tr>
      <w:tr w:rsidR="00DD6D98" w:rsidRPr="00D00BBD" w14:paraId="6764B02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72403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B9C562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7A21C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1B825C" w14:textId="77777777" w:rsidR="00DD6D98" w:rsidRPr="009901C4" w:rsidRDefault="00DD6D98" w:rsidP="00DD6D98">
            <w:pPr>
              <w:pStyle w:val="MsgTableBody"/>
              <w:jc w:val="center"/>
              <w:rPr>
                <w:noProof/>
              </w:rPr>
            </w:pPr>
            <w:r w:rsidRPr="009901C4">
              <w:rPr>
                <w:noProof/>
              </w:rPr>
              <w:t>2</w:t>
            </w:r>
          </w:p>
        </w:tc>
      </w:tr>
      <w:tr w:rsidR="00DD6D98" w:rsidRPr="00D00BBD" w14:paraId="4E4AAA5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CC6B2DE"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DC8BB4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8C64B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587344" w14:textId="77777777" w:rsidR="00DD6D98" w:rsidRPr="009901C4" w:rsidRDefault="00DD6D98" w:rsidP="00DD6D98">
            <w:pPr>
              <w:pStyle w:val="MsgTableBody"/>
              <w:jc w:val="center"/>
              <w:rPr>
                <w:noProof/>
              </w:rPr>
            </w:pPr>
            <w:r w:rsidRPr="009901C4">
              <w:rPr>
                <w:noProof/>
              </w:rPr>
              <w:t>2</w:t>
            </w:r>
          </w:p>
        </w:tc>
      </w:tr>
      <w:tr w:rsidR="00DD6D98" w:rsidRPr="00D00BBD" w14:paraId="1911569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7636C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4F215D3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E0111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005032" w14:textId="77777777" w:rsidR="00DD6D98" w:rsidRPr="009901C4" w:rsidRDefault="00DD6D98" w:rsidP="00DD6D98">
            <w:pPr>
              <w:pStyle w:val="MsgTableBody"/>
              <w:jc w:val="center"/>
              <w:rPr>
                <w:noProof/>
              </w:rPr>
            </w:pPr>
            <w:r w:rsidRPr="009901C4">
              <w:rPr>
                <w:noProof/>
              </w:rPr>
              <w:t>2</w:t>
            </w:r>
          </w:p>
        </w:tc>
      </w:tr>
      <w:tr w:rsidR="00DD6D98" w:rsidRPr="00D00BBD" w14:paraId="2FDB57A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34DE0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36FC07"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46F5C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3F70E9" w14:textId="77777777" w:rsidR="00DD6D98" w:rsidRPr="009901C4" w:rsidRDefault="00DD6D98" w:rsidP="00DD6D98">
            <w:pPr>
              <w:pStyle w:val="MsgTableBody"/>
              <w:jc w:val="center"/>
              <w:rPr>
                <w:noProof/>
              </w:rPr>
            </w:pPr>
          </w:p>
        </w:tc>
      </w:tr>
      <w:tr w:rsidR="00DD6D98" w:rsidRPr="00D00BBD" w14:paraId="1B8F3CD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BDDC83"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6AC14E5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14E6C3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F866DE" w14:textId="77777777" w:rsidR="00DD6D98" w:rsidRPr="009901C4" w:rsidRDefault="00DD6D98" w:rsidP="00DD6D98">
            <w:pPr>
              <w:pStyle w:val="MsgTableBody"/>
              <w:jc w:val="center"/>
              <w:rPr>
                <w:noProof/>
              </w:rPr>
            </w:pPr>
            <w:r w:rsidRPr="009901C4">
              <w:rPr>
                <w:noProof/>
              </w:rPr>
              <w:t>3</w:t>
            </w:r>
          </w:p>
        </w:tc>
      </w:tr>
      <w:tr w:rsidR="00DD6D98" w:rsidRPr="00D00BBD" w14:paraId="2D3FC1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1D2CF6"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3752D00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7F04782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81A264" w14:textId="77777777" w:rsidR="00DD6D98" w:rsidRPr="009901C4" w:rsidRDefault="00DD6D98" w:rsidP="00DD6D98">
            <w:pPr>
              <w:pStyle w:val="MsgTableBody"/>
              <w:jc w:val="center"/>
              <w:rPr>
                <w:noProof/>
              </w:rPr>
            </w:pPr>
            <w:r w:rsidRPr="009901C4">
              <w:rPr>
                <w:noProof/>
              </w:rPr>
              <w:t>3</w:t>
            </w:r>
          </w:p>
        </w:tc>
      </w:tr>
      <w:tr w:rsidR="00DD6D98" w:rsidRPr="00D00BBD" w14:paraId="70A3C70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1FC94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E43BD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BD834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5B10E3" w14:textId="77777777" w:rsidR="00DD6D98" w:rsidRPr="009901C4" w:rsidRDefault="00DD6D98" w:rsidP="00DD6D98">
            <w:pPr>
              <w:pStyle w:val="MsgTableBody"/>
              <w:jc w:val="center"/>
              <w:rPr>
                <w:noProof/>
              </w:rPr>
            </w:pPr>
            <w:r w:rsidRPr="009901C4">
              <w:rPr>
                <w:noProof/>
              </w:rPr>
              <w:t>7</w:t>
            </w:r>
          </w:p>
        </w:tc>
      </w:tr>
      <w:tr w:rsidR="00DD6D98" w14:paraId="7DA901E9"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6174D6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7015DF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A7F3FCC"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BF583E" w14:textId="77777777" w:rsidR="00DD6D98" w:rsidRPr="00C95480" w:rsidRDefault="00DD6D98" w:rsidP="00DD6D98">
            <w:pPr>
              <w:pStyle w:val="MsgTableBody"/>
              <w:jc w:val="center"/>
              <w:rPr>
                <w:noProof/>
              </w:rPr>
            </w:pPr>
            <w:r w:rsidRPr="00C95480">
              <w:rPr>
                <w:noProof/>
              </w:rPr>
              <w:t>3</w:t>
            </w:r>
          </w:p>
        </w:tc>
      </w:tr>
      <w:tr w:rsidR="00DD6D98" w14:paraId="763F9154"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7BB3B1C"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4D77790"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1912B9B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6B5241" w14:textId="77777777" w:rsidR="00DD6D98" w:rsidRPr="00C95480" w:rsidRDefault="00DD6D98" w:rsidP="00DD6D98">
            <w:pPr>
              <w:pStyle w:val="MsgTableBody"/>
              <w:jc w:val="center"/>
              <w:rPr>
                <w:noProof/>
              </w:rPr>
            </w:pPr>
            <w:r w:rsidRPr="00C95480">
              <w:rPr>
                <w:noProof/>
              </w:rPr>
              <w:t>3</w:t>
            </w:r>
          </w:p>
        </w:tc>
      </w:tr>
      <w:tr w:rsidR="00DD6D98" w14:paraId="4887C771"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7FB73E5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DEC4E7"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434A82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24095A" w14:textId="77777777" w:rsidR="00DD6D98" w:rsidRPr="00C95480" w:rsidRDefault="00DD6D98" w:rsidP="00DD6D98">
            <w:pPr>
              <w:pStyle w:val="MsgTableBody"/>
              <w:jc w:val="center"/>
              <w:rPr>
                <w:noProof/>
              </w:rPr>
            </w:pPr>
            <w:r w:rsidRPr="00C95480">
              <w:rPr>
                <w:noProof/>
              </w:rPr>
              <w:t>3</w:t>
            </w:r>
          </w:p>
        </w:tc>
      </w:tr>
      <w:tr w:rsidR="00DD6D98" w14:paraId="59F38D61"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BFB1C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B8A143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4B374DF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B7B6FB" w14:textId="77777777" w:rsidR="00DD6D98" w:rsidRPr="00C95480" w:rsidRDefault="00DD6D98" w:rsidP="00DD6D98">
            <w:pPr>
              <w:pStyle w:val="MsgTableBody"/>
              <w:jc w:val="center"/>
              <w:rPr>
                <w:noProof/>
              </w:rPr>
            </w:pPr>
            <w:r w:rsidRPr="00C95480">
              <w:rPr>
                <w:noProof/>
              </w:rPr>
              <w:t>3</w:t>
            </w:r>
          </w:p>
        </w:tc>
      </w:tr>
      <w:tr w:rsidR="00DD6D98" w:rsidRPr="00D00BBD" w14:paraId="6AE914F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83A60A"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85CBBD"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2FE5E01D"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20D372D5" w14:textId="77777777" w:rsidR="00DD6D98" w:rsidRPr="009901C4" w:rsidRDefault="00DD6D98" w:rsidP="00DD6D98">
            <w:pPr>
              <w:pStyle w:val="MsgTableBody"/>
              <w:jc w:val="center"/>
              <w:rPr>
                <w:noProof/>
              </w:rPr>
            </w:pPr>
            <w:r>
              <w:rPr>
                <w:noProof/>
              </w:rPr>
              <w:t>3</w:t>
            </w:r>
          </w:p>
        </w:tc>
      </w:tr>
      <w:tr w:rsidR="00DD6D98" w:rsidRPr="00D00BBD" w14:paraId="6A30125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D73649"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D4A321B"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227140B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CCF06A" w14:textId="77777777" w:rsidR="00DD6D98" w:rsidRPr="009901C4" w:rsidRDefault="00DD6D98" w:rsidP="00DD6D98">
            <w:pPr>
              <w:pStyle w:val="MsgTableBody"/>
              <w:jc w:val="center"/>
              <w:rPr>
                <w:noProof/>
              </w:rPr>
            </w:pPr>
            <w:r w:rsidRPr="009901C4">
              <w:rPr>
                <w:noProof/>
              </w:rPr>
              <w:t>2</w:t>
            </w:r>
          </w:p>
        </w:tc>
      </w:tr>
      <w:tr w:rsidR="00DD6D98" w:rsidRPr="00D00BBD" w14:paraId="0A914FB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3C429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D34A10"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37CD0B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4F3AD8" w14:textId="77777777" w:rsidR="00DD6D98" w:rsidRPr="009901C4" w:rsidRDefault="00DD6D98" w:rsidP="00DD6D98">
            <w:pPr>
              <w:pStyle w:val="MsgTableBody"/>
              <w:jc w:val="center"/>
              <w:rPr>
                <w:noProof/>
              </w:rPr>
            </w:pPr>
          </w:p>
        </w:tc>
      </w:tr>
      <w:tr w:rsidR="00DD6D98" w:rsidRPr="00D00BBD" w14:paraId="45E495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3AB811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583000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DA4F5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7454C2" w14:textId="77777777" w:rsidR="00DD6D98" w:rsidRPr="009901C4" w:rsidRDefault="00DD6D98" w:rsidP="00DD6D98">
            <w:pPr>
              <w:pStyle w:val="MsgTableBody"/>
              <w:jc w:val="center"/>
              <w:rPr>
                <w:noProof/>
              </w:rPr>
            </w:pPr>
            <w:r w:rsidRPr="009901C4">
              <w:rPr>
                <w:noProof/>
              </w:rPr>
              <w:t>7</w:t>
            </w:r>
          </w:p>
        </w:tc>
      </w:tr>
      <w:tr w:rsidR="00DD6D98" w:rsidRPr="00D00BBD" w14:paraId="65B0B8B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47650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6FB931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C4783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97EECB" w14:textId="77777777" w:rsidR="00DD6D98" w:rsidRPr="009901C4" w:rsidRDefault="00DD6D98" w:rsidP="00DD6D98">
            <w:pPr>
              <w:pStyle w:val="MsgTableBody"/>
              <w:jc w:val="center"/>
              <w:rPr>
                <w:noProof/>
              </w:rPr>
            </w:pPr>
            <w:r w:rsidRPr="009901C4">
              <w:rPr>
                <w:noProof/>
              </w:rPr>
              <w:t>7</w:t>
            </w:r>
          </w:p>
        </w:tc>
      </w:tr>
      <w:tr w:rsidR="00DD6D98" w:rsidRPr="00D00BBD" w14:paraId="2281D86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AC001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8BDBC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C7C2D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F6D624" w14:textId="77777777" w:rsidR="00DD6D98" w:rsidRPr="009901C4" w:rsidRDefault="00DD6D98" w:rsidP="00DD6D98">
            <w:pPr>
              <w:pStyle w:val="MsgTableBody"/>
              <w:jc w:val="center"/>
              <w:rPr>
                <w:noProof/>
              </w:rPr>
            </w:pPr>
          </w:p>
        </w:tc>
      </w:tr>
      <w:tr w:rsidR="00DD6D98" w:rsidRPr="00D00BBD" w14:paraId="1DA0672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A58B40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FF2FA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3D331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1CA2DB" w14:textId="77777777" w:rsidR="00DD6D98" w:rsidRPr="009901C4" w:rsidRDefault="00DD6D98" w:rsidP="00DD6D98">
            <w:pPr>
              <w:pStyle w:val="MsgTableBody"/>
              <w:jc w:val="center"/>
              <w:rPr>
                <w:noProof/>
              </w:rPr>
            </w:pPr>
          </w:p>
        </w:tc>
      </w:tr>
      <w:tr w:rsidR="00DD6D98" w:rsidRPr="00D00BBD" w14:paraId="7CE0C6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A11FFA"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9547C2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2AF4A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F95FE5" w14:textId="77777777" w:rsidR="00DD6D98" w:rsidRPr="009901C4" w:rsidRDefault="00DD6D98" w:rsidP="00DD6D98">
            <w:pPr>
              <w:pStyle w:val="MsgTableBody"/>
              <w:jc w:val="center"/>
              <w:rPr>
                <w:noProof/>
              </w:rPr>
            </w:pPr>
            <w:r w:rsidRPr="009901C4">
              <w:rPr>
                <w:noProof/>
              </w:rPr>
              <w:t>3</w:t>
            </w:r>
          </w:p>
        </w:tc>
      </w:tr>
      <w:tr w:rsidR="00DD6D98" w:rsidRPr="00D00BBD" w14:paraId="26EDAD6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21B0CE"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588B3EA"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486AF3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FDC14E" w14:textId="77777777" w:rsidR="00DD6D98" w:rsidRPr="009901C4" w:rsidRDefault="00DD6D98" w:rsidP="00DD6D98">
            <w:pPr>
              <w:pStyle w:val="MsgTableBody"/>
              <w:jc w:val="center"/>
              <w:rPr>
                <w:noProof/>
              </w:rPr>
            </w:pPr>
            <w:r w:rsidRPr="009901C4">
              <w:rPr>
                <w:noProof/>
              </w:rPr>
              <w:t>3</w:t>
            </w:r>
          </w:p>
        </w:tc>
      </w:tr>
      <w:tr w:rsidR="00DD6D98" w:rsidRPr="00D00BBD" w14:paraId="74E276E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721D04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405D2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B41A8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2B910" w14:textId="77777777" w:rsidR="00DD6D98" w:rsidRPr="009901C4" w:rsidRDefault="00DD6D98" w:rsidP="00DD6D98">
            <w:pPr>
              <w:pStyle w:val="MsgTableBody"/>
              <w:jc w:val="center"/>
              <w:rPr>
                <w:noProof/>
              </w:rPr>
            </w:pPr>
            <w:r w:rsidRPr="009901C4">
              <w:rPr>
                <w:noProof/>
              </w:rPr>
              <w:t>7</w:t>
            </w:r>
          </w:p>
        </w:tc>
      </w:tr>
      <w:tr w:rsidR="00DD6D98" w:rsidRPr="00D00BBD" w14:paraId="0D2A6EC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F8387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39AD7B8"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665260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5DF91D" w14:textId="77777777" w:rsidR="00DD6D98" w:rsidRPr="009901C4" w:rsidRDefault="00DD6D98" w:rsidP="00DD6D98">
            <w:pPr>
              <w:pStyle w:val="MsgTableBody"/>
              <w:jc w:val="center"/>
              <w:rPr>
                <w:noProof/>
              </w:rPr>
            </w:pPr>
          </w:p>
        </w:tc>
      </w:tr>
      <w:tr w:rsidR="00DD6D98" w:rsidRPr="00D00BBD" w14:paraId="38AE2DA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E9A1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0D9974D"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268E338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5BE6B3" w14:textId="77777777" w:rsidR="00DD6D98" w:rsidRPr="009901C4" w:rsidRDefault="00DD6D98" w:rsidP="00DD6D98">
            <w:pPr>
              <w:pStyle w:val="MsgTableBody"/>
              <w:jc w:val="center"/>
              <w:rPr>
                <w:noProof/>
              </w:rPr>
            </w:pPr>
          </w:p>
        </w:tc>
      </w:tr>
      <w:tr w:rsidR="00DD6D98" w:rsidRPr="00D00BBD" w14:paraId="4396C7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19CF30"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322E196A"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2D91BB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C35B6A" w14:textId="77777777" w:rsidR="00DD6D98" w:rsidRPr="009901C4" w:rsidRDefault="00DD6D98" w:rsidP="00DD6D98">
            <w:pPr>
              <w:pStyle w:val="MsgTableBody"/>
              <w:jc w:val="center"/>
              <w:rPr>
                <w:noProof/>
              </w:rPr>
            </w:pPr>
            <w:r w:rsidRPr="009901C4">
              <w:rPr>
                <w:noProof/>
              </w:rPr>
              <w:t>3</w:t>
            </w:r>
          </w:p>
        </w:tc>
      </w:tr>
      <w:tr w:rsidR="00DD6D98" w:rsidRPr="00D00BBD" w14:paraId="6ED4126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65CE1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EA12AC3"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07F2813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52DC22" w14:textId="77777777" w:rsidR="00DD6D98" w:rsidRPr="009901C4" w:rsidRDefault="00DD6D98" w:rsidP="00DD6D98">
            <w:pPr>
              <w:pStyle w:val="MsgTableBody"/>
              <w:jc w:val="center"/>
              <w:rPr>
                <w:noProof/>
              </w:rPr>
            </w:pPr>
          </w:p>
        </w:tc>
      </w:tr>
      <w:tr w:rsidR="00DD6D98" w:rsidRPr="00D00BBD" w14:paraId="26B31E7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8D35555"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3E7D7C37"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6F1317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335C8" w14:textId="77777777" w:rsidR="00DD6D98" w:rsidRPr="009901C4" w:rsidRDefault="00DD6D98" w:rsidP="00DD6D98">
            <w:pPr>
              <w:pStyle w:val="MsgTableBody"/>
              <w:jc w:val="center"/>
              <w:rPr>
                <w:noProof/>
              </w:rPr>
            </w:pPr>
            <w:r w:rsidRPr="009901C4">
              <w:rPr>
                <w:noProof/>
              </w:rPr>
              <w:t>7</w:t>
            </w:r>
          </w:p>
        </w:tc>
      </w:tr>
      <w:tr w:rsidR="00DD6D98" w:rsidRPr="00D00BBD" w14:paraId="7D1A6D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A36DE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BD02A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61A92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7A2642" w14:textId="77777777" w:rsidR="00DD6D98" w:rsidRPr="009901C4" w:rsidRDefault="00DD6D98" w:rsidP="00DD6D98">
            <w:pPr>
              <w:pStyle w:val="MsgTableBody"/>
              <w:jc w:val="center"/>
              <w:rPr>
                <w:noProof/>
              </w:rPr>
            </w:pPr>
          </w:p>
        </w:tc>
      </w:tr>
      <w:tr w:rsidR="00DD6D98" w:rsidRPr="00D00BBD" w14:paraId="60DB53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F7B63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F1596AC"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6A421D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7B28DD" w14:textId="77777777" w:rsidR="00DD6D98" w:rsidRPr="009901C4" w:rsidRDefault="00DD6D98" w:rsidP="00DD6D98">
            <w:pPr>
              <w:pStyle w:val="MsgTableBody"/>
              <w:jc w:val="center"/>
              <w:rPr>
                <w:noProof/>
              </w:rPr>
            </w:pPr>
            <w:r w:rsidRPr="009901C4">
              <w:rPr>
                <w:noProof/>
              </w:rPr>
              <w:t>7</w:t>
            </w:r>
          </w:p>
        </w:tc>
      </w:tr>
      <w:tr w:rsidR="00DD6D98" w:rsidRPr="00D00BBD" w14:paraId="14BAEB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2F299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15BBA8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0EE4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646D1E" w14:textId="77777777" w:rsidR="00DD6D98" w:rsidRPr="009901C4" w:rsidRDefault="00DD6D98" w:rsidP="00DD6D98">
            <w:pPr>
              <w:pStyle w:val="MsgTableBody"/>
              <w:jc w:val="center"/>
              <w:rPr>
                <w:noProof/>
              </w:rPr>
            </w:pPr>
            <w:r w:rsidRPr="009901C4">
              <w:rPr>
                <w:noProof/>
              </w:rPr>
              <w:t>7</w:t>
            </w:r>
          </w:p>
        </w:tc>
      </w:tr>
      <w:tr w:rsidR="00DD6D98" w:rsidRPr="00D00BBD" w14:paraId="5110130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E17C7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7050A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9D3AAD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E5B44" w14:textId="77777777" w:rsidR="00DD6D98" w:rsidRPr="009901C4" w:rsidRDefault="00DD6D98" w:rsidP="00DD6D98">
            <w:pPr>
              <w:pStyle w:val="MsgTableBody"/>
              <w:jc w:val="center"/>
              <w:rPr>
                <w:noProof/>
              </w:rPr>
            </w:pPr>
          </w:p>
        </w:tc>
      </w:tr>
      <w:tr w:rsidR="00DD6D98" w:rsidRPr="00D00BBD" w14:paraId="254BC5C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B6A66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A1B3D86"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721411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FCA4D2" w14:textId="77777777" w:rsidR="00DD6D98" w:rsidRPr="009901C4" w:rsidRDefault="00DD6D98" w:rsidP="00DD6D98">
            <w:pPr>
              <w:pStyle w:val="MsgTableBody"/>
              <w:jc w:val="center"/>
              <w:rPr>
                <w:noProof/>
              </w:rPr>
            </w:pPr>
          </w:p>
        </w:tc>
      </w:tr>
      <w:tr w:rsidR="00DD6D98" w:rsidRPr="00D00BBD" w14:paraId="407D55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EE8987"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681EE904"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4DE2AA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17073B" w14:textId="77777777" w:rsidR="00DD6D98" w:rsidRPr="009901C4" w:rsidRDefault="00DD6D98" w:rsidP="00DD6D98">
            <w:pPr>
              <w:pStyle w:val="MsgTableBody"/>
              <w:jc w:val="center"/>
              <w:rPr>
                <w:noProof/>
              </w:rPr>
            </w:pPr>
            <w:r w:rsidRPr="009901C4">
              <w:rPr>
                <w:noProof/>
              </w:rPr>
              <w:t>13</w:t>
            </w:r>
          </w:p>
        </w:tc>
      </w:tr>
      <w:tr w:rsidR="00DD6D98" w:rsidRPr="00D00BBD" w14:paraId="4827CEB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580EBF" w14:textId="77777777"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14:paraId="043A6E56" w14:textId="77777777" w:rsidR="00DD6D98" w:rsidRPr="009901C4" w:rsidRDefault="00DD6D98" w:rsidP="00DD6D98">
            <w:pPr>
              <w:pStyle w:val="MsgTableBody"/>
              <w:rPr>
                <w:noProof/>
              </w:rPr>
            </w:pPr>
            <w:r w:rsidRPr="009901C4">
              <w:rPr>
                <w:noProof/>
              </w:rPr>
              <w:t xml:space="preserve">Detailed Substance information (e.g., id, </w:t>
            </w:r>
            <w:r w:rsidRPr="009901C4">
              <w:rPr>
                <w:noProof/>
              </w:rPr>
              <w:lastRenderedPageBreak/>
              <w:t>lot, manufacturer, ... of QC specimen)</w:t>
            </w:r>
          </w:p>
        </w:tc>
        <w:tc>
          <w:tcPr>
            <w:tcW w:w="864" w:type="dxa"/>
            <w:tcBorders>
              <w:top w:val="dotted" w:sz="4" w:space="0" w:color="auto"/>
              <w:left w:val="nil"/>
              <w:bottom w:val="dotted" w:sz="4" w:space="0" w:color="auto"/>
              <w:right w:val="nil"/>
            </w:tcBorders>
            <w:shd w:val="clear" w:color="auto" w:fill="FFFFFF"/>
          </w:tcPr>
          <w:p w14:paraId="50A78E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133D69" w14:textId="77777777" w:rsidR="00DD6D98" w:rsidRPr="009901C4" w:rsidRDefault="00DD6D98" w:rsidP="00DD6D98">
            <w:pPr>
              <w:pStyle w:val="MsgTableBody"/>
              <w:jc w:val="center"/>
              <w:rPr>
                <w:noProof/>
              </w:rPr>
            </w:pPr>
            <w:r w:rsidRPr="009901C4">
              <w:rPr>
                <w:noProof/>
              </w:rPr>
              <w:t>13</w:t>
            </w:r>
          </w:p>
        </w:tc>
      </w:tr>
      <w:tr w:rsidR="00DD6D98" w:rsidRPr="00D00BBD" w14:paraId="0993B6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324010"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34D069C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A76A1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0F49EB" w14:textId="77777777" w:rsidR="00DD6D98" w:rsidRPr="009901C4" w:rsidRDefault="00DD6D98" w:rsidP="00DD6D98">
            <w:pPr>
              <w:pStyle w:val="MsgTableBody"/>
              <w:jc w:val="center"/>
              <w:rPr>
                <w:noProof/>
              </w:rPr>
            </w:pPr>
          </w:p>
        </w:tc>
      </w:tr>
      <w:tr w:rsidR="00DD6D98" w:rsidRPr="00D00BBD" w14:paraId="646B4FC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2D30F4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5FE75ED"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DFF02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0E088F" w14:textId="77777777" w:rsidR="00DD6D98" w:rsidRPr="009901C4" w:rsidRDefault="00DD6D98" w:rsidP="00DD6D98">
            <w:pPr>
              <w:pStyle w:val="MsgTableBody"/>
              <w:jc w:val="center"/>
              <w:rPr>
                <w:noProof/>
              </w:rPr>
            </w:pPr>
            <w:r w:rsidRPr="009901C4">
              <w:rPr>
                <w:noProof/>
              </w:rPr>
              <w:t>7</w:t>
            </w:r>
          </w:p>
        </w:tc>
      </w:tr>
      <w:tr w:rsidR="00DD6D98" w:rsidRPr="00D00BBD" w14:paraId="20CED2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3E092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973938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1EF94E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307395" w14:textId="77777777" w:rsidR="00DD6D98" w:rsidRPr="009901C4" w:rsidRDefault="00DD6D98" w:rsidP="00DD6D98">
            <w:pPr>
              <w:pStyle w:val="MsgTableBody"/>
              <w:jc w:val="center"/>
              <w:rPr>
                <w:noProof/>
              </w:rPr>
            </w:pPr>
            <w:r w:rsidRPr="009901C4">
              <w:rPr>
                <w:noProof/>
              </w:rPr>
              <w:t>7</w:t>
            </w:r>
          </w:p>
        </w:tc>
      </w:tr>
      <w:tr w:rsidR="00DD6D98" w:rsidRPr="00D00BBD" w14:paraId="3B43B14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79DAB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C95D74"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5212E7F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5A74E8" w14:textId="77777777" w:rsidR="00DD6D98" w:rsidRPr="009901C4" w:rsidRDefault="00DD6D98" w:rsidP="00DD6D98">
            <w:pPr>
              <w:pStyle w:val="MsgTableBody"/>
              <w:jc w:val="center"/>
              <w:rPr>
                <w:noProof/>
              </w:rPr>
            </w:pPr>
          </w:p>
        </w:tc>
      </w:tr>
      <w:tr w:rsidR="00DD6D98" w:rsidRPr="00D00BBD" w14:paraId="2BD6A1E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F42E09"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6896C8D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BA2C0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C2F8FC" w14:textId="77777777" w:rsidR="00DD6D98" w:rsidRPr="009901C4" w:rsidRDefault="00DD6D98" w:rsidP="00DD6D98">
            <w:pPr>
              <w:pStyle w:val="MsgTableBody"/>
              <w:jc w:val="center"/>
              <w:rPr>
                <w:noProof/>
              </w:rPr>
            </w:pPr>
            <w:r w:rsidRPr="009901C4">
              <w:rPr>
                <w:noProof/>
              </w:rPr>
              <w:t>4</w:t>
            </w:r>
          </w:p>
        </w:tc>
      </w:tr>
      <w:tr w:rsidR="00DD6D98" w:rsidRPr="00D00BBD" w14:paraId="04C4A1F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0E0A42"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9AC8309"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3A2BA9D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E7D95" w14:textId="77777777" w:rsidR="00DD6D98" w:rsidRPr="009901C4" w:rsidRDefault="00DD6D98" w:rsidP="00DD6D98">
            <w:pPr>
              <w:pStyle w:val="MsgTableBody"/>
              <w:jc w:val="center"/>
              <w:rPr>
                <w:noProof/>
              </w:rPr>
            </w:pPr>
            <w:r w:rsidRPr="009901C4">
              <w:rPr>
                <w:noProof/>
              </w:rPr>
              <w:t>7</w:t>
            </w:r>
          </w:p>
        </w:tc>
      </w:tr>
      <w:tr w:rsidR="00DD6D98" w:rsidRPr="00D00BBD" w14:paraId="4D8243FF"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68706C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51AFB86"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72FFC3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ED026A" w14:textId="77777777" w:rsidR="00DD6D98" w:rsidRPr="009901C4" w:rsidRDefault="00DD6D98" w:rsidP="00DD6D98">
            <w:pPr>
              <w:pStyle w:val="MsgTableBody"/>
              <w:jc w:val="center"/>
              <w:rPr>
                <w:noProof/>
              </w:rPr>
            </w:pPr>
          </w:p>
        </w:tc>
      </w:tr>
      <w:tr w:rsidR="00DD6D98" w:rsidRPr="00D00BBD" w14:paraId="6B1B4045"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19775CEA"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334373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5378B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DF6464" w14:textId="77777777" w:rsidR="00DD6D98" w:rsidRPr="009901C4" w:rsidRDefault="00DD6D98" w:rsidP="00DD6D98">
            <w:pPr>
              <w:pStyle w:val="MsgTableBody"/>
              <w:jc w:val="center"/>
              <w:rPr>
                <w:noProof/>
              </w:rPr>
            </w:pPr>
            <w:r>
              <w:rPr>
                <w:noProof/>
              </w:rPr>
              <w:t>7</w:t>
            </w:r>
          </w:p>
        </w:tc>
      </w:tr>
      <w:tr w:rsidR="00DD6D98" w:rsidRPr="00D00BBD" w14:paraId="7DD6FC6A"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F7D7F25"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C836D7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390AF2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F7A08B" w14:textId="77777777" w:rsidR="00DD6D98" w:rsidRPr="009901C4" w:rsidRDefault="00DD6D98" w:rsidP="00DD6D98">
            <w:pPr>
              <w:pStyle w:val="MsgTableBody"/>
              <w:jc w:val="center"/>
              <w:rPr>
                <w:noProof/>
              </w:rPr>
            </w:pPr>
            <w:r>
              <w:rPr>
                <w:noProof/>
              </w:rPr>
              <w:t>7</w:t>
            </w:r>
          </w:p>
        </w:tc>
      </w:tr>
      <w:tr w:rsidR="00DD6D98" w:rsidRPr="00D00BBD" w14:paraId="2F6CDD1A"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B9E5B87"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452A2EF9"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7E58D3A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BBCB23" w14:textId="77777777" w:rsidR="00DD6D98" w:rsidRPr="009901C4" w:rsidRDefault="00DD6D98" w:rsidP="00DD6D98">
            <w:pPr>
              <w:pStyle w:val="MsgTableBody"/>
              <w:jc w:val="center"/>
              <w:rPr>
                <w:noProof/>
              </w:rPr>
            </w:pPr>
            <w:r>
              <w:rPr>
                <w:noProof/>
              </w:rPr>
              <w:t>9</w:t>
            </w:r>
          </w:p>
        </w:tc>
      </w:tr>
      <w:tr w:rsidR="00DD6D98" w:rsidRPr="00D00BBD" w14:paraId="1FC58C6F"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E6AEAAF"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6BA3D4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1CD90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2B8CCF" w14:textId="77777777" w:rsidR="00DD6D98" w:rsidRPr="009901C4" w:rsidRDefault="00DD6D98" w:rsidP="00DD6D98">
            <w:pPr>
              <w:pStyle w:val="MsgTableBody"/>
              <w:jc w:val="center"/>
              <w:rPr>
                <w:noProof/>
              </w:rPr>
            </w:pPr>
          </w:p>
        </w:tc>
      </w:tr>
      <w:tr w:rsidR="00DD6D98" w:rsidRPr="00D00BBD" w14:paraId="2D614F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A950BE"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8B81BC"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0CFCD4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7AA037" w14:textId="77777777" w:rsidR="00DD6D98" w:rsidRPr="009901C4" w:rsidRDefault="00DD6D98" w:rsidP="00DD6D98">
            <w:pPr>
              <w:pStyle w:val="MsgTableBody"/>
              <w:jc w:val="center"/>
              <w:rPr>
                <w:noProof/>
              </w:rPr>
            </w:pPr>
          </w:p>
        </w:tc>
      </w:tr>
      <w:tr w:rsidR="00DD6D98" w:rsidRPr="00D00BBD" w14:paraId="5584EB0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2DDC5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F6B4C6D"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125FC2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B08901" w14:textId="77777777" w:rsidR="00DD6D98" w:rsidRPr="009901C4" w:rsidRDefault="00DD6D98" w:rsidP="00DD6D98">
            <w:pPr>
              <w:pStyle w:val="MsgTableBody"/>
              <w:jc w:val="center"/>
              <w:rPr>
                <w:noProof/>
              </w:rPr>
            </w:pPr>
            <w:r w:rsidRPr="009901C4">
              <w:rPr>
                <w:noProof/>
              </w:rPr>
              <w:t>2</w:t>
            </w:r>
          </w:p>
        </w:tc>
      </w:tr>
      <w:tr w:rsidR="00DD6D98" w:rsidRPr="00D00BBD" w14:paraId="192AB1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39CC4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F5DA97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373BEC03" w14:textId="77777777"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14:paraId="10DA137F" w14:textId="77777777" w:rsidR="00DD6D98" w:rsidRPr="009901C4" w:rsidRDefault="00DD6D98" w:rsidP="00DD6D98">
            <w:pPr>
              <w:pStyle w:val="MsgTableBody"/>
              <w:jc w:val="center"/>
              <w:rPr>
                <w:noProof/>
              </w:rPr>
            </w:pPr>
            <w:r w:rsidRPr="009901C4">
              <w:rPr>
                <w:noProof/>
              </w:rPr>
              <w:t>7</w:t>
            </w:r>
          </w:p>
        </w:tc>
      </w:tr>
      <w:tr w:rsidR="00DD6D98" w:rsidRPr="00D00BBD" w14:paraId="0E731D45"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15F798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9B84D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743FA0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DBDB25" w14:textId="77777777" w:rsidR="00DD6D98" w:rsidRPr="009901C4" w:rsidRDefault="00DD6D98" w:rsidP="00DD6D98">
            <w:pPr>
              <w:pStyle w:val="MsgTableBody"/>
              <w:jc w:val="center"/>
              <w:rPr>
                <w:noProof/>
              </w:rPr>
            </w:pPr>
          </w:p>
        </w:tc>
      </w:tr>
      <w:tr w:rsidR="00DD6D98" w:rsidRPr="00D00BBD" w14:paraId="166C7402"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136993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56A18357"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0D3873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C14477" w14:textId="77777777" w:rsidR="00DD6D98" w:rsidRPr="009901C4" w:rsidRDefault="00DD6D98" w:rsidP="00DD6D98">
            <w:pPr>
              <w:pStyle w:val="MsgTableBody"/>
              <w:jc w:val="center"/>
              <w:rPr>
                <w:noProof/>
              </w:rPr>
            </w:pPr>
            <w:r w:rsidRPr="009901C4">
              <w:rPr>
                <w:noProof/>
              </w:rPr>
              <w:t>4</w:t>
            </w:r>
          </w:p>
        </w:tc>
      </w:tr>
      <w:tr w:rsidR="00DD6D98" w:rsidRPr="00D00BBD" w14:paraId="0AF7F587"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59AB1D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4AA1B4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CE608C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EB8FC8" w14:textId="77777777" w:rsidR="00DD6D98" w:rsidRPr="009901C4" w:rsidRDefault="00DD6D98" w:rsidP="00DD6D98">
            <w:pPr>
              <w:pStyle w:val="MsgTableBody"/>
              <w:jc w:val="center"/>
              <w:rPr>
                <w:noProof/>
              </w:rPr>
            </w:pPr>
            <w:r w:rsidRPr="009901C4">
              <w:rPr>
                <w:noProof/>
              </w:rPr>
              <w:t>4</w:t>
            </w:r>
          </w:p>
        </w:tc>
      </w:tr>
      <w:tr w:rsidR="00DD6D98" w:rsidRPr="00D00BBD" w14:paraId="3D26969C"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6592F7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3D8481"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1D11210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2DE7E9" w14:textId="77777777" w:rsidR="00DD6D98" w:rsidRPr="009901C4" w:rsidRDefault="00DD6D98" w:rsidP="00DD6D98">
            <w:pPr>
              <w:pStyle w:val="MsgTableBody"/>
              <w:jc w:val="center"/>
              <w:rPr>
                <w:noProof/>
              </w:rPr>
            </w:pPr>
          </w:p>
        </w:tc>
      </w:tr>
      <w:tr w:rsidR="00DD6D98" w:rsidRPr="00D00BBD" w14:paraId="40B4B5F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6CA4A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F58D89"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6D4385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6D286D" w14:textId="77777777" w:rsidR="00DD6D98" w:rsidRPr="009901C4" w:rsidRDefault="00DD6D98" w:rsidP="00DD6D98">
            <w:pPr>
              <w:pStyle w:val="MsgTableBody"/>
              <w:jc w:val="center"/>
              <w:rPr>
                <w:noProof/>
              </w:rPr>
            </w:pPr>
          </w:p>
        </w:tc>
      </w:tr>
      <w:tr w:rsidR="00DD6D98" w:rsidRPr="00D00BBD" w14:paraId="5FCC176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B497F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E35FDFF"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85E0CC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1E2DB3" w14:textId="77777777" w:rsidR="00DD6D98" w:rsidRPr="009901C4" w:rsidRDefault="00DD6D98" w:rsidP="00DD6D98">
            <w:pPr>
              <w:pStyle w:val="MsgTableBody"/>
              <w:jc w:val="center"/>
              <w:rPr>
                <w:noProof/>
              </w:rPr>
            </w:pPr>
            <w:r w:rsidRPr="009901C4">
              <w:rPr>
                <w:noProof/>
              </w:rPr>
              <w:t>7</w:t>
            </w:r>
          </w:p>
        </w:tc>
      </w:tr>
      <w:tr w:rsidR="00DD6D98" w:rsidRPr="00D00BBD" w14:paraId="69E993A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AA89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058D898"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B7A18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064748" w14:textId="77777777" w:rsidR="00DD6D98" w:rsidRPr="009901C4" w:rsidRDefault="00DD6D98" w:rsidP="00DD6D98">
            <w:pPr>
              <w:pStyle w:val="MsgTableBody"/>
              <w:jc w:val="center"/>
              <w:rPr>
                <w:noProof/>
              </w:rPr>
            </w:pPr>
            <w:r w:rsidRPr="009901C4">
              <w:rPr>
                <w:noProof/>
              </w:rPr>
              <w:t>7</w:t>
            </w:r>
          </w:p>
        </w:tc>
      </w:tr>
      <w:tr w:rsidR="00DD6D98" w:rsidRPr="00D00BBD" w14:paraId="53A2C85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D19F12" w14:textId="77777777"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14:paraId="44D03A9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0365D1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2BE951" w14:textId="77777777" w:rsidR="00DD6D98" w:rsidRPr="009901C4" w:rsidRDefault="00DD6D98" w:rsidP="00DD6D98">
            <w:pPr>
              <w:pStyle w:val="MsgTableBody"/>
              <w:jc w:val="center"/>
              <w:rPr>
                <w:noProof/>
              </w:rPr>
            </w:pPr>
            <w:r w:rsidRPr="009901C4">
              <w:rPr>
                <w:noProof/>
              </w:rPr>
              <w:t>13</w:t>
            </w:r>
          </w:p>
        </w:tc>
      </w:tr>
      <w:tr w:rsidR="00DD6D98" w:rsidRPr="00D00BBD" w14:paraId="79DBB9C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EC1AC1" w14:textId="77777777"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14:paraId="4ACB289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6EE117D2"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4C5BD3DE" w14:textId="77777777" w:rsidR="00DD6D98" w:rsidRPr="009901C4" w:rsidRDefault="00DD6D98" w:rsidP="00DD6D98">
            <w:pPr>
              <w:pStyle w:val="MsgTableBody"/>
              <w:jc w:val="center"/>
              <w:rPr>
                <w:noProof/>
              </w:rPr>
            </w:pPr>
            <w:r w:rsidRPr="009901C4">
              <w:rPr>
                <w:noProof/>
              </w:rPr>
              <w:t>13</w:t>
            </w:r>
          </w:p>
        </w:tc>
      </w:tr>
      <w:tr w:rsidR="00DD6D98" w:rsidRPr="00D00BBD" w14:paraId="615DDA9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73B241" w14:textId="77777777"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14:paraId="5A8A5E39"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094D9F3B" w14:textId="77777777"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E24AD7" w14:textId="77777777" w:rsidR="00DD6D98" w:rsidRPr="003A5A2B" w:rsidRDefault="00DD6D98" w:rsidP="00DD6D98">
            <w:pPr>
              <w:pStyle w:val="MsgTableBody"/>
              <w:jc w:val="center"/>
              <w:rPr>
                <w:noProof/>
              </w:rPr>
            </w:pPr>
            <w:r w:rsidRPr="0032073E">
              <w:rPr>
                <w:noProof/>
              </w:rPr>
              <w:t>13</w:t>
            </w:r>
          </w:p>
        </w:tc>
      </w:tr>
      <w:tr w:rsidR="00DD6D98" w:rsidRPr="00D00BBD" w14:paraId="1E785BE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98C84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484907D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4BEA3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8376FC" w14:textId="77777777" w:rsidR="00DD6D98" w:rsidRPr="009901C4" w:rsidRDefault="00DD6D98" w:rsidP="00DD6D98">
            <w:pPr>
              <w:pStyle w:val="MsgTableBody"/>
              <w:jc w:val="center"/>
              <w:rPr>
                <w:noProof/>
              </w:rPr>
            </w:pPr>
            <w:r w:rsidRPr="009901C4">
              <w:rPr>
                <w:noProof/>
              </w:rPr>
              <w:t>2</w:t>
            </w:r>
          </w:p>
        </w:tc>
      </w:tr>
      <w:tr w:rsidR="00DD6D98" w:rsidRPr="00D00BBD" w14:paraId="46071F0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6B0C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7DCCA8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7C5267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54888C" w14:textId="77777777" w:rsidR="00DD6D98" w:rsidRPr="009901C4" w:rsidRDefault="00DD6D98" w:rsidP="00DD6D98">
            <w:pPr>
              <w:pStyle w:val="MsgTableBody"/>
              <w:jc w:val="center"/>
              <w:rPr>
                <w:noProof/>
              </w:rPr>
            </w:pPr>
          </w:p>
        </w:tc>
      </w:tr>
      <w:tr w:rsidR="00DD6D98" w:rsidRPr="00D00BBD" w14:paraId="325942B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3E23EB"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CF49E19"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6219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8B26B8" w14:textId="77777777" w:rsidR="00DD6D98" w:rsidRPr="009901C4" w:rsidRDefault="00DD6D98" w:rsidP="00DD6D98">
            <w:pPr>
              <w:pStyle w:val="MsgTableBody"/>
              <w:jc w:val="center"/>
              <w:rPr>
                <w:noProof/>
              </w:rPr>
            </w:pPr>
            <w:r w:rsidRPr="009901C4">
              <w:rPr>
                <w:noProof/>
              </w:rPr>
              <w:t>7</w:t>
            </w:r>
          </w:p>
        </w:tc>
      </w:tr>
      <w:tr w:rsidR="00DD6D98" w:rsidRPr="00D00BBD" w14:paraId="15BFC42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560AF6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9361595"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7AE69E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63A50C" w14:textId="77777777" w:rsidR="00DD6D98" w:rsidRPr="009901C4" w:rsidRDefault="00DD6D98" w:rsidP="00DD6D98">
            <w:pPr>
              <w:pStyle w:val="MsgTableBody"/>
              <w:jc w:val="center"/>
              <w:rPr>
                <w:noProof/>
              </w:rPr>
            </w:pPr>
          </w:p>
        </w:tc>
      </w:tr>
      <w:tr w:rsidR="00DD6D98" w:rsidRPr="00D00BBD" w14:paraId="7D48DE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D503A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FAF930"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D366B4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BF19AD" w14:textId="77777777" w:rsidR="00DD6D98" w:rsidRPr="009901C4" w:rsidRDefault="00DD6D98" w:rsidP="00DD6D98">
            <w:pPr>
              <w:pStyle w:val="MsgTableBody"/>
              <w:jc w:val="center"/>
              <w:rPr>
                <w:noProof/>
              </w:rPr>
            </w:pPr>
          </w:p>
        </w:tc>
      </w:tr>
      <w:tr w:rsidR="00DD6D98" w:rsidRPr="00D00BBD" w14:paraId="68A2C39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827C3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BE40A57"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6DAD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92F3E0" w14:textId="77777777" w:rsidR="00DD6D98" w:rsidRPr="009901C4" w:rsidRDefault="00DD6D98" w:rsidP="00DD6D98">
            <w:pPr>
              <w:pStyle w:val="MsgTableBody"/>
              <w:jc w:val="center"/>
              <w:rPr>
                <w:noProof/>
              </w:rPr>
            </w:pPr>
          </w:p>
        </w:tc>
      </w:tr>
      <w:tr w:rsidR="00DD6D98" w:rsidRPr="00D00BBD" w14:paraId="6BE9F8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369BA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14FE0BB2"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71135DB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FF1C36" w14:textId="77777777" w:rsidR="00DD6D98" w:rsidRPr="009901C4" w:rsidRDefault="00DD6D98" w:rsidP="00DD6D98">
            <w:pPr>
              <w:pStyle w:val="MsgTableBody"/>
              <w:jc w:val="center"/>
              <w:rPr>
                <w:noProof/>
              </w:rPr>
            </w:pPr>
          </w:p>
        </w:tc>
      </w:tr>
      <w:tr w:rsidR="00DD6D98" w:rsidRPr="00D00BBD" w14:paraId="2DB83C2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E72353" w14:textId="77777777" w:rsidR="00DD6D98" w:rsidRPr="009901C4" w:rsidRDefault="00DD6D98" w:rsidP="00DD6D98">
            <w:pPr>
              <w:pStyle w:val="MsgTableBody"/>
              <w:rPr>
                <w:noProof/>
              </w:rPr>
            </w:pPr>
            <w:r>
              <w:rPr>
                <w:noProof/>
              </w:rPr>
              <w:lastRenderedPageBreak/>
              <w:t xml:space="preserve">   DEV</w:t>
            </w:r>
          </w:p>
        </w:tc>
        <w:tc>
          <w:tcPr>
            <w:tcW w:w="4320" w:type="dxa"/>
            <w:tcBorders>
              <w:top w:val="dotted" w:sz="4" w:space="0" w:color="auto"/>
              <w:left w:val="nil"/>
              <w:bottom w:val="dotted" w:sz="4" w:space="0" w:color="auto"/>
              <w:right w:val="nil"/>
            </w:tcBorders>
            <w:shd w:val="clear" w:color="auto" w:fill="FFFFFF"/>
          </w:tcPr>
          <w:p w14:paraId="0342E51F"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85C920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5BFAFA" w14:textId="77777777" w:rsidR="00DD6D98" w:rsidRPr="009901C4" w:rsidRDefault="00DD6D98" w:rsidP="00DD6D98">
            <w:pPr>
              <w:pStyle w:val="MsgTableBody"/>
              <w:jc w:val="center"/>
              <w:rPr>
                <w:noProof/>
              </w:rPr>
            </w:pPr>
            <w:r>
              <w:rPr>
                <w:noProof/>
              </w:rPr>
              <w:t>17</w:t>
            </w:r>
          </w:p>
        </w:tc>
      </w:tr>
      <w:tr w:rsidR="00DD6D98" w:rsidRPr="00D00BBD" w14:paraId="09F703B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FE7D319" w14:textId="77777777"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B9A2B64"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747F75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D8A321" w14:textId="77777777" w:rsidR="00DD6D98" w:rsidRPr="009901C4" w:rsidRDefault="00DD6D98" w:rsidP="00DD6D98">
            <w:pPr>
              <w:pStyle w:val="MsgTableBody"/>
              <w:jc w:val="center"/>
              <w:rPr>
                <w:noProof/>
              </w:rPr>
            </w:pPr>
            <w:r>
              <w:rPr>
                <w:noProof/>
              </w:rPr>
              <w:t>7</w:t>
            </w:r>
          </w:p>
        </w:tc>
      </w:tr>
      <w:tr w:rsidR="00DD6D98" w:rsidRPr="00D00BBD" w14:paraId="220066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56CF22"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7155400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6E85AC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2B0235" w14:textId="77777777" w:rsidR="00DD6D98" w:rsidRPr="009901C4" w:rsidRDefault="00DD6D98" w:rsidP="00DD6D98">
            <w:pPr>
              <w:pStyle w:val="MsgTableBody"/>
              <w:jc w:val="center"/>
              <w:rPr>
                <w:noProof/>
              </w:rPr>
            </w:pPr>
          </w:p>
        </w:tc>
      </w:tr>
      <w:tr w:rsidR="00DD6D98" w:rsidRPr="00D00BBD" w14:paraId="43511ED8"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045E70AD"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361559C4"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6C218187"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730344" w14:textId="77777777" w:rsidR="00DD6D98" w:rsidRPr="009901C4" w:rsidRDefault="00DD6D98" w:rsidP="00DD6D98">
            <w:pPr>
              <w:pStyle w:val="MsgTableBody"/>
              <w:jc w:val="center"/>
              <w:rPr>
                <w:noProof/>
              </w:rPr>
            </w:pPr>
            <w:r w:rsidRPr="009901C4">
              <w:rPr>
                <w:noProof/>
              </w:rPr>
              <w:t>2</w:t>
            </w:r>
          </w:p>
        </w:tc>
      </w:tr>
    </w:tbl>
    <w:p w14:paraId="1A1927D4" w14:textId="77777777" w:rsidR="00DD6D98" w:rsidRDefault="00DD6D98" w:rsidP="00DD6D98">
      <w:bookmarkStart w:id="269" w:name="_Toc138585467"/>
      <w:bookmarkStart w:id="270" w:name="OULR22"/>
      <w:bookmarkStart w:id="271"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3BCD3404" w14:textId="77777777" w:rsidTr="00DD6D98">
        <w:trPr>
          <w:jc w:val="center"/>
        </w:trPr>
        <w:tc>
          <w:tcPr>
            <w:tcW w:w="8784" w:type="dxa"/>
            <w:gridSpan w:val="5"/>
          </w:tcPr>
          <w:p w14:paraId="52199DF2" w14:textId="77777777" w:rsidR="00DD6D98" w:rsidRPr="0083614A" w:rsidRDefault="00DD6D98" w:rsidP="00DD6D98">
            <w:pPr>
              <w:pStyle w:val="ACK-ChoreographyHeader"/>
            </w:pPr>
            <w:r>
              <w:t>Acknowledgement Choreography</w:t>
            </w:r>
          </w:p>
        </w:tc>
      </w:tr>
      <w:tr w:rsidR="00DD6D98" w:rsidRPr="009928E9" w14:paraId="2D32AE0F" w14:textId="77777777" w:rsidTr="00DD6D98">
        <w:trPr>
          <w:jc w:val="center"/>
        </w:trPr>
        <w:tc>
          <w:tcPr>
            <w:tcW w:w="8784" w:type="dxa"/>
            <w:gridSpan w:val="5"/>
          </w:tcPr>
          <w:p w14:paraId="4A5154E5" w14:textId="77777777" w:rsidR="00DD6D98" w:rsidRDefault="00DD6D98" w:rsidP="00DD6D98">
            <w:pPr>
              <w:pStyle w:val="ACK-ChoreographyHeader"/>
            </w:pPr>
            <w:r w:rsidRPr="009901C4">
              <w:rPr>
                <w:noProof/>
              </w:rPr>
              <w:t>OUL^R23^OUL_R23</w:t>
            </w:r>
          </w:p>
        </w:tc>
      </w:tr>
      <w:tr w:rsidR="00DD6D98" w:rsidRPr="009928E9" w14:paraId="39F67C6F" w14:textId="77777777" w:rsidTr="00DD6D98">
        <w:trPr>
          <w:jc w:val="center"/>
        </w:trPr>
        <w:tc>
          <w:tcPr>
            <w:tcW w:w="1832" w:type="dxa"/>
          </w:tcPr>
          <w:p w14:paraId="0C4C3943" w14:textId="77777777" w:rsidR="00DD6D98" w:rsidRPr="0083614A" w:rsidRDefault="00DD6D98" w:rsidP="00DD6D98">
            <w:pPr>
              <w:pStyle w:val="ACK-ChoreographyBody"/>
            </w:pPr>
            <w:r w:rsidRPr="0083614A">
              <w:t>Field name</w:t>
            </w:r>
          </w:p>
        </w:tc>
        <w:tc>
          <w:tcPr>
            <w:tcW w:w="2245" w:type="dxa"/>
          </w:tcPr>
          <w:p w14:paraId="633D8193" w14:textId="77777777" w:rsidR="00DD6D98" w:rsidRPr="0083614A" w:rsidRDefault="00DD6D98" w:rsidP="00DD6D98">
            <w:pPr>
              <w:pStyle w:val="ACK-ChoreographyBody"/>
            </w:pPr>
            <w:r w:rsidRPr="0083614A">
              <w:t>Field Value: Original mode</w:t>
            </w:r>
          </w:p>
        </w:tc>
        <w:tc>
          <w:tcPr>
            <w:tcW w:w="4707" w:type="dxa"/>
            <w:gridSpan w:val="3"/>
          </w:tcPr>
          <w:p w14:paraId="49A0D41F" w14:textId="77777777" w:rsidR="00DD6D98" w:rsidRPr="0083614A" w:rsidRDefault="00DD6D98" w:rsidP="00DD6D98">
            <w:pPr>
              <w:pStyle w:val="ACK-ChoreographyBody"/>
            </w:pPr>
            <w:r w:rsidRPr="0083614A">
              <w:t>Field value: Enhanced mode</w:t>
            </w:r>
          </w:p>
        </w:tc>
      </w:tr>
      <w:tr w:rsidR="00DD6D98" w:rsidRPr="009928E9" w14:paraId="29B6280A" w14:textId="77777777" w:rsidTr="00DD6D98">
        <w:trPr>
          <w:jc w:val="center"/>
        </w:trPr>
        <w:tc>
          <w:tcPr>
            <w:tcW w:w="1832" w:type="dxa"/>
          </w:tcPr>
          <w:p w14:paraId="401079A1" w14:textId="77777777" w:rsidR="00DD6D98" w:rsidRPr="0083614A" w:rsidRDefault="00DD6D98" w:rsidP="00DD6D98">
            <w:pPr>
              <w:pStyle w:val="ACK-ChoreographyBody"/>
            </w:pPr>
            <w:r w:rsidRPr="0083614A">
              <w:t>MSH</w:t>
            </w:r>
            <w:r>
              <w:t>-</w:t>
            </w:r>
            <w:r w:rsidRPr="0083614A">
              <w:t>15</w:t>
            </w:r>
          </w:p>
        </w:tc>
        <w:tc>
          <w:tcPr>
            <w:tcW w:w="2245" w:type="dxa"/>
          </w:tcPr>
          <w:p w14:paraId="5316DE05" w14:textId="77777777" w:rsidR="00DD6D98" w:rsidRPr="0083614A" w:rsidRDefault="00DD6D98" w:rsidP="00DD6D98">
            <w:pPr>
              <w:pStyle w:val="ACK-ChoreographyBody"/>
            </w:pPr>
            <w:r w:rsidRPr="0083614A">
              <w:t>Blank</w:t>
            </w:r>
          </w:p>
        </w:tc>
        <w:tc>
          <w:tcPr>
            <w:tcW w:w="1560" w:type="dxa"/>
          </w:tcPr>
          <w:p w14:paraId="2F503910" w14:textId="77777777" w:rsidR="00DD6D98" w:rsidRPr="0083614A" w:rsidRDefault="00DD6D98" w:rsidP="00DD6D98">
            <w:pPr>
              <w:pStyle w:val="ACK-ChoreographyBody"/>
            </w:pPr>
            <w:r w:rsidRPr="0083614A">
              <w:t>NE</w:t>
            </w:r>
          </w:p>
        </w:tc>
        <w:tc>
          <w:tcPr>
            <w:tcW w:w="1623" w:type="dxa"/>
          </w:tcPr>
          <w:p w14:paraId="33A9ED16" w14:textId="77777777" w:rsidR="00DD6D98" w:rsidRPr="003C4436" w:rsidRDefault="00DD6D98" w:rsidP="00DD6D98">
            <w:pPr>
              <w:pStyle w:val="ACK-ChoreographyBody"/>
              <w:rPr>
                <w:szCs w:val="16"/>
              </w:rPr>
            </w:pPr>
            <w:r w:rsidRPr="003C4436">
              <w:rPr>
                <w:szCs w:val="16"/>
              </w:rPr>
              <w:t>NE</w:t>
            </w:r>
          </w:p>
        </w:tc>
        <w:tc>
          <w:tcPr>
            <w:tcW w:w="1524" w:type="dxa"/>
          </w:tcPr>
          <w:p w14:paraId="18F92968" w14:textId="77777777" w:rsidR="00DD6D98" w:rsidRPr="003C4436" w:rsidRDefault="00DD6D98" w:rsidP="00DD6D98">
            <w:pPr>
              <w:pStyle w:val="ACK-ChoreographyBody"/>
              <w:rPr>
                <w:szCs w:val="16"/>
              </w:rPr>
            </w:pPr>
            <w:r w:rsidRPr="003C4436">
              <w:rPr>
                <w:szCs w:val="16"/>
              </w:rPr>
              <w:t>AL, SU, ER</w:t>
            </w:r>
          </w:p>
        </w:tc>
      </w:tr>
      <w:tr w:rsidR="00DD6D98" w:rsidRPr="009928E9" w14:paraId="7CC2DFF1" w14:textId="77777777" w:rsidTr="00DD6D98">
        <w:trPr>
          <w:jc w:val="center"/>
        </w:trPr>
        <w:tc>
          <w:tcPr>
            <w:tcW w:w="1832" w:type="dxa"/>
          </w:tcPr>
          <w:p w14:paraId="4C2AD662" w14:textId="77777777" w:rsidR="00DD6D98" w:rsidRPr="0083614A" w:rsidRDefault="00DD6D98" w:rsidP="00DD6D98">
            <w:pPr>
              <w:pStyle w:val="ACK-ChoreographyBody"/>
            </w:pPr>
            <w:r w:rsidRPr="0083614A">
              <w:t>MSH</w:t>
            </w:r>
            <w:r>
              <w:t>-</w:t>
            </w:r>
            <w:r w:rsidRPr="0083614A">
              <w:t>16</w:t>
            </w:r>
          </w:p>
        </w:tc>
        <w:tc>
          <w:tcPr>
            <w:tcW w:w="2245" w:type="dxa"/>
          </w:tcPr>
          <w:p w14:paraId="226F43C5" w14:textId="77777777" w:rsidR="00DD6D98" w:rsidRPr="0083614A" w:rsidRDefault="00DD6D98" w:rsidP="00DD6D98">
            <w:pPr>
              <w:pStyle w:val="ACK-ChoreographyBody"/>
            </w:pPr>
            <w:r w:rsidRPr="0083614A">
              <w:t>Blank</w:t>
            </w:r>
          </w:p>
        </w:tc>
        <w:tc>
          <w:tcPr>
            <w:tcW w:w="1560" w:type="dxa"/>
          </w:tcPr>
          <w:p w14:paraId="2187B210" w14:textId="77777777" w:rsidR="00DD6D98" w:rsidRPr="0083614A" w:rsidRDefault="00DD6D98" w:rsidP="00DD6D98">
            <w:pPr>
              <w:pStyle w:val="ACK-ChoreographyBody"/>
            </w:pPr>
            <w:r w:rsidRPr="0083614A">
              <w:t>NE</w:t>
            </w:r>
          </w:p>
        </w:tc>
        <w:tc>
          <w:tcPr>
            <w:tcW w:w="1623" w:type="dxa"/>
          </w:tcPr>
          <w:p w14:paraId="6DC6CCF4" w14:textId="77777777" w:rsidR="00DD6D98" w:rsidRPr="003C4436" w:rsidRDefault="00DD6D98" w:rsidP="00DD6D98">
            <w:pPr>
              <w:pStyle w:val="ACK-ChoreographyBody"/>
              <w:rPr>
                <w:szCs w:val="16"/>
              </w:rPr>
            </w:pPr>
            <w:r w:rsidRPr="003C4436">
              <w:rPr>
                <w:szCs w:val="16"/>
              </w:rPr>
              <w:t>AL, SU, ER</w:t>
            </w:r>
          </w:p>
        </w:tc>
        <w:tc>
          <w:tcPr>
            <w:tcW w:w="1524" w:type="dxa"/>
          </w:tcPr>
          <w:p w14:paraId="7EB18EDE" w14:textId="77777777" w:rsidR="00DD6D98" w:rsidRPr="003C4436" w:rsidRDefault="00DD6D98" w:rsidP="00DD6D98">
            <w:pPr>
              <w:pStyle w:val="ACK-ChoreographyBody"/>
              <w:rPr>
                <w:szCs w:val="16"/>
              </w:rPr>
            </w:pPr>
            <w:r w:rsidRPr="003C4436">
              <w:rPr>
                <w:szCs w:val="16"/>
              </w:rPr>
              <w:t>AL, SU, ER</w:t>
            </w:r>
          </w:p>
        </w:tc>
      </w:tr>
      <w:tr w:rsidR="00DD6D98" w:rsidRPr="009928E9" w14:paraId="75048017" w14:textId="77777777" w:rsidTr="00DD6D98">
        <w:trPr>
          <w:jc w:val="center"/>
        </w:trPr>
        <w:tc>
          <w:tcPr>
            <w:tcW w:w="1832" w:type="dxa"/>
          </w:tcPr>
          <w:p w14:paraId="5B162626"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45" w:type="dxa"/>
          </w:tcPr>
          <w:p w14:paraId="7BC2548C" w14:textId="77777777" w:rsidR="00DD6D98" w:rsidRPr="0083614A" w:rsidRDefault="00DD6D98" w:rsidP="00DD6D98">
            <w:pPr>
              <w:pStyle w:val="ACK-ChoreographyBody"/>
            </w:pPr>
            <w:r w:rsidRPr="0083614A">
              <w:t>-</w:t>
            </w:r>
          </w:p>
        </w:tc>
        <w:tc>
          <w:tcPr>
            <w:tcW w:w="1560" w:type="dxa"/>
          </w:tcPr>
          <w:p w14:paraId="69326968" w14:textId="77777777" w:rsidR="00DD6D98" w:rsidRPr="0083614A" w:rsidRDefault="00DD6D98" w:rsidP="00DD6D98">
            <w:pPr>
              <w:pStyle w:val="ACK-ChoreographyBody"/>
            </w:pPr>
            <w:r w:rsidRPr="0083614A">
              <w:t>-</w:t>
            </w:r>
          </w:p>
        </w:tc>
        <w:tc>
          <w:tcPr>
            <w:tcW w:w="1623" w:type="dxa"/>
          </w:tcPr>
          <w:p w14:paraId="4E02A002" w14:textId="77777777" w:rsidR="00DD6D98" w:rsidRPr="003C4436" w:rsidRDefault="00DD6D98" w:rsidP="00DD6D98">
            <w:pPr>
              <w:pStyle w:val="ACK-ChoreographyBody"/>
              <w:rPr>
                <w:szCs w:val="16"/>
              </w:rPr>
            </w:pPr>
            <w:r w:rsidRPr="003C4436">
              <w:rPr>
                <w:szCs w:val="16"/>
              </w:rPr>
              <w:t>-</w:t>
            </w:r>
          </w:p>
        </w:tc>
        <w:tc>
          <w:tcPr>
            <w:tcW w:w="1524" w:type="dxa"/>
          </w:tcPr>
          <w:p w14:paraId="55C155C6"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0E7FD5B2" w14:textId="77777777" w:rsidTr="00DD6D98">
        <w:trPr>
          <w:jc w:val="center"/>
        </w:trPr>
        <w:tc>
          <w:tcPr>
            <w:tcW w:w="1832" w:type="dxa"/>
          </w:tcPr>
          <w:p w14:paraId="48B2F98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45" w:type="dxa"/>
          </w:tcPr>
          <w:p w14:paraId="151B7D99"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5AAE09FB" w14:textId="77777777" w:rsidR="00DD6D98" w:rsidRPr="0083614A" w:rsidRDefault="00DD6D98" w:rsidP="00DD6D98">
            <w:pPr>
              <w:pStyle w:val="ACK-ChoreographyBody"/>
            </w:pPr>
            <w:r w:rsidRPr="0083614A">
              <w:t>-</w:t>
            </w:r>
          </w:p>
        </w:tc>
        <w:tc>
          <w:tcPr>
            <w:tcW w:w="1623" w:type="dxa"/>
          </w:tcPr>
          <w:p w14:paraId="61C1D340"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63D21BC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5935B693" w14:textId="77777777" w:rsidR="00DD6D98" w:rsidRPr="009901C4" w:rsidRDefault="00DD6D98" w:rsidP="0043481A">
      <w:pPr>
        <w:pStyle w:val="Heading3"/>
        <w:rPr>
          <w:noProof/>
        </w:rPr>
      </w:pPr>
      <w:bookmarkStart w:id="272" w:name="_Toc25653780"/>
      <w:r w:rsidRPr="009901C4">
        <w:rPr>
          <w:noProof/>
        </w:rPr>
        <w:t>OUL – Unsolicited Order Oriented Observation Message (Event R24)</w:t>
      </w:r>
      <w:bookmarkEnd w:id="269"/>
      <w:bookmarkEnd w:id="270"/>
      <w:bookmarkEnd w:id="271"/>
      <w:bookmarkEnd w:id="272"/>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7CAA05FB"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21B4738F"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2C1F4B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05D5DA10"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781B5986"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C464EFB"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4050E334" w14:textId="77777777" w:rsidR="00DD6D98" w:rsidRDefault="00DD6D98" w:rsidP="00DD6D98">
      <w:pPr>
        <w:pStyle w:val="NormalIndented"/>
        <w:rPr>
          <w:noProof/>
        </w:rPr>
      </w:pPr>
      <w:r w:rsidRPr="009901C4">
        <w:rPr>
          <w:noProof/>
        </w:rPr>
        <w:t>Refer to Chapter 13 Laboratory Automation for additional examples of usage of SAC.</w:t>
      </w:r>
    </w:p>
    <w:p w14:paraId="7A290A9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13876439" w14:textId="77777777" w:rsidR="00DD6D98" w:rsidRPr="009901C4" w:rsidRDefault="00DD6D98" w:rsidP="00DD6D98">
      <w:pPr>
        <w:pStyle w:val="MsgTableCaption"/>
        <w:rPr>
          <w:noProof/>
        </w:rPr>
      </w:pPr>
      <w:r w:rsidRPr="009901C4">
        <w:rPr>
          <w:noProof/>
        </w:rPr>
        <w:t>OUL^R24^OUL_R24: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14:paraId="5996B882"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4C1CA8D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284FFB2"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351F1C2"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9B46BC2" w14:textId="77777777" w:rsidR="00DD6D98" w:rsidRPr="009901C4" w:rsidRDefault="00DD6D98" w:rsidP="00DD6D98">
            <w:pPr>
              <w:pStyle w:val="MsgTableHeader"/>
              <w:jc w:val="center"/>
              <w:rPr>
                <w:noProof/>
              </w:rPr>
            </w:pPr>
            <w:r w:rsidRPr="009901C4">
              <w:rPr>
                <w:noProof/>
              </w:rPr>
              <w:t>Chapter</w:t>
            </w:r>
          </w:p>
        </w:tc>
      </w:tr>
      <w:tr w:rsidR="00DD6D98" w:rsidRPr="00D00BBD" w14:paraId="5110117A"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0631349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8BA29E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8E6D94B"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B2AB936" w14:textId="77777777" w:rsidR="00DD6D98" w:rsidRPr="009901C4" w:rsidRDefault="00DD6D98" w:rsidP="00DD6D98">
            <w:pPr>
              <w:pStyle w:val="MsgTableBody"/>
              <w:jc w:val="center"/>
              <w:rPr>
                <w:noProof/>
              </w:rPr>
            </w:pPr>
            <w:r w:rsidRPr="009901C4">
              <w:rPr>
                <w:noProof/>
              </w:rPr>
              <w:t>2</w:t>
            </w:r>
          </w:p>
        </w:tc>
      </w:tr>
      <w:tr w:rsidR="00DD6D98" w:rsidRPr="00D00BBD" w14:paraId="5C80B76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7B4C62"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2E4E5A"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1C80AB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3417C6" w14:textId="77777777" w:rsidR="00DD6D98" w:rsidRPr="009901C4" w:rsidRDefault="00DD6D98" w:rsidP="00DD6D98">
            <w:pPr>
              <w:pStyle w:val="MsgTableBody"/>
              <w:jc w:val="center"/>
              <w:rPr>
                <w:noProof/>
              </w:rPr>
            </w:pPr>
            <w:r>
              <w:rPr>
                <w:noProof/>
              </w:rPr>
              <w:t>3</w:t>
            </w:r>
          </w:p>
        </w:tc>
      </w:tr>
      <w:tr w:rsidR="00DD6D98" w:rsidRPr="00D00BBD" w14:paraId="5422730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08FEA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11D24E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61D978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4AAED9" w14:textId="77777777" w:rsidR="00DD6D98" w:rsidRPr="009901C4" w:rsidRDefault="00DD6D98" w:rsidP="00DD6D98">
            <w:pPr>
              <w:pStyle w:val="MsgTableBody"/>
              <w:jc w:val="center"/>
              <w:rPr>
                <w:noProof/>
              </w:rPr>
            </w:pPr>
            <w:r w:rsidRPr="009901C4">
              <w:rPr>
                <w:noProof/>
              </w:rPr>
              <w:t>2</w:t>
            </w:r>
          </w:p>
        </w:tc>
      </w:tr>
      <w:tr w:rsidR="00DD6D98" w:rsidRPr="00D00BBD" w14:paraId="641A8F3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8A3B63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B928B0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FEBD7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C72671" w14:textId="77777777" w:rsidR="00DD6D98" w:rsidRPr="009901C4" w:rsidRDefault="00DD6D98" w:rsidP="00DD6D98">
            <w:pPr>
              <w:pStyle w:val="MsgTableBody"/>
              <w:jc w:val="center"/>
              <w:rPr>
                <w:noProof/>
              </w:rPr>
            </w:pPr>
            <w:r w:rsidRPr="009901C4">
              <w:rPr>
                <w:noProof/>
              </w:rPr>
              <w:t>2</w:t>
            </w:r>
          </w:p>
        </w:tc>
      </w:tr>
      <w:tr w:rsidR="00DD6D98" w:rsidRPr="00D00BBD" w14:paraId="2B026DA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9F647B0"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829290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E18595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296B34" w14:textId="77777777" w:rsidR="00DD6D98" w:rsidRPr="009901C4" w:rsidRDefault="00DD6D98" w:rsidP="00DD6D98">
            <w:pPr>
              <w:pStyle w:val="MsgTableBody"/>
              <w:jc w:val="center"/>
              <w:rPr>
                <w:noProof/>
              </w:rPr>
            </w:pPr>
            <w:r w:rsidRPr="009901C4">
              <w:rPr>
                <w:noProof/>
              </w:rPr>
              <w:t>2</w:t>
            </w:r>
          </w:p>
        </w:tc>
      </w:tr>
      <w:tr w:rsidR="00DD6D98" w:rsidRPr="00D00BBD" w14:paraId="1DB023B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73474C2"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527003F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547A7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E9E982" w14:textId="77777777" w:rsidR="00DD6D98" w:rsidRPr="009901C4" w:rsidRDefault="00DD6D98" w:rsidP="00DD6D98">
            <w:pPr>
              <w:pStyle w:val="MsgTableBody"/>
              <w:jc w:val="center"/>
              <w:rPr>
                <w:noProof/>
              </w:rPr>
            </w:pPr>
          </w:p>
        </w:tc>
      </w:tr>
      <w:tr w:rsidR="00DD6D98" w:rsidRPr="00D00BBD" w14:paraId="2235F9F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576805"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793E4C4C"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6602008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DC5F03" w14:textId="77777777" w:rsidR="00DD6D98" w:rsidRPr="009901C4" w:rsidRDefault="00DD6D98" w:rsidP="00DD6D98">
            <w:pPr>
              <w:pStyle w:val="MsgTableBody"/>
              <w:jc w:val="center"/>
              <w:rPr>
                <w:noProof/>
              </w:rPr>
            </w:pPr>
            <w:r w:rsidRPr="009901C4">
              <w:rPr>
                <w:noProof/>
              </w:rPr>
              <w:t>3</w:t>
            </w:r>
          </w:p>
        </w:tc>
      </w:tr>
      <w:tr w:rsidR="00DD6D98" w:rsidRPr="00D00BBD" w14:paraId="77BCDA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BC34696"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5D779167"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4F11FD0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23C803" w14:textId="77777777" w:rsidR="00DD6D98" w:rsidRPr="009901C4" w:rsidRDefault="00DD6D98" w:rsidP="00DD6D98">
            <w:pPr>
              <w:pStyle w:val="MsgTableBody"/>
              <w:jc w:val="center"/>
              <w:rPr>
                <w:noProof/>
              </w:rPr>
            </w:pPr>
            <w:r w:rsidRPr="009901C4">
              <w:rPr>
                <w:noProof/>
              </w:rPr>
              <w:t>3</w:t>
            </w:r>
          </w:p>
        </w:tc>
      </w:tr>
      <w:tr w:rsidR="00DD6D98" w:rsidRPr="00D00BBD" w14:paraId="7126B0D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24CD2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5DEAE2D"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ACCD4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0EAD99" w14:textId="77777777" w:rsidR="00DD6D98" w:rsidRPr="009901C4" w:rsidRDefault="00DD6D98" w:rsidP="00DD6D98">
            <w:pPr>
              <w:pStyle w:val="MsgTableBody"/>
              <w:jc w:val="center"/>
              <w:rPr>
                <w:noProof/>
              </w:rPr>
            </w:pPr>
            <w:r w:rsidRPr="009901C4">
              <w:rPr>
                <w:noProof/>
              </w:rPr>
              <w:t>7</w:t>
            </w:r>
          </w:p>
        </w:tc>
      </w:tr>
      <w:tr w:rsidR="00DD6D98" w14:paraId="5FA56E54"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745AA4BB"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46E938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11F0DD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2E2DA" w14:textId="77777777" w:rsidR="00DD6D98" w:rsidRPr="00C95480" w:rsidRDefault="00DD6D98" w:rsidP="00DD6D98">
            <w:pPr>
              <w:pStyle w:val="MsgTableBody"/>
              <w:jc w:val="center"/>
              <w:rPr>
                <w:noProof/>
              </w:rPr>
            </w:pPr>
            <w:r w:rsidRPr="00C95480">
              <w:rPr>
                <w:noProof/>
              </w:rPr>
              <w:t>3</w:t>
            </w:r>
          </w:p>
        </w:tc>
      </w:tr>
      <w:tr w:rsidR="00DD6D98" w14:paraId="17F2EB27"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886820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B363303"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94FBAF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4EE33" w14:textId="77777777" w:rsidR="00DD6D98" w:rsidRPr="00C95480" w:rsidRDefault="00DD6D98" w:rsidP="00DD6D98">
            <w:pPr>
              <w:pStyle w:val="MsgTableBody"/>
              <w:jc w:val="center"/>
              <w:rPr>
                <w:noProof/>
              </w:rPr>
            </w:pPr>
            <w:r w:rsidRPr="00C95480">
              <w:rPr>
                <w:noProof/>
              </w:rPr>
              <w:t>3</w:t>
            </w:r>
          </w:p>
        </w:tc>
      </w:tr>
      <w:tr w:rsidR="00DD6D98" w14:paraId="217F128A"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D33FBB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E4CF021"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58A4E87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78270E" w14:textId="77777777" w:rsidR="00DD6D98" w:rsidRPr="00C95480" w:rsidRDefault="00DD6D98" w:rsidP="00DD6D98">
            <w:pPr>
              <w:pStyle w:val="MsgTableBody"/>
              <w:jc w:val="center"/>
              <w:rPr>
                <w:noProof/>
              </w:rPr>
            </w:pPr>
            <w:r w:rsidRPr="00C95480">
              <w:rPr>
                <w:noProof/>
              </w:rPr>
              <w:t>3</w:t>
            </w:r>
          </w:p>
        </w:tc>
      </w:tr>
      <w:tr w:rsidR="00DD6D98" w14:paraId="4162FBA3"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2F6F26E"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6BF2592"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115A6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C6381A" w14:textId="77777777" w:rsidR="00DD6D98" w:rsidRPr="00C95480" w:rsidRDefault="00DD6D98" w:rsidP="00DD6D98">
            <w:pPr>
              <w:pStyle w:val="MsgTableBody"/>
              <w:jc w:val="center"/>
              <w:rPr>
                <w:noProof/>
              </w:rPr>
            </w:pPr>
            <w:r w:rsidRPr="00C95480">
              <w:rPr>
                <w:noProof/>
              </w:rPr>
              <w:t>3</w:t>
            </w:r>
          </w:p>
        </w:tc>
      </w:tr>
      <w:tr w:rsidR="00DD6D98" w:rsidRPr="00D00BBD" w14:paraId="2C69AF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5C6CEB"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DCB188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3791D34"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8624123" w14:textId="77777777" w:rsidR="00DD6D98" w:rsidRPr="009901C4" w:rsidRDefault="00DD6D98" w:rsidP="00DD6D98">
            <w:pPr>
              <w:pStyle w:val="MsgTableBody"/>
              <w:jc w:val="center"/>
              <w:rPr>
                <w:noProof/>
              </w:rPr>
            </w:pPr>
            <w:r>
              <w:rPr>
                <w:noProof/>
              </w:rPr>
              <w:t>3</w:t>
            </w:r>
          </w:p>
        </w:tc>
      </w:tr>
      <w:tr w:rsidR="00DD6D98" w:rsidRPr="00D00BBD" w14:paraId="2D0021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6FA561"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6F285CC4"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A7BC6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682FD6" w14:textId="77777777" w:rsidR="00DD6D98" w:rsidRPr="009901C4" w:rsidRDefault="00DD6D98" w:rsidP="00DD6D98">
            <w:pPr>
              <w:pStyle w:val="MsgTableBody"/>
              <w:jc w:val="center"/>
              <w:rPr>
                <w:noProof/>
              </w:rPr>
            </w:pPr>
            <w:r w:rsidRPr="009901C4">
              <w:rPr>
                <w:noProof/>
              </w:rPr>
              <w:t>2</w:t>
            </w:r>
          </w:p>
        </w:tc>
      </w:tr>
      <w:tr w:rsidR="00DD6D98" w:rsidRPr="00D00BBD" w14:paraId="001D00D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0C2FD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3953E00"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7864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B9847F" w14:textId="77777777" w:rsidR="00DD6D98" w:rsidRPr="009901C4" w:rsidRDefault="00DD6D98" w:rsidP="00DD6D98">
            <w:pPr>
              <w:pStyle w:val="MsgTableBody"/>
              <w:jc w:val="center"/>
              <w:rPr>
                <w:noProof/>
              </w:rPr>
            </w:pPr>
          </w:p>
        </w:tc>
      </w:tr>
      <w:tr w:rsidR="00DD6D98" w:rsidRPr="00D00BBD" w14:paraId="0F0B665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B5DF9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34F997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FC065B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0C043C" w14:textId="77777777" w:rsidR="00DD6D98" w:rsidRPr="009901C4" w:rsidRDefault="00DD6D98" w:rsidP="00DD6D98">
            <w:pPr>
              <w:pStyle w:val="MsgTableBody"/>
              <w:jc w:val="center"/>
              <w:rPr>
                <w:noProof/>
              </w:rPr>
            </w:pPr>
            <w:r w:rsidRPr="009901C4">
              <w:rPr>
                <w:noProof/>
              </w:rPr>
              <w:t>7</w:t>
            </w:r>
          </w:p>
        </w:tc>
      </w:tr>
      <w:tr w:rsidR="00DD6D98" w:rsidRPr="00D00BBD" w14:paraId="105BB99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360CFD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1287E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F595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872323" w14:textId="77777777" w:rsidR="00DD6D98" w:rsidRPr="009901C4" w:rsidRDefault="00DD6D98" w:rsidP="00DD6D98">
            <w:pPr>
              <w:pStyle w:val="MsgTableBody"/>
              <w:jc w:val="center"/>
              <w:rPr>
                <w:noProof/>
              </w:rPr>
            </w:pPr>
            <w:r w:rsidRPr="009901C4">
              <w:rPr>
                <w:noProof/>
              </w:rPr>
              <w:t>7</w:t>
            </w:r>
          </w:p>
        </w:tc>
      </w:tr>
      <w:tr w:rsidR="00DD6D98" w:rsidRPr="00D00BBD" w14:paraId="3240CF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EC122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81276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55D16D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746483" w14:textId="77777777" w:rsidR="00DD6D98" w:rsidRPr="009901C4" w:rsidRDefault="00DD6D98" w:rsidP="00DD6D98">
            <w:pPr>
              <w:pStyle w:val="MsgTableBody"/>
              <w:jc w:val="center"/>
              <w:rPr>
                <w:noProof/>
              </w:rPr>
            </w:pPr>
          </w:p>
        </w:tc>
      </w:tr>
      <w:tr w:rsidR="00DD6D98" w:rsidRPr="00D00BBD" w14:paraId="0720C12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73BFD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941B96"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26F31A0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3AD596" w14:textId="77777777" w:rsidR="00DD6D98" w:rsidRPr="009901C4" w:rsidRDefault="00DD6D98" w:rsidP="00DD6D98">
            <w:pPr>
              <w:pStyle w:val="MsgTableBody"/>
              <w:jc w:val="center"/>
              <w:rPr>
                <w:noProof/>
              </w:rPr>
            </w:pPr>
          </w:p>
        </w:tc>
      </w:tr>
      <w:tr w:rsidR="00DD6D98" w:rsidRPr="00D00BBD" w14:paraId="7FB18BE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9F7B1F"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7430857"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A3AE4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27864" w14:textId="77777777" w:rsidR="00DD6D98" w:rsidRPr="009901C4" w:rsidRDefault="00DD6D98" w:rsidP="00DD6D98">
            <w:pPr>
              <w:pStyle w:val="MsgTableBody"/>
              <w:jc w:val="center"/>
              <w:rPr>
                <w:noProof/>
              </w:rPr>
            </w:pPr>
            <w:r w:rsidRPr="009901C4">
              <w:rPr>
                <w:noProof/>
              </w:rPr>
              <w:t>3</w:t>
            </w:r>
          </w:p>
        </w:tc>
      </w:tr>
      <w:tr w:rsidR="00DD6D98" w:rsidRPr="00D00BBD" w14:paraId="746427B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51717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47BAE64"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37DDED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FF3369" w14:textId="77777777" w:rsidR="00DD6D98" w:rsidRPr="009901C4" w:rsidRDefault="00DD6D98" w:rsidP="00DD6D98">
            <w:pPr>
              <w:pStyle w:val="MsgTableBody"/>
              <w:jc w:val="center"/>
              <w:rPr>
                <w:noProof/>
              </w:rPr>
            </w:pPr>
            <w:r w:rsidRPr="009901C4">
              <w:rPr>
                <w:noProof/>
              </w:rPr>
              <w:t>3</w:t>
            </w:r>
          </w:p>
        </w:tc>
      </w:tr>
      <w:tr w:rsidR="00DD6D98" w:rsidRPr="00D00BBD" w14:paraId="47078A2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53CE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72E812C"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E596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581417" w14:textId="77777777" w:rsidR="00DD6D98" w:rsidRPr="009901C4" w:rsidRDefault="00DD6D98" w:rsidP="00DD6D98">
            <w:pPr>
              <w:pStyle w:val="MsgTableBody"/>
              <w:jc w:val="center"/>
              <w:rPr>
                <w:noProof/>
              </w:rPr>
            </w:pPr>
            <w:r w:rsidRPr="009901C4">
              <w:rPr>
                <w:noProof/>
              </w:rPr>
              <w:t>7</w:t>
            </w:r>
          </w:p>
        </w:tc>
      </w:tr>
      <w:tr w:rsidR="00DD6D98" w:rsidRPr="00D00BBD" w14:paraId="78E1FFD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74ACA5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402CF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480ABC2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E100A1" w14:textId="77777777" w:rsidR="00DD6D98" w:rsidRPr="009901C4" w:rsidRDefault="00DD6D98" w:rsidP="00DD6D98">
            <w:pPr>
              <w:pStyle w:val="MsgTableBody"/>
              <w:jc w:val="center"/>
              <w:rPr>
                <w:noProof/>
              </w:rPr>
            </w:pPr>
          </w:p>
        </w:tc>
      </w:tr>
      <w:tr w:rsidR="00DD6D98" w:rsidRPr="00D00BBD" w14:paraId="210DBBE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21F09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18B8B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573EE3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87BA94" w14:textId="77777777" w:rsidR="00DD6D98" w:rsidRPr="009901C4" w:rsidRDefault="00DD6D98" w:rsidP="00DD6D98">
            <w:pPr>
              <w:pStyle w:val="MsgTableBody"/>
              <w:jc w:val="center"/>
              <w:rPr>
                <w:noProof/>
              </w:rPr>
            </w:pPr>
          </w:p>
        </w:tc>
      </w:tr>
      <w:tr w:rsidR="00DD6D98" w:rsidRPr="00D00BBD" w14:paraId="43AF880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EF25D3"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3F8AE85E"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4F013A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29B271" w14:textId="77777777" w:rsidR="00DD6D98" w:rsidRPr="009901C4" w:rsidRDefault="00DD6D98" w:rsidP="00DD6D98">
            <w:pPr>
              <w:pStyle w:val="MsgTableBody"/>
              <w:jc w:val="center"/>
              <w:rPr>
                <w:noProof/>
              </w:rPr>
            </w:pPr>
            <w:r w:rsidRPr="009901C4">
              <w:rPr>
                <w:noProof/>
              </w:rPr>
              <w:t>3</w:t>
            </w:r>
          </w:p>
        </w:tc>
      </w:tr>
      <w:tr w:rsidR="00DD6D98" w:rsidRPr="00D00BBD" w14:paraId="21674D1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02021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8179AEE"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C9F5D2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C46518" w14:textId="77777777" w:rsidR="00DD6D98" w:rsidRPr="009901C4" w:rsidRDefault="00DD6D98" w:rsidP="00DD6D98">
            <w:pPr>
              <w:pStyle w:val="MsgTableBody"/>
              <w:jc w:val="center"/>
              <w:rPr>
                <w:noProof/>
              </w:rPr>
            </w:pPr>
          </w:p>
        </w:tc>
      </w:tr>
      <w:tr w:rsidR="00DD6D98" w:rsidRPr="00D00BBD" w14:paraId="361485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3046F0D"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C25127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25419F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954212" w14:textId="77777777" w:rsidR="00DD6D98" w:rsidRPr="009901C4" w:rsidRDefault="00DD6D98" w:rsidP="00DD6D98">
            <w:pPr>
              <w:pStyle w:val="MsgTableBody"/>
              <w:jc w:val="center"/>
              <w:rPr>
                <w:noProof/>
              </w:rPr>
            </w:pPr>
            <w:r w:rsidRPr="009901C4">
              <w:rPr>
                <w:noProof/>
              </w:rPr>
              <w:t>7</w:t>
            </w:r>
          </w:p>
        </w:tc>
      </w:tr>
      <w:tr w:rsidR="00DD6D98" w:rsidRPr="00D00BBD" w14:paraId="4594075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C62C9B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4E030B2"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7B8C2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01FEAC" w14:textId="77777777" w:rsidR="00DD6D98" w:rsidRPr="009901C4" w:rsidRDefault="00DD6D98" w:rsidP="00DD6D98">
            <w:pPr>
              <w:pStyle w:val="MsgTableBody"/>
              <w:jc w:val="center"/>
              <w:rPr>
                <w:noProof/>
              </w:rPr>
            </w:pPr>
            <w:r w:rsidRPr="009901C4">
              <w:rPr>
                <w:noProof/>
              </w:rPr>
              <w:t>7</w:t>
            </w:r>
          </w:p>
        </w:tc>
      </w:tr>
      <w:tr w:rsidR="00DD6D98" w:rsidRPr="00D00BBD" w14:paraId="3C0065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EB76C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63914D4"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6E0BCA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B1BF31" w14:textId="77777777" w:rsidR="00DD6D98" w:rsidRPr="009901C4" w:rsidRDefault="00DD6D98" w:rsidP="00DD6D98">
            <w:pPr>
              <w:pStyle w:val="MsgTableBody"/>
              <w:jc w:val="center"/>
              <w:rPr>
                <w:noProof/>
              </w:rPr>
            </w:pPr>
          </w:p>
        </w:tc>
      </w:tr>
      <w:tr w:rsidR="00DD6D98" w:rsidRPr="00D00BBD" w14:paraId="55F329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45FA77"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5A6924D"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124783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E30CE" w14:textId="77777777" w:rsidR="00DD6D98" w:rsidRPr="009901C4" w:rsidRDefault="00DD6D98" w:rsidP="00DD6D98">
            <w:pPr>
              <w:pStyle w:val="MsgTableBody"/>
              <w:jc w:val="center"/>
              <w:rPr>
                <w:noProof/>
              </w:rPr>
            </w:pPr>
            <w:r w:rsidRPr="009901C4">
              <w:rPr>
                <w:noProof/>
              </w:rPr>
              <w:t>4</w:t>
            </w:r>
          </w:p>
        </w:tc>
      </w:tr>
      <w:tr w:rsidR="00DD6D98" w:rsidRPr="00D00BBD" w14:paraId="7C15B6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86255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153EEB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3BFA00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037114" w14:textId="77777777" w:rsidR="00DD6D98" w:rsidRPr="009901C4" w:rsidRDefault="00DD6D98" w:rsidP="00DD6D98">
            <w:pPr>
              <w:pStyle w:val="MsgTableBody"/>
              <w:jc w:val="center"/>
              <w:rPr>
                <w:noProof/>
              </w:rPr>
            </w:pPr>
            <w:r w:rsidRPr="009901C4">
              <w:rPr>
                <w:noProof/>
              </w:rPr>
              <w:t>7</w:t>
            </w:r>
          </w:p>
        </w:tc>
      </w:tr>
      <w:tr w:rsidR="00DD6D98" w:rsidRPr="00D00BBD" w14:paraId="2FE9FB48"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68195CD3"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00B0576"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1DD4E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1AF9B3" w14:textId="77777777" w:rsidR="00DD6D98" w:rsidRPr="009901C4" w:rsidRDefault="00DD6D98" w:rsidP="00DD6D98">
            <w:pPr>
              <w:pStyle w:val="MsgTableBody"/>
              <w:jc w:val="center"/>
              <w:rPr>
                <w:noProof/>
              </w:rPr>
            </w:pPr>
          </w:p>
        </w:tc>
      </w:tr>
      <w:tr w:rsidR="00DD6D98" w:rsidRPr="00D00BBD" w14:paraId="6727BEB6"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E59B5EC"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2A5047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FA9FC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4903E9" w14:textId="77777777" w:rsidR="00DD6D98" w:rsidRPr="009901C4" w:rsidRDefault="00DD6D98" w:rsidP="00DD6D98">
            <w:pPr>
              <w:pStyle w:val="MsgTableBody"/>
              <w:jc w:val="center"/>
              <w:rPr>
                <w:noProof/>
              </w:rPr>
            </w:pPr>
            <w:r>
              <w:rPr>
                <w:noProof/>
              </w:rPr>
              <w:t>7</w:t>
            </w:r>
          </w:p>
        </w:tc>
      </w:tr>
      <w:tr w:rsidR="00DD6D98" w:rsidRPr="00D00BBD" w14:paraId="219B449F"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ACC2760"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050F973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229173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6D351C" w14:textId="77777777" w:rsidR="00DD6D98" w:rsidRPr="009901C4" w:rsidRDefault="00DD6D98" w:rsidP="00DD6D98">
            <w:pPr>
              <w:pStyle w:val="MsgTableBody"/>
              <w:jc w:val="center"/>
              <w:rPr>
                <w:noProof/>
              </w:rPr>
            </w:pPr>
            <w:r>
              <w:rPr>
                <w:noProof/>
              </w:rPr>
              <w:t>7</w:t>
            </w:r>
          </w:p>
        </w:tc>
      </w:tr>
      <w:tr w:rsidR="00DD6D98" w:rsidRPr="00D00BBD" w14:paraId="74FD2F55"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5CA44C3F"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260DE77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7E75FDF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9C29D3" w14:textId="77777777" w:rsidR="00DD6D98" w:rsidRPr="009901C4" w:rsidRDefault="00DD6D98" w:rsidP="00DD6D98">
            <w:pPr>
              <w:pStyle w:val="MsgTableBody"/>
              <w:jc w:val="center"/>
              <w:rPr>
                <w:noProof/>
              </w:rPr>
            </w:pPr>
            <w:r>
              <w:rPr>
                <w:noProof/>
              </w:rPr>
              <w:t>9</w:t>
            </w:r>
          </w:p>
        </w:tc>
      </w:tr>
      <w:tr w:rsidR="00DD6D98" w:rsidRPr="00D00BBD" w14:paraId="16BFACB2"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00DCC1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5C2E4F"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76941E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11ED0C" w14:textId="77777777" w:rsidR="00DD6D98" w:rsidRPr="009901C4" w:rsidRDefault="00DD6D98" w:rsidP="00DD6D98">
            <w:pPr>
              <w:pStyle w:val="MsgTableBody"/>
              <w:jc w:val="center"/>
              <w:rPr>
                <w:noProof/>
              </w:rPr>
            </w:pPr>
          </w:p>
        </w:tc>
      </w:tr>
      <w:tr w:rsidR="00DD6D98" w:rsidRPr="00D00BBD" w14:paraId="4A48F45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250D924"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2A727ED"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61B36D8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7D2032" w14:textId="77777777" w:rsidR="00DD6D98" w:rsidRPr="009901C4" w:rsidRDefault="00DD6D98" w:rsidP="00DD6D98">
            <w:pPr>
              <w:pStyle w:val="MsgTableBody"/>
              <w:jc w:val="center"/>
              <w:rPr>
                <w:noProof/>
              </w:rPr>
            </w:pPr>
          </w:p>
        </w:tc>
      </w:tr>
      <w:tr w:rsidR="00DD6D98" w:rsidRPr="00D00BBD" w14:paraId="2F285B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D2365F" w14:textId="77777777" w:rsidR="00DD6D98" w:rsidRPr="009901C4" w:rsidRDefault="00DD6D98" w:rsidP="00DD6D98">
            <w:pPr>
              <w:pStyle w:val="MsgTableBody"/>
              <w:rPr>
                <w:noProof/>
              </w:rPr>
            </w:pPr>
            <w:r w:rsidRPr="009901C4">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7A7CBE03"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1E9281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85F581" w14:textId="77777777" w:rsidR="00DD6D98" w:rsidRPr="009901C4" w:rsidRDefault="00DD6D98" w:rsidP="00DD6D98">
            <w:pPr>
              <w:pStyle w:val="MsgTableBody"/>
              <w:jc w:val="center"/>
              <w:rPr>
                <w:noProof/>
              </w:rPr>
            </w:pPr>
            <w:r w:rsidRPr="009901C4">
              <w:rPr>
                <w:noProof/>
              </w:rPr>
              <w:t>2</w:t>
            </w:r>
          </w:p>
        </w:tc>
      </w:tr>
      <w:tr w:rsidR="00DD6D98" w:rsidRPr="00D00BBD" w14:paraId="17145BD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46B2D1"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546CB33"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47EE441C" w14:textId="77777777"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14:paraId="1AB7C52F" w14:textId="77777777" w:rsidR="00DD6D98" w:rsidRPr="009901C4" w:rsidRDefault="00DD6D98" w:rsidP="00DD6D98">
            <w:pPr>
              <w:pStyle w:val="MsgTableBody"/>
              <w:jc w:val="center"/>
              <w:rPr>
                <w:noProof/>
              </w:rPr>
            </w:pPr>
            <w:r w:rsidRPr="009901C4">
              <w:rPr>
                <w:noProof/>
              </w:rPr>
              <w:t>7</w:t>
            </w:r>
          </w:p>
        </w:tc>
      </w:tr>
      <w:tr w:rsidR="00DD6D98" w:rsidRPr="00D00BBD" w14:paraId="69607BA4"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31410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D0F1A7"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71D3529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150B54" w14:textId="77777777" w:rsidR="00DD6D98" w:rsidRPr="009901C4" w:rsidRDefault="00DD6D98" w:rsidP="00DD6D98">
            <w:pPr>
              <w:pStyle w:val="MsgTableBody"/>
              <w:jc w:val="center"/>
              <w:rPr>
                <w:noProof/>
              </w:rPr>
            </w:pPr>
          </w:p>
        </w:tc>
      </w:tr>
      <w:tr w:rsidR="00DD6D98" w:rsidRPr="00D00BBD" w14:paraId="69C6BCE8"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574328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5C30064"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4F2E1A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C6CD81" w14:textId="77777777" w:rsidR="00DD6D98" w:rsidRPr="009901C4" w:rsidRDefault="00DD6D98" w:rsidP="00DD6D98">
            <w:pPr>
              <w:pStyle w:val="MsgTableBody"/>
              <w:jc w:val="center"/>
              <w:rPr>
                <w:noProof/>
              </w:rPr>
            </w:pPr>
            <w:r w:rsidRPr="009901C4">
              <w:rPr>
                <w:noProof/>
              </w:rPr>
              <w:t>4</w:t>
            </w:r>
          </w:p>
        </w:tc>
      </w:tr>
      <w:tr w:rsidR="00DD6D98" w:rsidRPr="00D00BBD" w14:paraId="66D15D2A"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849F178"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7C12C43"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68CBCB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4ABA13" w14:textId="77777777" w:rsidR="00DD6D98" w:rsidRPr="009901C4" w:rsidRDefault="00DD6D98" w:rsidP="00DD6D98">
            <w:pPr>
              <w:pStyle w:val="MsgTableBody"/>
              <w:jc w:val="center"/>
              <w:rPr>
                <w:noProof/>
              </w:rPr>
            </w:pPr>
            <w:r w:rsidRPr="009901C4">
              <w:rPr>
                <w:noProof/>
              </w:rPr>
              <w:t>4</w:t>
            </w:r>
          </w:p>
        </w:tc>
      </w:tr>
      <w:tr w:rsidR="00DD6D98" w:rsidRPr="00D00BBD" w14:paraId="6B950BA4"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8F0149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53844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8068F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B47262" w14:textId="77777777" w:rsidR="00DD6D98" w:rsidRPr="009901C4" w:rsidRDefault="00DD6D98" w:rsidP="00DD6D98">
            <w:pPr>
              <w:pStyle w:val="MsgTableBody"/>
              <w:jc w:val="center"/>
              <w:rPr>
                <w:noProof/>
              </w:rPr>
            </w:pPr>
          </w:p>
        </w:tc>
      </w:tr>
      <w:tr w:rsidR="00DD6D98" w:rsidRPr="00D00BBD" w14:paraId="6A6ABA5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FEC7E1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AE7819"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64229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504B6E" w14:textId="77777777" w:rsidR="00DD6D98" w:rsidRPr="009901C4" w:rsidRDefault="00DD6D98" w:rsidP="00DD6D98">
            <w:pPr>
              <w:pStyle w:val="MsgTableBody"/>
              <w:jc w:val="center"/>
              <w:rPr>
                <w:noProof/>
              </w:rPr>
            </w:pPr>
          </w:p>
        </w:tc>
      </w:tr>
      <w:tr w:rsidR="00DD6D98" w:rsidRPr="00D00BBD" w14:paraId="07C532E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B7B6D5B"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691EF60D"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63D241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1BC0EE" w14:textId="77777777" w:rsidR="00DD6D98" w:rsidRPr="009901C4" w:rsidRDefault="00DD6D98" w:rsidP="00DD6D98">
            <w:pPr>
              <w:pStyle w:val="MsgTableBody"/>
              <w:jc w:val="center"/>
              <w:rPr>
                <w:noProof/>
              </w:rPr>
            </w:pPr>
            <w:r w:rsidRPr="009901C4">
              <w:rPr>
                <w:noProof/>
              </w:rPr>
              <w:t>7</w:t>
            </w:r>
          </w:p>
        </w:tc>
      </w:tr>
      <w:tr w:rsidR="00DD6D98" w:rsidRPr="00D00BBD" w14:paraId="49CE19F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3F2DA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C70FB3"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04B20A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38DEF4" w14:textId="77777777" w:rsidR="00DD6D98" w:rsidRPr="009901C4" w:rsidRDefault="00DD6D98" w:rsidP="00DD6D98">
            <w:pPr>
              <w:pStyle w:val="MsgTableBody"/>
              <w:jc w:val="center"/>
              <w:rPr>
                <w:noProof/>
              </w:rPr>
            </w:pPr>
          </w:p>
        </w:tc>
      </w:tr>
      <w:tr w:rsidR="00DD6D98" w:rsidRPr="00D00BBD" w14:paraId="620334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2C81FE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527DD490"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40506F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DC2EFB" w14:textId="77777777" w:rsidR="00DD6D98" w:rsidRPr="009901C4" w:rsidRDefault="00DD6D98" w:rsidP="00DD6D98">
            <w:pPr>
              <w:pStyle w:val="MsgTableBody"/>
              <w:jc w:val="center"/>
              <w:rPr>
                <w:noProof/>
              </w:rPr>
            </w:pPr>
            <w:r w:rsidRPr="009901C4">
              <w:rPr>
                <w:noProof/>
              </w:rPr>
              <w:t>7</w:t>
            </w:r>
          </w:p>
        </w:tc>
      </w:tr>
      <w:tr w:rsidR="00DD6D98" w:rsidRPr="00D00BBD" w14:paraId="7E3065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F9E44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0B873F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F4630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BB1564" w14:textId="77777777" w:rsidR="00DD6D98" w:rsidRPr="009901C4" w:rsidRDefault="00DD6D98" w:rsidP="00DD6D98">
            <w:pPr>
              <w:pStyle w:val="MsgTableBody"/>
              <w:jc w:val="center"/>
              <w:rPr>
                <w:noProof/>
              </w:rPr>
            </w:pPr>
            <w:r w:rsidRPr="009901C4">
              <w:rPr>
                <w:noProof/>
              </w:rPr>
              <w:t>7</w:t>
            </w:r>
          </w:p>
        </w:tc>
      </w:tr>
      <w:tr w:rsidR="00DD6D98" w:rsidRPr="00D00BBD" w14:paraId="7A4ACE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B21CD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083E9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5C55F7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FE2E80" w14:textId="77777777" w:rsidR="00DD6D98" w:rsidRPr="009901C4" w:rsidRDefault="00DD6D98" w:rsidP="00DD6D98">
            <w:pPr>
              <w:pStyle w:val="MsgTableBody"/>
              <w:jc w:val="center"/>
              <w:rPr>
                <w:noProof/>
              </w:rPr>
            </w:pPr>
          </w:p>
        </w:tc>
      </w:tr>
      <w:tr w:rsidR="00DD6D98" w:rsidRPr="00D00BBD" w14:paraId="2EDFCA9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D925B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954F7"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528D86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68505D" w14:textId="77777777" w:rsidR="00DD6D98" w:rsidRPr="009901C4" w:rsidRDefault="00DD6D98" w:rsidP="00DD6D98">
            <w:pPr>
              <w:pStyle w:val="MsgTableBody"/>
              <w:jc w:val="center"/>
              <w:rPr>
                <w:noProof/>
              </w:rPr>
            </w:pPr>
          </w:p>
        </w:tc>
      </w:tr>
      <w:tr w:rsidR="00DD6D98" w:rsidRPr="00D00BBD" w14:paraId="58DF65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6ADACA"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5058677A"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6A8682F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5B4128" w14:textId="77777777" w:rsidR="00DD6D98" w:rsidRPr="009901C4" w:rsidRDefault="00DD6D98" w:rsidP="00DD6D98">
            <w:pPr>
              <w:pStyle w:val="MsgTableBody"/>
              <w:jc w:val="center"/>
              <w:rPr>
                <w:noProof/>
              </w:rPr>
            </w:pPr>
            <w:r w:rsidRPr="009901C4">
              <w:rPr>
                <w:noProof/>
              </w:rPr>
              <w:t>13</w:t>
            </w:r>
          </w:p>
        </w:tc>
      </w:tr>
      <w:tr w:rsidR="00DD6D98" w:rsidRPr="00D00BBD" w14:paraId="61B58B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5669D4" w14:textId="77777777"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14:paraId="4726A1FD"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02134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EF0C3F" w14:textId="77777777" w:rsidR="00DD6D98" w:rsidRPr="009901C4" w:rsidRDefault="00DD6D98" w:rsidP="00DD6D98">
            <w:pPr>
              <w:pStyle w:val="MsgTableBody"/>
              <w:jc w:val="center"/>
              <w:rPr>
                <w:noProof/>
              </w:rPr>
            </w:pPr>
            <w:r w:rsidRPr="009901C4">
              <w:rPr>
                <w:noProof/>
              </w:rPr>
              <w:t>13</w:t>
            </w:r>
          </w:p>
        </w:tc>
      </w:tr>
      <w:tr w:rsidR="00DD6D98" w:rsidRPr="00D00BBD" w14:paraId="7AC9FC8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AB0EB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5FF90B"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1E1D2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618221" w14:textId="77777777" w:rsidR="00DD6D98" w:rsidRPr="009901C4" w:rsidRDefault="00DD6D98" w:rsidP="00DD6D98">
            <w:pPr>
              <w:pStyle w:val="MsgTableBody"/>
              <w:jc w:val="center"/>
              <w:rPr>
                <w:noProof/>
              </w:rPr>
            </w:pPr>
          </w:p>
        </w:tc>
      </w:tr>
      <w:tr w:rsidR="00DD6D98" w:rsidRPr="00D00BBD" w14:paraId="25D9020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E9F7B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7D15A0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577DF5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BFDEF3" w14:textId="77777777" w:rsidR="00DD6D98" w:rsidRPr="009901C4" w:rsidRDefault="00DD6D98" w:rsidP="00DD6D98">
            <w:pPr>
              <w:pStyle w:val="MsgTableBody"/>
              <w:jc w:val="center"/>
              <w:rPr>
                <w:noProof/>
              </w:rPr>
            </w:pPr>
          </w:p>
        </w:tc>
      </w:tr>
      <w:tr w:rsidR="00DD6D98" w:rsidRPr="00D00BBD" w14:paraId="28EC19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2F49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1C778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5232E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C9E1E7" w14:textId="77777777" w:rsidR="00DD6D98" w:rsidRPr="009901C4" w:rsidRDefault="00DD6D98" w:rsidP="00DD6D98">
            <w:pPr>
              <w:pStyle w:val="MsgTableBody"/>
              <w:jc w:val="center"/>
              <w:rPr>
                <w:noProof/>
              </w:rPr>
            </w:pPr>
          </w:p>
        </w:tc>
      </w:tr>
      <w:tr w:rsidR="00DD6D98" w:rsidRPr="00D00BBD" w14:paraId="15A1B41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ABB673"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831E56"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232FAA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B840FA" w14:textId="77777777" w:rsidR="00DD6D98" w:rsidRPr="009901C4" w:rsidRDefault="00DD6D98" w:rsidP="00DD6D98">
            <w:pPr>
              <w:pStyle w:val="MsgTableBody"/>
              <w:jc w:val="center"/>
              <w:rPr>
                <w:noProof/>
              </w:rPr>
            </w:pPr>
            <w:r w:rsidRPr="009901C4">
              <w:rPr>
                <w:noProof/>
              </w:rPr>
              <w:t>7</w:t>
            </w:r>
          </w:p>
        </w:tc>
      </w:tr>
      <w:tr w:rsidR="00DD6D98" w:rsidRPr="00D00BBD" w14:paraId="67876FF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8717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AC8CDA"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3AA446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4314F2" w14:textId="77777777" w:rsidR="00DD6D98" w:rsidRPr="009901C4" w:rsidRDefault="00DD6D98" w:rsidP="00DD6D98">
            <w:pPr>
              <w:pStyle w:val="MsgTableBody"/>
              <w:jc w:val="center"/>
              <w:rPr>
                <w:noProof/>
              </w:rPr>
            </w:pPr>
            <w:r w:rsidRPr="009901C4">
              <w:rPr>
                <w:noProof/>
              </w:rPr>
              <w:t>7</w:t>
            </w:r>
          </w:p>
        </w:tc>
      </w:tr>
      <w:tr w:rsidR="00DD6D98" w:rsidRPr="00D00BBD" w14:paraId="4F8ED8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E02236" w14:textId="77777777"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14:paraId="1E8D61A3"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30E772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2F9C60" w14:textId="77777777" w:rsidR="00DD6D98" w:rsidRPr="009901C4" w:rsidRDefault="00DD6D98" w:rsidP="00DD6D98">
            <w:pPr>
              <w:pStyle w:val="MsgTableBody"/>
              <w:jc w:val="center"/>
              <w:rPr>
                <w:noProof/>
              </w:rPr>
            </w:pPr>
            <w:r w:rsidRPr="009901C4">
              <w:rPr>
                <w:noProof/>
              </w:rPr>
              <w:t>13</w:t>
            </w:r>
          </w:p>
        </w:tc>
      </w:tr>
      <w:tr w:rsidR="00DD6D98" w:rsidRPr="00D00BBD" w14:paraId="6EA8A52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24017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1E5818A1"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34B5A464"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7706A3E" w14:textId="77777777" w:rsidR="00DD6D98" w:rsidRPr="009901C4" w:rsidRDefault="00DD6D98" w:rsidP="00DD6D98">
            <w:pPr>
              <w:pStyle w:val="MsgTableBody"/>
              <w:jc w:val="center"/>
              <w:rPr>
                <w:noProof/>
              </w:rPr>
            </w:pPr>
            <w:r w:rsidRPr="009901C4">
              <w:rPr>
                <w:noProof/>
              </w:rPr>
              <w:t>13</w:t>
            </w:r>
          </w:p>
        </w:tc>
      </w:tr>
      <w:tr w:rsidR="00DD6D98" w:rsidRPr="00D00BBD" w14:paraId="5A14B7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D51186" w14:textId="77777777"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14:paraId="470E36CB"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0758DFEB" w14:textId="77777777"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92E97F" w14:textId="77777777" w:rsidR="00DD6D98" w:rsidRPr="003A5A2B" w:rsidRDefault="00DD6D98" w:rsidP="00DD6D98">
            <w:pPr>
              <w:pStyle w:val="MsgTableBody"/>
              <w:jc w:val="center"/>
              <w:rPr>
                <w:noProof/>
              </w:rPr>
            </w:pPr>
            <w:r w:rsidRPr="0032073E">
              <w:rPr>
                <w:noProof/>
              </w:rPr>
              <w:t>13</w:t>
            </w:r>
          </w:p>
        </w:tc>
      </w:tr>
      <w:tr w:rsidR="00DD6D98" w:rsidRPr="00D00BBD" w14:paraId="5578E9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BD8398"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6C6E3D1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2A007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605A66" w14:textId="77777777" w:rsidR="00DD6D98" w:rsidRPr="009901C4" w:rsidRDefault="00DD6D98" w:rsidP="00DD6D98">
            <w:pPr>
              <w:pStyle w:val="MsgTableBody"/>
              <w:jc w:val="center"/>
              <w:rPr>
                <w:noProof/>
              </w:rPr>
            </w:pPr>
            <w:r w:rsidRPr="009901C4">
              <w:rPr>
                <w:noProof/>
              </w:rPr>
              <w:t>2</w:t>
            </w:r>
          </w:p>
        </w:tc>
      </w:tr>
      <w:tr w:rsidR="00DD6D98" w:rsidRPr="00D00BBD" w14:paraId="4844927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9CE38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D2B1D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20FCD3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47EC65" w14:textId="77777777" w:rsidR="00DD6D98" w:rsidRPr="009901C4" w:rsidRDefault="00DD6D98" w:rsidP="00DD6D98">
            <w:pPr>
              <w:pStyle w:val="MsgTableBody"/>
              <w:jc w:val="center"/>
              <w:rPr>
                <w:noProof/>
              </w:rPr>
            </w:pPr>
          </w:p>
        </w:tc>
      </w:tr>
      <w:tr w:rsidR="00DD6D98" w:rsidRPr="00D00BBD" w14:paraId="0601E67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B3CCC7"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C3B733"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5C57EF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24E48" w14:textId="77777777" w:rsidR="00DD6D98" w:rsidRPr="009901C4" w:rsidRDefault="00DD6D98" w:rsidP="00DD6D98">
            <w:pPr>
              <w:pStyle w:val="MsgTableBody"/>
              <w:jc w:val="center"/>
              <w:rPr>
                <w:noProof/>
              </w:rPr>
            </w:pPr>
            <w:r w:rsidRPr="009901C4">
              <w:rPr>
                <w:noProof/>
              </w:rPr>
              <w:t>7</w:t>
            </w:r>
          </w:p>
        </w:tc>
      </w:tr>
      <w:tr w:rsidR="00DD6D98" w:rsidRPr="00D00BBD" w14:paraId="3AD7738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F23F11"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156A23A1"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3E590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B6D93" w14:textId="77777777" w:rsidR="00DD6D98" w:rsidRPr="009901C4" w:rsidRDefault="00DD6D98" w:rsidP="00DD6D98">
            <w:pPr>
              <w:pStyle w:val="MsgTableBody"/>
              <w:jc w:val="center"/>
              <w:rPr>
                <w:noProof/>
              </w:rPr>
            </w:pPr>
          </w:p>
        </w:tc>
      </w:tr>
      <w:tr w:rsidR="00DD6D98" w:rsidRPr="00D00BBD" w14:paraId="63148C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76B9D5"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3C41365"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428DCA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A535FA" w14:textId="77777777" w:rsidR="00DD6D98" w:rsidRPr="009901C4" w:rsidRDefault="00DD6D98" w:rsidP="00DD6D98">
            <w:pPr>
              <w:pStyle w:val="MsgTableBody"/>
              <w:jc w:val="center"/>
              <w:rPr>
                <w:noProof/>
              </w:rPr>
            </w:pPr>
            <w:r>
              <w:rPr>
                <w:noProof/>
              </w:rPr>
              <w:t>17</w:t>
            </w:r>
          </w:p>
        </w:tc>
      </w:tr>
      <w:tr w:rsidR="00DD6D98" w:rsidRPr="00D00BBD" w14:paraId="71DFAAB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671A9B" w14:textId="77777777"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7462C8"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77FE6E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E2B250" w14:textId="77777777" w:rsidR="00DD6D98" w:rsidRPr="009901C4" w:rsidRDefault="00DD6D98" w:rsidP="00DD6D98">
            <w:pPr>
              <w:pStyle w:val="MsgTableBody"/>
              <w:jc w:val="center"/>
              <w:rPr>
                <w:noProof/>
              </w:rPr>
            </w:pPr>
            <w:r>
              <w:rPr>
                <w:noProof/>
              </w:rPr>
              <w:t>7</w:t>
            </w:r>
          </w:p>
        </w:tc>
      </w:tr>
      <w:tr w:rsidR="00DD6D98" w:rsidRPr="00D00BBD" w14:paraId="08C4EC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CA4E781"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D51FC2E"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D44530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31A648" w14:textId="77777777" w:rsidR="00DD6D98" w:rsidRPr="009901C4" w:rsidRDefault="00DD6D98" w:rsidP="00DD6D98">
            <w:pPr>
              <w:pStyle w:val="MsgTableBody"/>
              <w:jc w:val="center"/>
              <w:rPr>
                <w:noProof/>
              </w:rPr>
            </w:pPr>
          </w:p>
        </w:tc>
      </w:tr>
      <w:tr w:rsidR="00DD6D98" w:rsidRPr="00D00BBD" w14:paraId="10FA022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5A73F4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32F781"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A4E0DF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7AB18C" w14:textId="77777777" w:rsidR="00DD6D98" w:rsidRPr="009901C4" w:rsidRDefault="00DD6D98" w:rsidP="00DD6D98">
            <w:pPr>
              <w:pStyle w:val="MsgTableBody"/>
              <w:jc w:val="center"/>
              <w:rPr>
                <w:noProof/>
              </w:rPr>
            </w:pPr>
          </w:p>
        </w:tc>
      </w:tr>
      <w:tr w:rsidR="00DD6D98" w:rsidRPr="00D00BBD" w14:paraId="102A941C"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62317825" w14:textId="77777777" w:rsidR="00DD6D98" w:rsidRPr="009901C4" w:rsidRDefault="00DD6D98" w:rsidP="00DD6D98">
            <w:pPr>
              <w:pStyle w:val="MsgTableBody"/>
              <w:rPr>
                <w:noProof/>
              </w:rPr>
            </w:pPr>
            <w:r w:rsidRPr="009901C4">
              <w:rPr>
                <w:noProof/>
              </w:rPr>
              <w:lastRenderedPageBreak/>
              <w:t>[DSC]</w:t>
            </w:r>
          </w:p>
        </w:tc>
        <w:tc>
          <w:tcPr>
            <w:tcW w:w="4320" w:type="dxa"/>
            <w:tcBorders>
              <w:top w:val="dotted" w:sz="4" w:space="0" w:color="auto"/>
              <w:left w:val="nil"/>
              <w:bottom w:val="single" w:sz="2" w:space="0" w:color="auto"/>
              <w:right w:val="nil"/>
            </w:tcBorders>
            <w:shd w:val="clear" w:color="auto" w:fill="FFFFFF"/>
          </w:tcPr>
          <w:p w14:paraId="1EDB0573"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536CD6B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176A87E" w14:textId="77777777" w:rsidR="00DD6D98" w:rsidRPr="009901C4" w:rsidRDefault="00DD6D98" w:rsidP="00DD6D98">
            <w:pPr>
              <w:pStyle w:val="MsgTableBody"/>
              <w:jc w:val="center"/>
              <w:rPr>
                <w:noProof/>
              </w:rPr>
            </w:pPr>
            <w:r w:rsidRPr="009901C4">
              <w:rPr>
                <w:noProof/>
              </w:rPr>
              <w:t>2</w:t>
            </w:r>
          </w:p>
        </w:tc>
      </w:tr>
    </w:tbl>
    <w:p w14:paraId="4C80C1B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7B3E151C" w14:textId="77777777" w:rsidTr="00DD6D98">
        <w:tc>
          <w:tcPr>
            <w:tcW w:w="9350" w:type="dxa"/>
            <w:gridSpan w:val="5"/>
          </w:tcPr>
          <w:p w14:paraId="0293CD78" w14:textId="77777777" w:rsidR="00DD6D98" w:rsidRPr="0083614A" w:rsidRDefault="00DD6D98" w:rsidP="00DD6D98">
            <w:pPr>
              <w:pStyle w:val="ACK-ChoreographyHeader"/>
            </w:pPr>
            <w:r>
              <w:t>Acknowledgement Choreography</w:t>
            </w:r>
          </w:p>
        </w:tc>
      </w:tr>
      <w:tr w:rsidR="00DD6D98" w:rsidRPr="009928E9" w14:paraId="410EBDAC" w14:textId="77777777" w:rsidTr="00DD6D98">
        <w:tc>
          <w:tcPr>
            <w:tcW w:w="9350" w:type="dxa"/>
            <w:gridSpan w:val="5"/>
          </w:tcPr>
          <w:p w14:paraId="17BCCCEF" w14:textId="77777777" w:rsidR="00DD6D98" w:rsidRDefault="00DD6D98" w:rsidP="00DD6D98">
            <w:pPr>
              <w:pStyle w:val="ACK-ChoreographyHeader"/>
            </w:pPr>
            <w:r w:rsidRPr="009901C4">
              <w:rPr>
                <w:noProof/>
              </w:rPr>
              <w:t>OUL^R24^OUL_R24</w:t>
            </w:r>
          </w:p>
        </w:tc>
      </w:tr>
      <w:tr w:rsidR="00DD6D98" w:rsidRPr="009928E9" w14:paraId="2E30D114" w14:textId="77777777" w:rsidTr="00DD6D98">
        <w:tc>
          <w:tcPr>
            <w:tcW w:w="1809" w:type="dxa"/>
          </w:tcPr>
          <w:p w14:paraId="6D8F48F2" w14:textId="77777777" w:rsidR="00DD6D98" w:rsidRPr="0083614A" w:rsidRDefault="00DD6D98" w:rsidP="00DD6D98">
            <w:pPr>
              <w:pStyle w:val="ACK-ChoreographyBody"/>
            </w:pPr>
            <w:r w:rsidRPr="0083614A">
              <w:t>Field name</w:t>
            </w:r>
          </w:p>
        </w:tc>
        <w:tc>
          <w:tcPr>
            <w:tcW w:w="2410" w:type="dxa"/>
          </w:tcPr>
          <w:p w14:paraId="2CEE6779" w14:textId="77777777" w:rsidR="00DD6D98" w:rsidRPr="0083614A" w:rsidRDefault="00DD6D98" w:rsidP="00DD6D98">
            <w:pPr>
              <w:pStyle w:val="ACK-ChoreographyBody"/>
            </w:pPr>
            <w:r w:rsidRPr="0083614A">
              <w:t>Field Value: Original mode</w:t>
            </w:r>
          </w:p>
        </w:tc>
        <w:tc>
          <w:tcPr>
            <w:tcW w:w="5131" w:type="dxa"/>
            <w:gridSpan w:val="3"/>
          </w:tcPr>
          <w:p w14:paraId="510454AA" w14:textId="77777777" w:rsidR="00DD6D98" w:rsidRPr="0083614A" w:rsidRDefault="00DD6D98" w:rsidP="00DD6D98">
            <w:pPr>
              <w:pStyle w:val="ACK-ChoreographyBody"/>
            </w:pPr>
            <w:r w:rsidRPr="0083614A">
              <w:t>Field value: Enhanced mode</w:t>
            </w:r>
          </w:p>
        </w:tc>
      </w:tr>
      <w:tr w:rsidR="00DD6D98" w:rsidRPr="009928E9" w14:paraId="783418BF" w14:textId="77777777" w:rsidTr="00DD6D98">
        <w:tc>
          <w:tcPr>
            <w:tcW w:w="1809" w:type="dxa"/>
          </w:tcPr>
          <w:p w14:paraId="21D1C582" w14:textId="77777777" w:rsidR="00DD6D98" w:rsidRPr="0083614A" w:rsidRDefault="00DD6D98" w:rsidP="00DD6D98">
            <w:pPr>
              <w:pStyle w:val="ACK-ChoreographyBody"/>
            </w:pPr>
            <w:r w:rsidRPr="0083614A">
              <w:t>MSH</w:t>
            </w:r>
            <w:r>
              <w:t>-</w:t>
            </w:r>
            <w:r w:rsidRPr="0083614A">
              <w:t>15</w:t>
            </w:r>
          </w:p>
        </w:tc>
        <w:tc>
          <w:tcPr>
            <w:tcW w:w="2410" w:type="dxa"/>
          </w:tcPr>
          <w:p w14:paraId="0792CC85" w14:textId="77777777" w:rsidR="00DD6D98" w:rsidRPr="0083614A" w:rsidRDefault="00DD6D98" w:rsidP="00DD6D98">
            <w:pPr>
              <w:pStyle w:val="ACK-ChoreographyBody"/>
            </w:pPr>
            <w:r w:rsidRPr="0083614A">
              <w:t>Blank</w:t>
            </w:r>
          </w:p>
        </w:tc>
        <w:tc>
          <w:tcPr>
            <w:tcW w:w="1418" w:type="dxa"/>
          </w:tcPr>
          <w:p w14:paraId="25BCB7F3" w14:textId="77777777" w:rsidR="00DD6D98" w:rsidRPr="0083614A" w:rsidRDefault="00DD6D98" w:rsidP="00DD6D98">
            <w:pPr>
              <w:pStyle w:val="ACK-ChoreographyBody"/>
            </w:pPr>
            <w:r w:rsidRPr="0083614A">
              <w:t>NE</w:t>
            </w:r>
          </w:p>
        </w:tc>
        <w:tc>
          <w:tcPr>
            <w:tcW w:w="1623" w:type="dxa"/>
          </w:tcPr>
          <w:p w14:paraId="53E9B081" w14:textId="77777777" w:rsidR="00DD6D98" w:rsidRPr="003C4436" w:rsidRDefault="00DD6D98" w:rsidP="00DD6D98">
            <w:pPr>
              <w:pStyle w:val="ACK-ChoreographyBody"/>
              <w:rPr>
                <w:szCs w:val="16"/>
              </w:rPr>
            </w:pPr>
            <w:r w:rsidRPr="003C4436">
              <w:rPr>
                <w:szCs w:val="16"/>
              </w:rPr>
              <w:t>NE</w:t>
            </w:r>
          </w:p>
        </w:tc>
        <w:tc>
          <w:tcPr>
            <w:tcW w:w="2090" w:type="dxa"/>
          </w:tcPr>
          <w:p w14:paraId="47252CCA" w14:textId="77777777" w:rsidR="00DD6D98" w:rsidRPr="003C4436" w:rsidRDefault="00DD6D98" w:rsidP="00DD6D98">
            <w:pPr>
              <w:pStyle w:val="ACK-ChoreographyBody"/>
              <w:rPr>
                <w:szCs w:val="16"/>
              </w:rPr>
            </w:pPr>
            <w:r w:rsidRPr="003C4436">
              <w:rPr>
                <w:szCs w:val="16"/>
              </w:rPr>
              <w:t>AL, SU, ER</w:t>
            </w:r>
          </w:p>
        </w:tc>
      </w:tr>
      <w:tr w:rsidR="00DD6D98" w:rsidRPr="009928E9" w14:paraId="60AE5C5B" w14:textId="77777777" w:rsidTr="00DD6D98">
        <w:tc>
          <w:tcPr>
            <w:tcW w:w="1809" w:type="dxa"/>
          </w:tcPr>
          <w:p w14:paraId="01A64FA7" w14:textId="77777777" w:rsidR="00DD6D98" w:rsidRPr="0083614A" w:rsidRDefault="00DD6D98" w:rsidP="00DD6D98">
            <w:pPr>
              <w:pStyle w:val="ACK-ChoreographyBody"/>
            </w:pPr>
            <w:r w:rsidRPr="0083614A">
              <w:t>MSH</w:t>
            </w:r>
            <w:r>
              <w:t>-</w:t>
            </w:r>
            <w:r w:rsidRPr="0083614A">
              <w:t>16</w:t>
            </w:r>
          </w:p>
        </w:tc>
        <w:tc>
          <w:tcPr>
            <w:tcW w:w="2410" w:type="dxa"/>
          </w:tcPr>
          <w:p w14:paraId="644A5B4F" w14:textId="77777777" w:rsidR="00DD6D98" w:rsidRPr="0083614A" w:rsidRDefault="00DD6D98" w:rsidP="00DD6D98">
            <w:pPr>
              <w:pStyle w:val="ACK-ChoreographyBody"/>
            </w:pPr>
            <w:r w:rsidRPr="0083614A">
              <w:t>Blank</w:t>
            </w:r>
          </w:p>
        </w:tc>
        <w:tc>
          <w:tcPr>
            <w:tcW w:w="1418" w:type="dxa"/>
          </w:tcPr>
          <w:p w14:paraId="139DD4E6" w14:textId="77777777" w:rsidR="00DD6D98" w:rsidRPr="0083614A" w:rsidRDefault="00DD6D98" w:rsidP="00DD6D98">
            <w:pPr>
              <w:pStyle w:val="ACK-ChoreographyBody"/>
            </w:pPr>
            <w:r w:rsidRPr="0083614A">
              <w:t>NE</w:t>
            </w:r>
          </w:p>
        </w:tc>
        <w:tc>
          <w:tcPr>
            <w:tcW w:w="1623" w:type="dxa"/>
          </w:tcPr>
          <w:p w14:paraId="28FD296A" w14:textId="77777777" w:rsidR="00DD6D98" w:rsidRPr="003C4436" w:rsidRDefault="00DD6D98" w:rsidP="00DD6D98">
            <w:pPr>
              <w:pStyle w:val="ACK-ChoreographyBody"/>
              <w:rPr>
                <w:szCs w:val="16"/>
              </w:rPr>
            </w:pPr>
            <w:r w:rsidRPr="003C4436">
              <w:rPr>
                <w:szCs w:val="16"/>
              </w:rPr>
              <w:t>AL, SU, ER</w:t>
            </w:r>
          </w:p>
        </w:tc>
        <w:tc>
          <w:tcPr>
            <w:tcW w:w="2090" w:type="dxa"/>
          </w:tcPr>
          <w:p w14:paraId="132A8148" w14:textId="77777777" w:rsidR="00DD6D98" w:rsidRPr="003C4436" w:rsidRDefault="00DD6D98" w:rsidP="00DD6D98">
            <w:pPr>
              <w:pStyle w:val="ACK-ChoreographyBody"/>
              <w:rPr>
                <w:szCs w:val="16"/>
              </w:rPr>
            </w:pPr>
            <w:r w:rsidRPr="003C4436">
              <w:rPr>
                <w:szCs w:val="16"/>
              </w:rPr>
              <w:t>AL, SU, ER</w:t>
            </w:r>
          </w:p>
        </w:tc>
      </w:tr>
      <w:tr w:rsidR="00DD6D98" w:rsidRPr="009928E9" w14:paraId="0384C59F" w14:textId="77777777" w:rsidTr="00DD6D98">
        <w:tc>
          <w:tcPr>
            <w:tcW w:w="1809" w:type="dxa"/>
          </w:tcPr>
          <w:p w14:paraId="1C19E78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28D4D38E" w14:textId="77777777" w:rsidR="00DD6D98" w:rsidRPr="0083614A" w:rsidRDefault="00DD6D98" w:rsidP="00DD6D98">
            <w:pPr>
              <w:pStyle w:val="ACK-ChoreographyBody"/>
            </w:pPr>
            <w:r w:rsidRPr="0083614A">
              <w:t>-</w:t>
            </w:r>
          </w:p>
        </w:tc>
        <w:tc>
          <w:tcPr>
            <w:tcW w:w="1418" w:type="dxa"/>
          </w:tcPr>
          <w:p w14:paraId="07C4C56E" w14:textId="77777777" w:rsidR="00DD6D98" w:rsidRPr="0083614A" w:rsidRDefault="00DD6D98" w:rsidP="00DD6D98">
            <w:pPr>
              <w:pStyle w:val="ACK-ChoreographyBody"/>
            </w:pPr>
            <w:r w:rsidRPr="0083614A">
              <w:t>-</w:t>
            </w:r>
          </w:p>
        </w:tc>
        <w:tc>
          <w:tcPr>
            <w:tcW w:w="1623" w:type="dxa"/>
          </w:tcPr>
          <w:p w14:paraId="22D6D472" w14:textId="77777777" w:rsidR="00DD6D98" w:rsidRPr="003C4436" w:rsidRDefault="00DD6D98" w:rsidP="00DD6D98">
            <w:pPr>
              <w:pStyle w:val="ACK-ChoreographyBody"/>
              <w:rPr>
                <w:szCs w:val="16"/>
              </w:rPr>
            </w:pPr>
            <w:r w:rsidRPr="003C4436">
              <w:rPr>
                <w:szCs w:val="16"/>
              </w:rPr>
              <w:t>-</w:t>
            </w:r>
          </w:p>
        </w:tc>
        <w:tc>
          <w:tcPr>
            <w:tcW w:w="2090" w:type="dxa"/>
          </w:tcPr>
          <w:p w14:paraId="26A0D7D5"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694BF6E1" w14:textId="77777777" w:rsidTr="00DD6D98">
        <w:tc>
          <w:tcPr>
            <w:tcW w:w="1809" w:type="dxa"/>
          </w:tcPr>
          <w:p w14:paraId="179E23EE"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28D519A9"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124624B7" w14:textId="77777777" w:rsidR="00DD6D98" w:rsidRPr="0083614A" w:rsidRDefault="00DD6D98" w:rsidP="00DD6D98">
            <w:pPr>
              <w:pStyle w:val="ACK-ChoreographyBody"/>
            </w:pPr>
            <w:r w:rsidRPr="0083614A">
              <w:t>-</w:t>
            </w:r>
          </w:p>
        </w:tc>
        <w:tc>
          <w:tcPr>
            <w:tcW w:w="1623" w:type="dxa"/>
          </w:tcPr>
          <w:p w14:paraId="27FB3C6D"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6C49E10F"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224B0E73" w14:textId="77777777" w:rsidR="00DD6D98" w:rsidRPr="009901C4" w:rsidRDefault="00DD6D98" w:rsidP="00DD6D98">
      <w:pPr>
        <w:rPr>
          <w:noProof/>
        </w:rPr>
      </w:pPr>
    </w:p>
    <w:p w14:paraId="34761D28" w14:textId="77777777" w:rsidR="00DD6D98" w:rsidRPr="009901C4" w:rsidRDefault="00DD6D98" w:rsidP="0043481A">
      <w:pPr>
        <w:pStyle w:val="Heading3"/>
        <w:rPr>
          <w:noProof/>
        </w:rPr>
      </w:pPr>
      <w:bookmarkStart w:id="273" w:name="_Toc138585468"/>
      <w:bookmarkStart w:id="274" w:name="OPUR25"/>
      <w:bookmarkStart w:id="275" w:name="_Toc234050303"/>
      <w:bookmarkStart w:id="276" w:name="_Toc25653781"/>
      <w:r w:rsidRPr="009901C4">
        <w:rPr>
          <w:noProof/>
        </w:rPr>
        <w:t>OPU – Unsolicited Population/Location-Based Laboratory Observation Message (Event R25 )</w:t>
      </w:r>
      <w:bookmarkEnd w:id="273"/>
      <w:bookmarkEnd w:id="274"/>
      <w:bookmarkEnd w:id="275"/>
      <w:bookmarkEnd w:id="276"/>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32495708"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429C9D08"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0D410E8E"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13D81E7A"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6515ED55"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153ECCDE"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14:paraId="3BE36CF4"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25462536"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F0E43D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14C4912"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69C0E74" w14:textId="77777777" w:rsidR="00DD6D98" w:rsidRPr="009901C4" w:rsidRDefault="00DD6D98" w:rsidP="00DD6D98">
            <w:pPr>
              <w:pStyle w:val="MsgTableHeader"/>
              <w:jc w:val="center"/>
              <w:rPr>
                <w:noProof/>
              </w:rPr>
            </w:pPr>
            <w:r w:rsidRPr="009901C4">
              <w:rPr>
                <w:noProof/>
              </w:rPr>
              <w:t>Chapter</w:t>
            </w:r>
          </w:p>
        </w:tc>
      </w:tr>
      <w:tr w:rsidR="00DD6D98" w:rsidRPr="00D00BBD" w14:paraId="026B44B3"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1ED7AD4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3202296"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2DBB68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1F51675" w14:textId="77777777" w:rsidR="00DD6D98" w:rsidRPr="009901C4" w:rsidRDefault="00DD6D98" w:rsidP="00DD6D98">
            <w:pPr>
              <w:pStyle w:val="MsgTableBody"/>
              <w:jc w:val="center"/>
              <w:rPr>
                <w:noProof/>
              </w:rPr>
            </w:pPr>
            <w:r w:rsidRPr="009901C4">
              <w:rPr>
                <w:noProof/>
              </w:rPr>
              <w:t>2</w:t>
            </w:r>
          </w:p>
        </w:tc>
      </w:tr>
      <w:tr w:rsidR="00DD6D98" w:rsidRPr="00D00BBD" w14:paraId="2C5F526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37315C"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286D8851"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D13598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5D67AE" w14:textId="77777777" w:rsidR="00DD6D98" w:rsidRPr="009901C4" w:rsidRDefault="00DD6D98" w:rsidP="00DD6D98">
            <w:pPr>
              <w:pStyle w:val="MsgTableBody"/>
              <w:jc w:val="center"/>
              <w:rPr>
                <w:noProof/>
              </w:rPr>
            </w:pPr>
            <w:r>
              <w:rPr>
                <w:noProof/>
              </w:rPr>
              <w:t>3</w:t>
            </w:r>
          </w:p>
        </w:tc>
      </w:tr>
      <w:tr w:rsidR="00DD6D98" w:rsidRPr="00D00BBD" w14:paraId="662A6B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EA2618"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4C44248"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2F9CA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9953A4" w14:textId="77777777" w:rsidR="00DD6D98" w:rsidRPr="009901C4" w:rsidRDefault="00DD6D98" w:rsidP="00DD6D98">
            <w:pPr>
              <w:pStyle w:val="MsgTableBody"/>
              <w:jc w:val="center"/>
              <w:rPr>
                <w:noProof/>
              </w:rPr>
            </w:pPr>
            <w:r w:rsidRPr="009901C4">
              <w:rPr>
                <w:noProof/>
              </w:rPr>
              <w:t>2</w:t>
            </w:r>
          </w:p>
        </w:tc>
      </w:tr>
      <w:tr w:rsidR="00DD6D98" w:rsidRPr="00D00BBD" w14:paraId="26FFAB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59E5EF"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7D6C03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499C9C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DE235F" w14:textId="77777777" w:rsidR="00DD6D98" w:rsidRPr="009901C4" w:rsidRDefault="00DD6D98" w:rsidP="00DD6D98">
            <w:pPr>
              <w:pStyle w:val="MsgTableBody"/>
              <w:jc w:val="center"/>
              <w:rPr>
                <w:noProof/>
              </w:rPr>
            </w:pPr>
            <w:r w:rsidRPr="009901C4">
              <w:rPr>
                <w:noProof/>
              </w:rPr>
              <w:t>2</w:t>
            </w:r>
          </w:p>
        </w:tc>
      </w:tr>
      <w:tr w:rsidR="00DD6D98" w:rsidRPr="00D00BBD" w14:paraId="44CBD05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6B216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EE81A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1EFE3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F06E80" w14:textId="77777777" w:rsidR="00DD6D98" w:rsidRPr="009901C4" w:rsidRDefault="00DD6D98" w:rsidP="00DD6D98">
            <w:pPr>
              <w:pStyle w:val="MsgTableBody"/>
              <w:jc w:val="center"/>
              <w:rPr>
                <w:noProof/>
              </w:rPr>
            </w:pPr>
            <w:r w:rsidRPr="009901C4">
              <w:rPr>
                <w:noProof/>
              </w:rPr>
              <w:t>2</w:t>
            </w:r>
          </w:p>
        </w:tc>
      </w:tr>
      <w:tr w:rsidR="00DD6D98" w:rsidRPr="00D00BBD" w14:paraId="2DE196B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0430AF"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6DCC815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89CE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CF6851" w14:textId="77777777" w:rsidR="00DD6D98" w:rsidRPr="009901C4" w:rsidRDefault="00DD6D98" w:rsidP="00DD6D98">
            <w:pPr>
              <w:pStyle w:val="MsgTableBody"/>
              <w:jc w:val="center"/>
              <w:rPr>
                <w:noProof/>
              </w:rPr>
            </w:pPr>
            <w:r w:rsidRPr="009901C4">
              <w:rPr>
                <w:noProof/>
              </w:rPr>
              <w:t>3</w:t>
            </w:r>
          </w:p>
        </w:tc>
      </w:tr>
      <w:tr w:rsidR="00DD6D98" w:rsidRPr="00D00BBD" w14:paraId="5C65380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6083B0"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BA8C52B"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64A0A8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5A4712" w14:textId="77777777" w:rsidR="00DD6D98" w:rsidRPr="009901C4" w:rsidRDefault="00DD6D98" w:rsidP="00DD6D98">
            <w:pPr>
              <w:pStyle w:val="MsgTableBody"/>
              <w:jc w:val="center"/>
              <w:rPr>
                <w:noProof/>
              </w:rPr>
            </w:pPr>
            <w:r w:rsidRPr="009901C4">
              <w:rPr>
                <w:noProof/>
              </w:rPr>
              <w:t>3</w:t>
            </w:r>
          </w:p>
        </w:tc>
      </w:tr>
      <w:tr w:rsidR="00DD6D98" w:rsidRPr="00D00BBD" w14:paraId="15D2052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2246BF9"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A4EF5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2363C0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AA0014" w14:textId="77777777" w:rsidR="00DD6D98" w:rsidRPr="009901C4" w:rsidRDefault="00DD6D98" w:rsidP="00DD6D98">
            <w:pPr>
              <w:pStyle w:val="MsgTableBody"/>
              <w:jc w:val="center"/>
              <w:rPr>
                <w:noProof/>
              </w:rPr>
            </w:pPr>
            <w:r w:rsidRPr="009901C4">
              <w:rPr>
                <w:noProof/>
              </w:rPr>
              <w:t>7</w:t>
            </w:r>
          </w:p>
        </w:tc>
      </w:tr>
      <w:tr w:rsidR="00DD6D98" w:rsidRPr="00D00BBD" w14:paraId="552FBA4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51CFD7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433A215"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3BDDC4C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D345F6" w14:textId="77777777" w:rsidR="00DD6D98" w:rsidRPr="009901C4" w:rsidRDefault="00DD6D98" w:rsidP="00DD6D98">
            <w:pPr>
              <w:pStyle w:val="MsgTableBody"/>
              <w:jc w:val="center"/>
              <w:rPr>
                <w:noProof/>
              </w:rPr>
            </w:pPr>
          </w:p>
        </w:tc>
      </w:tr>
      <w:tr w:rsidR="00DD6D98" w:rsidRPr="00D00BBD" w14:paraId="40589D8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09C2FC"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889EFD3"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6EC246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279A56" w14:textId="77777777" w:rsidR="00DD6D98" w:rsidRPr="009901C4" w:rsidRDefault="00DD6D98" w:rsidP="00DD6D98">
            <w:pPr>
              <w:pStyle w:val="MsgTableBody"/>
              <w:jc w:val="center"/>
              <w:rPr>
                <w:noProof/>
              </w:rPr>
            </w:pPr>
            <w:r w:rsidRPr="009901C4">
              <w:rPr>
                <w:noProof/>
              </w:rPr>
              <w:t>7</w:t>
            </w:r>
          </w:p>
        </w:tc>
      </w:tr>
      <w:tr w:rsidR="00DD6D98" w:rsidRPr="00D00BBD" w14:paraId="37D64F5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A0E891"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206BAF3"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273EBF9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47D580" w14:textId="77777777" w:rsidR="00DD6D98" w:rsidRPr="009901C4" w:rsidRDefault="00DD6D98" w:rsidP="00DD6D98">
            <w:pPr>
              <w:pStyle w:val="MsgTableBody"/>
              <w:jc w:val="center"/>
              <w:rPr>
                <w:noProof/>
              </w:rPr>
            </w:pPr>
            <w:r w:rsidRPr="009901C4">
              <w:rPr>
                <w:noProof/>
              </w:rPr>
              <w:t>3</w:t>
            </w:r>
          </w:p>
        </w:tc>
      </w:tr>
      <w:tr w:rsidR="00DD6D98" w:rsidRPr="00D00BBD" w14:paraId="11BCAE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AE8D2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69F51F"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DED8BF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1E62AE" w14:textId="77777777" w:rsidR="00DD6D98" w:rsidRPr="009901C4" w:rsidRDefault="00DD6D98" w:rsidP="00DD6D98">
            <w:pPr>
              <w:pStyle w:val="MsgTableBody"/>
              <w:jc w:val="center"/>
              <w:rPr>
                <w:noProof/>
              </w:rPr>
            </w:pPr>
            <w:r w:rsidRPr="009901C4">
              <w:rPr>
                <w:noProof/>
              </w:rPr>
              <w:t>7</w:t>
            </w:r>
          </w:p>
        </w:tc>
      </w:tr>
      <w:tr w:rsidR="00DD6D98" w:rsidRPr="00D00BBD" w14:paraId="6A4426A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6C8C3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54C261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55E5A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B69378" w14:textId="77777777" w:rsidR="00DD6D98" w:rsidRPr="009901C4" w:rsidRDefault="00DD6D98" w:rsidP="00DD6D98">
            <w:pPr>
              <w:pStyle w:val="MsgTableBody"/>
              <w:jc w:val="center"/>
              <w:rPr>
                <w:noProof/>
              </w:rPr>
            </w:pPr>
          </w:p>
        </w:tc>
      </w:tr>
      <w:tr w:rsidR="00DD6D98" w:rsidRPr="00D00BBD" w14:paraId="511D5DF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8AC5A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DCC94D9"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7C76F6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E57DF0" w14:textId="77777777" w:rsidR="00DD6D98" w:rsidRPr="009901C4" w:rsidRDefault="00DD6D98" w:rsidP="00DD6D98">
            <w:pPr>
              <w:pStyle w:val="MsgTableBody"/>
              <w:jc w:val="center"/>
              <w:rPr>
                <w:noProof/>
              </w:rPr>
            </w:pPr>
          </w:p>
        </w:tc>
      </w:tr>
      <w:tr w:rsidR="00DD6D98" w:rsidRPr="00D00BBD" w14:paraId="46B4EFB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EABB236"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4BE0B2C2"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636A11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CF6079" w14:textId="77777777" w:rsidR="00DD6D98" w:rsidRPr="009901C4" w:rsidRDefault="00DD6D98" w:rsidP="00DD6D98">
            <w:pPr>
              <w:pStyle w:val="MsgTableBody"/>
              <w:jc w:val="center"/>
              <w:rPr>
                <w:noProof/>
              </w:rPr>
            </w:pPr>
            <w:r w:rsidRPr="009901C4">
              <w:rPr>
                <w:noProof/>
              </w:rPr>
              <w:t>3</w:t>
            </w:r>
          </w:p>
        </w:tc>
      </w:tr>
      <w:tr w:rsidR="00DD6D98" w:rsidRPr="00D00BBD" w14:paraId="15C27D3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5D907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7BA2D5"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1822A6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6ECAE" w14:textId="77777777" w:rsidR="00DD6D98" w:rsidRPr="009901C4" w:rsidRDefault="00DD6D98" w:rsidP="00DD6D98">
            <w:pPr>
              <w:pStyle w:val="MsgTableBody"/>
              <w:jc w:val="center"/>
              <w:rPr>
                <w:noProof/>
              </w:rPr>
            </w:pPr>
          </w:p>
        </w:tc>
      </w:tr>
      <w:tr w:rsidR="00DD6D98" w:rsidRPr="00D00BBD" w14:paraId="38DF1DC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4A950C"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544E70C"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3F606A3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86672" w14:textId="77777777" w:rsidR="00DD6D98" w:rsidRPr="009901C4" w:rsidRDefault="00DD6D98" w:rsidP="00DD6D98">
            <w:pPr>
              <w:pStyle w:val="MsgTableBody"/>
              <w:jc w:val="center"/>
              <w:rPr>
                <w:noProof/>
              </w:rPr>
            </w:pPr>
            <w:r w:rsidRPr="009901C4">
              <w:rPr>
                <w:noProof/>
              </w:rPr>
              <w:t>3</w:t>
            </w:r>
          </w:p>
        </w:tc>
      </w:tr>
      <w:tr w:rsidR="00DD6D98" w:rsidRPr="00D00BBD" w14:paraId="2CF46B1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86003B"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9C3C654"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769C57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DFA61C" w14:textId="77777777" w:rsidR="00DD6D98" w:rsidRPr="009901C4" w:rsidRDefault="00DD6D98" w:rsidP="00DD6D98">
            <w:pPr>
              <w:pStyle w:val="MsgTableBody"/>
              <w:jc w:val="center"/>
              <w:rPr>
                <w:noProof/>
              </w:rPr>
            </w:pPr>
            <w:r w:rsidRPr="009901C4">
              <w:rPr>
                <w:noProof/>
              </w:rPr>
              <w:t>7</w:t>
            </w:r>
          </w:p>
        </w:tc>
      </w:tr>
      <w:tr w:rsidR="00DD6D98" w:rsidRPr="00D00BBD" w14:paraId="59CB147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BD594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616BF4C"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1B5C3E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8D048" w14:textId="77777777" w:rsidR="00DD6D98" w:rsidRPr="009901C4" w:rsidRDefault="00DD6D98" w:rsidP="00DD6D98">
            <w:pPr>
              <w:pStyle w:val="MsgTableBody"/>
              <w:jc w:val="center"/>
              <w:rPr>
                <w:noProof/>
              </w:rPr>
            </w:pPr>
            <w:r w:rsidRPr="009901C4">
              <w:rPr>
                <w:noProof/>
              </w:rPr>
              <w:t>7</w:t>
            </w:r>
          </w:p>
        </w:tc>
      </w:tr>
      <w:tr w:rsidR="00DD6D98" w14:paraId="3ED05478"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EDC65C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8387F1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A71923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032C89" w14:textId="77777777" w:rsidR="00DD6D98" w:rsidRPr="00C95480" w:rsidRDefault="00DD6D98" w:rsidP="00DD6D98">
            <w:pPr>
              <w:pStyle w:val="MsgTableBody"/>
              <w:jc w:val="center"/>
              <w:rPr>
                <w:noProof/>
              </w:rPr>
            </w:pPr>
            <w:r w:rsidRPr="00C95480">
              <w:rPr>
                <w:noProof/>
              </w:rPr>
              <w:t>3</w:t>
            </w:r>
          </w:p>
        </w:tc>
      </w:tr>
      <w:tr w:rsidR="00DD6D98" w14:paraId="444D4BD7"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9454B1F"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25FC1B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96B6E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3DC0A" w14:textId="77777777" w:rsidR="00DD6D98" w:rsidRPr="00C95480" w:rsidRDefault="00DD6D98" w:rsidP="00DD6D98">
            <w:pPr>
              <w:pStyle w:val="MsgTableBody"/>
              <w:jc w:val="center"/>
              <w:rPr>
                <w:noProof/>
              </w:rPr>
            </w:pPr>
            <w:r w:rsidRPr="00C95480">
              <w:rPr>
                <w:noProof/>
              </w:rPr>
              <w:t>3</w:t>
            </w:r>
          </w:p>
        </w:tc>
      </w:tr>
      <w:tr w:rsidR="00DD6D98" w14:paraId="531C5912"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46359A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2729695"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1107C03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6537D8" w14:textId="77777777" w:rsidR="00DD6D98" w:rsidRPr="00C95480" w:rsidRDefault="00DD6D98" w:rsidP="00DD6D98">
            <w:pPr>
              <w:pStyle w:val="MsgTableBody"/>
              <w:jc w:val="center"/>
              <w:rPr>
                <w:noProof/>
              </w:rPr>
            </w:pPr>
            <w:r w:rsidRPr="00C95480">
              <w:rPr>
                <w:noProof/>
              </w:rPr>
              <w:t>3</w:t>
            </w:r>
          </w:p>
        </w:tc>
      </w:tr>
      <w:tr w:rsidR="00DD6D98" w14:paraId="0483D593"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191EE45"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6E81AA"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871443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5358D5" w14:textId="77777777" w:rsidR="00DD6D98" w:rsidRPr="00C95480" w:rsidRDefault="00DD6D98" w:rsidP="00DD6D98">
            <w:pPr>
              <w:pStyle w:val="MsgTableBody"/>
              <w:jc w:val="center"/>
              <w:rPr>
                <w:noProof/>
              </w:rPr>
            </w:pPr>
            <w:r w:rsidRPr="00C95480">
              <w:rPr>
                <w:noProof/>
              </w:rPr>
              <w:t>3</w:t>
            </w:r>
          </w:p>
        </w:tc>
      </w:tr>
      <w:tr w:rsidR="00DD6D98" w:rsidRPr="00D00BBD" w14:paraId="082A32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0A514FC"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6822E44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1D9D7F98"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E34BC57" w14:textId="77777777" w:rsidR="00DD6D98" w:rsidRPr="009901C4" w:rsidRDefault="00DD6D98" w:rsidP="00DD6D98">
            <w:pPr>
              <w:pStyle w:val="MsgTableBody"/>
              <w:jc w:val="center"/>
              <w:rPr>
                <w:noProof/>
              </w:rPr>
            </w:pPr>
            <w:r>
              <w:rPr>
                <w:noProof/>
              </w:rPr>
              <w:t>3</w:t>
            </w:r>
          </w:p>
        </w:tc>
      </w:tr>
      <w:tr w:rsidR="00DD6D98" w:rsidRPr="00D00BBD" w14:paraId="68B80DE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DDF4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F098302"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AF3C0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3D8F88" w14:textId="77777777" w:rsidR="00DD6D98" w:rsidRPr="009901C4" w:rsidRDefault="00DD6D98" w:rsidP="00DD6D98">
            <w:pPr>
              <w:pStyle w:val="MsgTableBody"/>
              <w:jc w:val="center"/>
              <w:rPr>
                <w:noProof/>
              </w:rPr>
            </w:pPr>
          </w:p>
        </w:tc>
      </w:tr>
      <w:tr w:rsidR="00DD6D98" w:rsidRPr="00D00BBD" w14:paraId="415C8BA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F9306D"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DC3AE93"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470D03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44D998" w14:textId="77777777" w:rsidR="00DD6D98" w:rsidRPr="009901C4" w:rsidRDefault="00DD6D98" w:rsidP="00DD6D98">
            <w:pPr>
              <w:pStyle w:val="MsgTableBody"/>
              <w:jc w:val="center"/>
              <w:rPr>
                <w:noProof/>
              </w:rPr>
            </w:pPr>
            <w:r w:rsidRPr="009901C4">
              <w:rPr>
                <w:noProof/>
              </w:rPr>
              <w:t>7</w:t>
            </w:r>
          </w:p>
        </w:tc>
      </w:tr>
      <w:tr w:rsidR="00DD6D98" w:rsidRPr="00D00BBD" w14:paraId="46E589F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65C9E1"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9FE7229"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116E7C4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6A30437" w14:textId="77777777" w:rsidR="00DD6D98" w:rsidRPr="009901C4" w:rsidRDefault="00DD6D98" w:rsidP="00DD6D98">
            <w:pPr>
              <w:pStyle w:val="MsgTableBody"/>
              <w:jc w:val="center"/>
              <w:rPr>
                <w:noProof/>
              </w:rPr>
            </w:pPr>
            <w:r w:rsidRPr="009901C4">
              <w:rPr>
                <w:noProof/>
              </w:rPr>
              <w:t>7</w:t>
            </w:r>
          </w:p>
        </w:tc>
      </w:tr>
      <w:tr w:rsidR="00DD6D98" w:rsidRPr="00D00BBD" w14:paraId="5B4C15C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EE9EC31"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F17077E"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518731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7EAEB" w14:textId="77777777" w:rsidR="00DD6D98" w:rsidRPr="009901C4" w:rsidRDefault="00DD6D98" w:rsidP="00DD6D98">
            <w:pPr>
              <w:pStyle w:val="MsgTableBody"/>
              <w:jc w:val="center"/>
              <w:rPr>
                <w:noProof/>
              </w:rPr>
            </w:pPr>
            <w:r w:rsidRPr="009901C4">
              <w:rPr>
                <w:noProof/>
              </w:rPr>
              <w:t>2</w:t>
            </w:r>
          </w:p>
        </w:tc>
      </w:tr>
      <w:tr w:rsidR="00DD6D98" w:rsidRPr="00D00BBD" w14:paraId="232E48D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EB8BE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762908E"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5B50728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475255" w14:textId="77777777" w:rsidR="00DD6D98" w:rsidRPr="009901C4" w:rsidRDefault="00DD6D98" w:rsidP="00DD6D98">
            <w:pPr>
              <w:pStyle w:val="MsgTableBody"/>
              <w:jc w:val="center"/>
              <w:rPr>
                <w:noProof/>
              </w:rPr>
            </w:pPr>
          </w:p>
        </w:tc>
      </w:tr>
      <w:tr w:rsidR="00DD6D98" w:rsidRPr="00D00BBD" w14:paraId="3BF5403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AC4DC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A30623A"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D34EE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AEEE34" w14:textId="77777777" w:rsidR="00DD6D98" w:rsidRPr="009901C4" w:rsidRDefault="00DD6D98" w:rsidP="00DD6D98">
            <w:pPr>
              <w:pStyle w:val="MsgTableBody"/>
              <w:jc w:val="center"/>
              <w:rPr>
                <w:noProof/>
              </w:rPr>
            </w:pPr>
          </w:p>
        </w:tc>
      </w:tr>
      <w:tr w:rsidR="00DD6D98" w:rsidRPr="00D00BBD" w14:paraId="735C8C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AAC890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1149E6"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A4CE8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815311" w14:textId="77777777" w:rsidR="00DD6D98" w:rsidRPr="009901C4" w:rsidRDefault="00DD6D98" w:rsidP="00DD6D98">
            <w:pPr>
              <w:pStyle w:val="MsgTableBody"/>
              <w:jc w:val="center"/>
              <w:rPr>
                <w:noProof/>
              </w:rPr>
            </w:pPr>
          </w:p>
        </w:tc>
      </w:tr>
      <w:tr w:rsidR="00DD6D98" w:rsidRPr="00D00BBD" w14:paraId="6351067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8F24A4" w14:textId="77777777" w:rsidR="00DD6D98" w:rsidRPr="009901C4" w:rsidRDefault="00DD6D98" w:rsidP="00DD6D98">
            <w:pPr>
              <w:pStyle w:val="MsgTableBody"/>
              <w:rPr>
                <w:noProof/>
              </w:rPr>
            </w:pPr>
            <w:r w:rsidRPr="009901C4">
              <w:rPr>
                <w:noProof/>
              </w:rPr>
              <w:t xml:space="preserve">      SPM</w:t>
            </w:r>
          </w:p>
        </w:tc>
        <w:tc>
          <w:tcPr>
            <w:tcW w:w="4320" w:type="dxa"/>
            <w:tcBorders>
              <w:top w:val="dotted" w:sz="4" w:space="0" w:color="auto"/>
              <w:left w:val="nil"/>
              <w:bottom w:val="dotted" w:sz="4" w:space="0" w:color="auto"/>
              <w:right w:val="nil"/>
            </w:tcBorders>
            <w:shd w:val="clear" w:color="auto" w:fill="FFFFFF"/>
          </w:tcPr>
          <w:p w14:paraId="4E7D919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42479B9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298145" w14:textId="77777777" w:rsidR="00DD6D98" w:rsidRPr="009901C4" w:rsidRDefault="00DD6D98" w:rsidP="00DD6D98">
            <w:pPr>
              <w:pStyle w:val="MsgTableBody"/>
              <w:jc w:val="center"/>
              <w:rPr>
                <w:noProof/>
              </w:rPr>
            </w:pPr>
            <w:r w:rsidRPr="009901C4">
              <w:rPr>
                <w:noProof/>
              </w:rPr>
              <w:t>7</w:t>
            </w:r>
          </w:p>
        </w:tc>
      </w:tr>
      <w:tr w:rsidR="00DD6D98" w:rsidRPr="00D00BBD" w14:paraId="31C0550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72BBC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99CCDA"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954BD0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E5B793" w14:textId="77777777" w:rsidR="00DD6D98" w:rsidRPr="009901C4" w:rsidRDefault="00DD6D98" w:rsidP="00DD6D98">
            <w:pPr>
              <w:pStyle w:val="MsgTableBody"/>
              <w:jc w:val="center"/>
              <w:rPr>
                <w:noProof/>
              </w:rPr>
            </w:pPr>
          </w:p>
        </w:tc>
      </w:tr>
      <w:tr w:rsidR="00DD6D98" w:rsidRPr="00D00BBD" w14:paraId="79F9CB6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8B949C"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17D10A0D"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497B65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EBCBE5" w14:textId="77777777" w:rsidR="00DD6D98" w:rsidRPr="009901C4" w:rsidRDefault="00DD6D98" w:rsidP="00DD6D98">
            <w:pPr>
              <w:pStyle w:val="MsgTableBody"/>
              <w:jc w:val="center"/>
              <w:rPr>
                <w:noProof/>
              </w:rPr>
            </w:pPr>
            <w:r w:rsidRPr="009901C4">
              <w:rPr>
                <w:noProof/>
              </w:rPr>
              <w:t>7</w:t>
            </w:r>
          </w:p>
        </w:tc>
      </w:tr>
      <w:tr w:rsidR="00DD6D98" w:rsidRPr="00D00BBD" w14:paraId="313953C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FC5B7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24E07F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693CAC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D6CB13" w14:textId="77777777" w:rsidR="00DD6D98" w:rsidRPr="009901C4" w:rsidRDefault="00DD6D98" w:rsidP="00DD6D98">
            <w:pPr>
              <w:pStyle w:val="MsgTableBody"/>
              <w:jc w:val="center"/>
              <w:rPr>
                <w:noProof/>
              </w:rPr>
            </w:pPr>
            <w:r w:rsidRPr="009901C4">
              <w:rPr>
                <w:noProof/>
              </w:rPr>
              <w:t>7</w:t>
            </w:r>
          </w:p>
        </w:tc>
      </w:tr>
      <w:tr w:rsidR="00DD6D98" w:rsidRPr="00D00BBD" w14:paraId="7AB3A9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F4F8B6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9A4ACCA"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2D8593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6FF916" w14:textId="77777777" w:rsidR="00DD6D98" w:rsidRPr="009901C4" w:rsidRDefault="00DD6D98" w:rsidP="00DD6D98">
            <w:pPr>
              <w:pStyle w:val="MsgTableBody"/>
              <w:jc w:val="center"/>
              <w:rPr>
                <w:noProof/>
              </w:rPr>
            </w:pPr>
            <w:r w:rsidRPr="009901C4">
              <w:rPr>
                <w:noProof/>
              </w:rPr>
              <w:t>2</w:t>
            </w:r>
          </w:p>
        </w:tc>
      </w:tr>
      <w:tr w:rsidR="00DD6D98" w:rsidRPr="00D00BBD" w14:paraId="03BC0DC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6F964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8E5AA11"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DBA1A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95AA89" w14:textId="77777777" w:rsidR="00DD6D98" w:rsidRPr="009901C4" w:rsidRDefault="00DD6D98" w:rsidP="00DD6D98">
            <w:pPr>
              <w:pStyle w:val="MsgTableBody"/>
              <w:jc w:val="center"/>
              <w:rPr>
                <w:noProof/>
              </w:rPr>
            </w:pPr>
          </w:p>
        </w:tc>
      </w:tr>
      <w:tr w:rsidR="00DD6D98" w:rsidRPr="00D00BBD" w14:paraId="007C4E8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06A6EF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30502C"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4E80A2A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EC54C1" w14:textId="77777777" w:rsidR="00DD6D98" w:rsidRPr="009901C4" w:rsidRDefault="00DD6D98" w:rsidP="00DD6D98">
            <w:pPr>
              <w:pStyle w:val="MsgTableBody"/>
              <w:jc w:val="center"/>
              <w:rPr>
                <w:noProof/>
              </w:rPr>
            </w:pPr>
          </w:p>
        </w:tc>
      </w:tr>
      <w:tr w:rsidR="00DD6D98" w:rsidRPr="00D00BBD" w14:paraId="7706D67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BDD3F6D"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31D6FCC9"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FAC753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18F8A0" w14:textId="77777777" w:rsidR="00DD6D98" w:rsidRPr="009901C4" w:rsidRDefault="00DD6D98" w:rsidP="00DD6D98">
            <w:pPr>
              <w:pStyle w:val="MsgTableBody"/>
              <w:jc w:val="center"/>
              <w:rPr>
                <w:noProof/>
              </w:rPr>
            </w:pPr>
            <w:r w:rsidRPr="009901C4">
              <w:rPr>
                <w:noProof/>
              </w:rPr>
              <w:t>13</w:t>
            </w:r>
          </w:p>
        </w:tc>
      </w:tr>
      <w:tr w:rsidR="00DD6D98" w:rsidRPr="00D00BBD" w14:paraId="15971A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5E3984" w14:textId="77777777" w:rsidR="00DD6D98" w:rsidRPr="009901C4" w:rsidRDefault="00DD6D98" w:rsidP="00DD6D98">
            <w:pPr>
              <w:pStyle w:val="MsgTableBody"/>
              <w:rPr>
                <w:noProof/>
              </w:rPr>
            </w:pPr>
            <w:r w:rsidRPr="009901C4">
              <w:rPr>
                <w:noProof/>
              </w:rPr>
              <w:lastRenderedPageBreak/>
              <w:t xml:space="preserve">         [INV]</w:t>
            </w:r>
          </w:p>
        </w:tc>
        <w:tc>
          <w:tcPr>
            <w:tcW w:w="4320" w:type="dxa"/>
            <w:tcBorders>
              <w:top w:val="dotted" w:sz="4" w:space="0" w:color="auto"/>
              <w:left w:val="nil"/>
              <w:bottom w:val="dotted" w:sz="4" w:space="0" w:color="auto"/>
              <w:right w:val="nil"/>
            </w:tcBorders>
            <w:shd w:val="clear" w:color="auto" w:fill="FFFFFF"/>
          </w:tcPr>
          <w:p w14:paraId="25D17644"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6FB2C51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404B57" w14:textId="77777777" w:rsidR="00DD6D98" w:rsidRPr="009901C4" w:rsidRDefault="00DD6D98" w:rsidP="00DD6D98">
            <w:pPr>
              <w:pStyle w:val="MsgTableBody"/>
              <w:jc w:val="center"/>
              <w:rPr>
                <w:noProof/>
              </w:rPr>
            </w:pPr>
            <w:r w:rsidRPr="009901C4">
              <w:rPr>
                <w:noProof/>
              </w:rPr>
              <w:t>13</w:t>
            </w:r>
          </w:p>
        </w:tc>
      </w:tr>
      <w:tr w:rsidR="00DD6D98" w:rsidRPr="00D00BBD" w14:paraId="5A4FE81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0EC0E4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AEC9188"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409803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BD7C22" w14:textId="77777777" w:rsidR="00DD6D98" w:rsidRPr="009901C4" w:rsidRDefault="00DD6D98" w:rsidP="00DD6D98">
            <w:pPr>
              <w:pStyle w:val="MsgTableBody"/>
              <w:jc w:val="center"/>
              <w:rPr>
                <w:noProof/>
              </w:rPr>
            </w:pPr>
          </w:p>
        </w:tc>
      </w:tr>
      <w:tr w:rsidR="00DD6D98" w:rsidRPr="00D00BBD" w14:paraId="008D2A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8775A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5B8489A"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9C60EB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305DD9" w14:textId="77777777" w:rsidR="00DD6D98" w:rsidRPr="009901C4" w:rsidRDefault="00DD6D98" w:rsidP="00DD6D98">
            <w:pPr>
              <w:pStyle w:val="MsgTableBody"/>
              <w:jc w:val="center"/>
              <w:rPr>
                <w:noProof/>
              </w:rPr>
            </w:pPr>
          </w:p>
        </w:tc>
      </w:tr>
      <w:tr w:rsidR="00DD6D98" w:rsidRPr="00D00BBD" w14:paraId="05BCC86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B63D7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6460E21C"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3CF36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64B691" w14:textId="77777777" w:rsidR="00DD6D98" w:rsidRPr="009901C4" w:rsidRDefault="00DD6D98" w:rsidP="00DD6D98">
            <w:pPr>
              <w:pStyle w:val="MsgTableBody"/>
              <w:jc w:val="center"/>
              <w:rPr>
                <w:noProof/>
              </w:rPr>
            </w:pPr>
            <w:r w:rsidRPr="009901C4">
              <w:rPr>
                <w:noProof/>
              </w:rPr>
              <w:t>7</w:t>
            </w:r>
          </w:p>
        </w:tc>
      </w:tr>
      <w:tr w:rsidR="00DD6D98" w:rsidRPr="00D00BBD" w14:paraId="3523514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609D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397D27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271BD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77206A" w14:textId="77777777" w:rsidR="00DD6D98" w:rsidRPr="009901C4" w:rsidRDefault="00DD6D98" w:rsidP="00DD6D98">
            <w:pPr>
              <w:pStyle w:val="MsgTableBody"/>
              <w:jc w:val="center"/>
              <w:rPr>
                <w:noProof/>
              </w:rPr>
            </w:pPr>
            <w:r w:rsidRPr="009901C4">
              <w:rPr>
                <w:noProof/>
              </w:rPr>
              <w:t>7</w:t>
            </w:r>
          </w:p>
        </w:tc>
      </w:tr>
      <w:tr w:rsidR="00DD6D98" w:rsidRPr="00D00BBD" w14:paraId="0949214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F1272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C778BF0"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14033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FDFFBE" w14:textId="77777777" w:rsidR="00DD6D98" w:rsidRPr="009901C4" w:rsidRDefault="00DD6D98" w:rsidP="00DD6D98">
            <w:pPr>
              <w:pStyle w:val="MsgTableBody"/>
              <w:jc w:val="center"/>
              <w:rPr>
                <w:noProof/>
              </w:rPr>
            </w:pPr>
          </w:p>
        </w:tc>
      </w:tr>
      <w:tr w:rsidR="00DD6D98" w:rsidRPr="00D00BBD" w14:paraId="1036E02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8D463A"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27CBFED5"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7FBEA1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50AE2D" w14:textId="77777777" w:rsidR="00DD6D98" w:rsidRPr="009901C4" w:rsidRDefault="00DD6D98" w:rsidP="00DD6D98">
            <w:pPr>
              <w:pStyle w:val="MsgTableBody"/>
              <w:jc w:val="center"/>
              <w:rPr>
                <w:noProof/>
              </w:rPr>
            </w:pPr>
            <w:r w:rsidRPr="009901C4">
              <w:rPr>
                <w:noProof/>
              </w:rPr>
              <w:t>4</w:t>
            </w:r>
          </w:p>
        </w:tc>
      </w:tr>
      <w:tr w:rsidR="00DD6D98" w:rsidRPr="00D00BBD" w14:paraId="5AA3A85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442BA2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EC0631"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FB65D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1E2CA7" w14:textId="77777777" w:rsidR="00DD6D98" w:rsidRPr="009901C4" w:rsidRDefault="00DD6D98" w:rsidP="00DD6D98">
            <w:pPr>
              <w:pStyle w:val="MsgTableBody"/>
              <w:jc w:val="center"/>
              <w:rPr>
                <w:noProof/>
              </w:rPr>
            </w:pPr>
            <w:r w:rsidRPr="009901C4">
              <w:rPr>
                <w:noProof/>
              </w:rPr>
              <w:t>7</w:t>
            </w:r>
          </w:p>
        </w:tc>
      </w:tr>
      <w:tr w:rsidR="00DD6D98" w:rsidRPr="00D00BBD" w14:paraId="1DD8D8B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7E92E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9D6DC0C"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02C485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3B1671" w14:textId="77777777" w:rsidR="00DD6D98" w:rsidRPr="009901C4" w:rsidRDefault="00DD6D98" w:rsidP="00DD6D98">
            <w:pPr>
              <w:pStyle w:val="MsgTableBody"/>
              <w:jc w:val="center"/>
              <w:rPr>
                <w:noProof/>
              </w:rPr>
            </w:pPr>
          </w:p>
        </w:tc>
      </w:tr>
      <w:tr w:rsidR="00DD6D98" w:rsidRPr="00D00BBD" w14:paraId="0608001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FF22B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0E3F42A"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341ACAB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E0D2EA" w14:textId="77777777" w:rsidR="00DD6D98" w:rsidRPr="009901C4" w:rsidRDefault="00DD6D98" w:rsidP="00DD6D98">
            <w:pPr>
              <w:pStyle w:val="MsgTableBody"/>
              <w:jc w:val="center"/>
              <w:rPr>
                <w:noProof/>
              </w:rPr>
            </w:pPr>
            <w:r w:rsidRPr="009901C4">
              <w:rPr>
                <w:noProof/>
              </w:rPr>
              <w:t>2</w:t>
            </w:r>
          </w:p>
        </w:tc>
      </w:tr>
      <w:tr w:rsidR="00DD6D98" w:rsidRPr="00D00BBD" w14:paraId="3C57501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F8958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A8E2439"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A105988" w14:textId="77777777" w:rsidR="00DD6D98" w:rsidRPr="009901C4" w:rsidRDefault="00DD6D98" w:rsidP="00DD6D98">
            <w:pPr>
              <w:pStyle w:val="MsgTableBody"/>
              <w:jc w:val="center"/>
              <w:rPr>
                <w:noProof/>
              </w:rPr>
            </w:pPr>
            <w:r>
              <w:rPr>
                <w:noProof/>
              </w:rPr>
              <w:t>Depracted</w:t>
            </w:r>
          </w:p>
        </w:tc>
        <w:tc>
          <w:tcPr>
            <w:tcW w:w="1008" w:type="dxa"/>
            <w:tcBorders>
              <w:top w:val="dotted" w:sz="4" w:space="0" w:color="auto"/>
              <w:left w:val="nil"/>
              <w:bottom w:val="dotted" w:sz="4" w:space="0" w:color="auto"/>
              <w:right w:val="nil"/>
            </w:tcBorders>
            <w:shd w:val="clear" w:color="auto" w:fill="FFFFFF"/>
          </w:tcPr>
          <w:p w14:paraId="30475A13" w14:textId="77777777" w:rsidR="00DD6D98" w:rsidRPr="009901C4" w:rsidRDefault="00DD6D98" w:rsidP="00DD6D98">
            <w:pPr>
              <w:pStyle w:val="MsgTableBody"/>
              <w:jc w:val="center"/>
              <w:rPr>
                <w:noProof/>
              </w:rPr>
            </w:pPr>
            <w:r w:rsidRPr="009901C4">
              <w:rPr>
                <w:noProof/>
              </w:rPr>
              <w:t>7</w:t>
            </w:r>
          </w:p>
        </w:tc>
      </w:tr>
      <w:tr w:rsidR="00DD6D98" w:rsidRPr="00D00BBD" w14:paraId="7F6A089D"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CA742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7AAC23B"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CEA2B6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90ADD8" w14:textId="77777777" w:rsidR="00DD6D98" w:rsidRPr="009901C4" w:rsidRDefault="00DD6D98" w:rsidP="00DD6D98">
            <w:pPr>
              <w:pStyle w:val="MsgTableBody"/>
              <w:jc w:val="center"/>
              <w:rPr>
                <w:noProof/>
              </w:rPr>
            </w:pPr>
          </w:p>
        </w:tc>
      </w:tr>
      <w:tr w:rsidR="00DD6D98" w:rsidRPr="00D00BBD" w14:paraId="42384E66"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21D96460"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BEC7BB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A53B25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EE762B" w14:textId="77777777" w:rsidR="00DD6D98" w:rsidRPr="009901C4" w:rsidRDefault="00DD6D98" w:rsidP="00DD6D98">
            <w:pPr>
              <w:pStyle w:val="MsgTableBody"/>
              <w:jc w:val="center"/>
              <w:rPr>
                <w:noProof/>
              </w:rPr>
            </w:pPr>
            <w:r w:rsidRPr="009901C4">
              <w:rPr>
                <w:noProof/>
              </w:rPr>
              <w:t>4</w:t>
            </w:r>
          </w:p>
        </w:tc>
      </w:tr>
      <w:tr w:rsidR="00DD6D98" w:rsidRPr="00D00BBD" w14:paraId="7AEFD81E"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52485C9"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652D249E"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0FE2AE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5B62F4" w14:textId="77777777" w:rsidR="00DD6D98" w:rsidRPr="009901C4" w:rsidRDefault="00DD6D98" w:rsidP="00DD6D98">
            <w:pPr>
              <w:pStyle w:val="MsgTableBody"/>
              <w:jc w:val="center"/>
              <w:rPr>
                <w:noProof/>
              </w:rPr>
            </w:pPr>
            <w:r w:rsidRPr="009901C4">
              <w:rPr>
                <w:noProof/>
              </w:rPr>
              <w:t>4</w:t>
            </w:r>
          </w:p>
        </w:tc>
      </w:tr>
      <w:tr w:rsidR="00DD6D98" w:rsidRPr="00D00BBD" w14:paraId="519256AB"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5E4300E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B87015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154AB1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903D73" w14:textId="77777777" w:rsidR="00DD6D98" w:rsidRPr="009901C4" w:rsidRDefault="00DD6D98" w:rsidP="00DD6D98">
            <w:pPr>
              <w:pStyle w:val="MsgTableBody"/>
              <w:jc w:val="center"/>
              <w:rPr>
                <w:noProof/>
              </w:rPr>
            </w:pPr>
          </w:p>
        </w:tc>
      </w:tr>
      <w:tr w:rsidR="00DD6D98" w:rsidRPr="00D00BBD" w14:paraId="19E98DE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13BB8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0F23D4"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5DE75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5ECCF4" w14:textId="77777777" w:rsidR="00DD6D98" w:rsidRPr="009901C4" w:rsidRDefault="00DD6D98" w:rsidP="00DD6D98">
            <w:pPr>
              <w:pStyle w:val="MsgTableBody"/>
              <w:jc w:val="center"/>
              <w:rPr>
                <w:noProof/>
              </w:rPr>
            </w:pPr>
          </w:p>
        </w:tc>
      </w:tr>
      <w:tr w:rsidR="00DD6D98" w:rsidRPr="00D00BBD" w14:paraId="7B7888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F5818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877E59F"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2AB0F8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29DFB8" w14:textId="77777777" w:rsidR="00DD6D98" w:rsidRPr="009901C4" w:rsidRDefault="00DD6D98" w:rsidP="00DD6D98">
            <w:pPr>
              <w:pStyle w:val="MsgTableBody"/>
              <w:jc w:val="center"/>
              <w:rPr>
                <w:noProof/>
              </w:rPr>
            </w:pPr>
            <w:r w:rsidRPr="009901C4">
              <w:rPr>
                <w:noProof/>
              </w:rPr>
              <w:t>7</w:t>
            </w:r>
          </w:p>
        </w:tc>
      </w:tr>
      <w:tr w:rsidR="00DD6D98" w:rsidRPr="00D00BBD" w14:paraId="1556B04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18D37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5745A2A"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BB3B5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33C69A" w14:textId="77777777" w:rsidR="00DD6D98" w:rsidRPr="009901C4" w:rsidRDefault="00DD6D98" w:rsidP="00DD6D98">
            <w:pPr>
              <w:pStyle w:val="MsgTableBody"/>
              <w:jc w:val="center"/>
              <w:rPr>
                <w:noProof/>
              </w:rPr>
            </w:pPr>
            <w:r w:rsidRPr="009901C4">
              <w:rPr>
                <w:noProof/>
              </w:rPr>
              <w:t>7</w:t>
            </w:r>
          </w:p>
        </w:tc>
      </w:tr>
      <w:tr w:rsidR="00DD6D98" w:rsidRPr="00D00BBD" w14:paraId="03B5317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B46AD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97330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30D88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2D369" w14:textId="77777777" w:rsidR="00DD6D98" w:rsidRPr="009901C4" w:rsidRDefault="00DD6D98" w:rsidP="00DD6D98">
            <w:pPr>
              <w:pStyle w:val="MsgTableBody"/>
              <w:jc w:val="center"/>
              <w:rPr>
                <w:noProof/>
              </w:rPr>
            </w:pPr>
            <w:r w:rsidRPr="009901C4">
              <w:rPr>
                <w:noProof/>
              </w:rPr>
              <w:t>2</w:t>
            </w:r>
          </w:p>
        </w:tc>
      </w:tr>
      <w:tr w:rsidR="00DD6D98" w:rsidRPr="00D00BBD" w14:paraId="46B23A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36B52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CFC793"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18280D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92ED9B" w14:textId="77777777" w:rsidR="00DD6D98" w:rsidRPr="009901C4" w:rsidRDefault="00DD6D98" w:rsidP="00DD6D98">
            <w:pPr>
              <w:pStyle w:val="MsgTableBody"/>
              <w:jc w:val="center"/>
              <w:rPr>
                <w:noProof/>
              </w:rPr>
            </w:pPr>
          </w:p>
        </w:tc>
      </w:tr>
      <w:tr w:rsidR="00DD6D98" w:rsidRPr="00D00BBD" w14:paraId="2F98F74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8325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831EBEB"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3E34820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DBA82" w14:textId="77777777" w:rsidR="00DD6D98" w:rsidRPr="009901C4" w:rsidRDefault="00DD6D98" w:rsidP="00DD6D98">
            <w:pPr>
              <w:pStyle w:val="MsgTableBody"/>
              <w:jc w:val="center"/>
              <w:rPr>
                <w:noProof/>
              </w:rPr>
            </w:pPr>
          </w:p>
        </w:tc>
      </w:tr>
      <w:tr w:rsidR="00DD6D98" w:rsidRPr="00D00BBD" w14:paraId="3311A6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522CF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D94BE79"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E5C1C9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C2D27C" w14:textId="77777777" w:rsidR="00DD6D98" w:rsidRPr="009901C4" w:rsidRDefault="00DD6D98" w:rsidP="00DD6D98">
            <w:pPr>
              <w:pStyle w:val="MsgTableBody"/>
              <w:jc w:val="center"/>
              <w:rPr>
                <w:noProof/>
              </w:rPr>
            </w:pPr>
          </w:p>
        </w:tc>
      </w:tr>
      <w:tr w:rsidR="00DD6D98" w:rsidRPr="00D00BBD" w14:paraId="15F6309E"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473CCD2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02980859"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1D84FF5F"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245AC78" w14:textId="77777777" w:rsidR="00DD6D98" w:rsidRPr="009901C4" w:rsidRDefault="00DD6D98" w:rsidP="00DD6D98">
            <w:pPr>
              <w:pStyle w:val="MsgTableBody"/>
              <w:jc w:val="center"/>
              <w:rPr>
                <w:noProof/>
              </w:rPr>
            </w:pPr>
          </w:p>
        </w:tc>
      </w:tr>
    </w:tbl>
    <w:p w14:paraId="20B3D9A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618751F4" w14:textId="77777777" w:rsidTr="00DD6D98">
        <w:tc>
          <w:tcPr>
            <w:tcW w:w="9350" w:type="dxa"/>
            <w:gridSpan w:val="5"/>
          </w:tcPr>
          <w:p w14:paraId="2EB143EB" w14:textId="77777777" w:rsidR="00DD6D98" w:rsidRPr="0083614A" w:rsidRDefault="00DD6D98" w:rsidP="00DD6D98">
            <w:pPr>
              <w:pStyle w:val="ACK-ChoreographyHeader"/>
            </w:pPr>
            <w:r>
              <w:t>Acknowledgement Choreography</w:t>
            </w:r>
          </w:p>
        </w:tc>
      </w:tr>
      <w:tr w:rsidR="00DD6D98" w:rsidRPr="009928E9" w14:paraId="3FAE63BF" w14:textId="77777777" w:rsidTr="00DD6D98">
        <w:tc>
          <w:tcPr>
            <w:tcW w:w="9350" w:type="dxa"/>
            <w:gridSpan w:val="5"/>
          </w:tcPr>
          <w:p w14:paraId="1F5FF7B3" w14:textId="77777777" w:rsidR="00DD6D98" w:rsidRDefault="00DD6D98" w:rsidP="00DD6D98">
            <w:pPr>
              <w:pStyle w:val="ACK-ChoreographyHeader"/>
            </w:pPr>
            <w:r w:rsidRPr="002A61AC">
              <w:rPr>
                <w:noProof/>
                <w:lang w:val="fr-FR"/>
              </w:rPr>
              <w:t>OPU^R25^OPU_R25</w:t>
            </w:r>
          </w:p>
        </w:tc>
      </w:tr>
      <w:tr w:rsidR="00DD6D98" w:rsidRPr="009928E9" w14:paraId="17B327A6" w14:textId="77777777" w:rsidTr="00DD6D98">
        <w:tc>
          <w:tcPr>
            <w:tcW w:w="1809" w:type="dxa"/>
          </w:tcPr>
          <w:p w14:paraId="2035686F" w14:textId="77777777" w:rsidR="00DD6D98" w:rsidRPr="0083614A" w:rsidRDefault="00DD6D98" w:rsidP="00DD6D98">
            <w:pPr>
              <w:pStyle w:val="ACK-ChoreographyBody"/>
            </w:pPr>
            <w:r w:rsidRPr="0083614A">
              <w:t>Field name</w:t>
            </w:r>
          </w:p>
        </w:tc>
        <w:tc>
          <w:tcPr>
            <w:tcW w:w="2291" w:type="dxa"/>
          </w:tcPr>
          <w:p w14:paraId="3BF44031" w14:textId="77777777" w:rsidR="00DD6D98" w:rsidRPr="0083614A" w:rsidRDefault="00DD6D98" w:rsidP="00DD6D98">
            <w:pPr>
              <w:pStyle w:val="ACK-ChoreographyBody"/>
            </w:pPr>
            <w:r w:rsidRPr="0083614A">
              <w:t>Field Value: Original mode</w:t>
            </w:r>
          </w:p>
        </w:tc>
        <w:tc>
          <w:tcPr>
            <w:tcW w:w="5250" w:type="dxa"/>
            <w:gridSpan w:val="3"/>
          </w:tcPr>
          <w:p w14:paraId="244F77C9" w14:textId="77777777" w:rsidR="00DD6D98" w:rsidRPr="0083614A" w:rsidRDefault="00DD6D98" w:rsidP="00DD6D98">
            <w:pPr>
              <w:pStyle w:val="ACK-ChoreographyBody"/>
            </w:pPr>
            <w:r w:rsidRPr="0083614A">
              <w:t>Field value: Enhanced mode</w:t>
            </w:r>
          </w:p>
        </w:tc>
      </w:tr>
      <w:tr w:rsidR="00DD6D98" w:rsidRPr="009928E9" w14:paraId="798B7F8D" w14:textId="77777777" w:rsidTr="00DD6D98">
        <w:tc>
          <w:tcPr>
            <w:tcW w:w="1809" w:type="dxa"/>
          </w:tcPr>
          <w:p w14:paraId="4F04C5AC" w14:textId="77777777" w:rsidR="00DD6D98" w:rsidRPr="0083614A" w:rsidRDefault="00DD6D98" w:rsidP="00DD6D98">
            <w:pPr>
              <w:pStyle w:val="ACK-ChoreographyBody"/>
            </w:pPr>
            <w:r w:rsidRPr="0083614A">
              <w:t>MSH</w:t>
            </w:r>
            <w:r>
              <w:t>-</w:t>
            </w:r>
            <w:r w:rsidRPr="0083614A">
              <w:t>15</w:t>
            </w:r>
          </w:p>
        </w:tc>
        <w:tc>
          <w:tcPr>
            <w:tcW w:w="2291" w:type="dxa"/>
          </w:tcPr>
          <w:p w14:paraId="0520446F" w14:textId="77777777" w:rsidR="00DD6D98" w:rsidRPr="0083614A" w:rsidRDefault="00DD6D98" w:rsidP="00DD6D98">
            <w:pPr>
              <w:pStyle w:val="ACK-ChoreographyBody"/>
            </w:pPr>
            <w:r w:rsidRPr="0083614A">
              <w:t>Blank</w:t>
            </w:r>
          </w:p>
        </w:tc>
        <w:tc>
          <w:tcPr>
            <w:tcW w:w="1560" w:type="dxa"/>
          </w:tcPr>
          <w:p w14:paraId="41EE0DD9" w14:textId="77777777" w:rsidR="00DD6D98" w:rsidRPr="0083614A" w:rsidRDefault="00DD6D98" w:rsidP="00DD6D98">
            <w:pPr>
              <w:pStyle w:val="ACK-ChoreographyBody"/>
            </w:pPr>
            <w:r w:rsidRPr="0083614A">
              <w:t>NE</w:t>
            </w:r>
          </w:p>
        </w:tc>
        <w:tc>
          <w:tcPr>
            <w:tcW w:w="1600" w:type="dxa"/>
          </w:tcPr>
          <w:p w14:paraId="64960829" w14:textId="77777777" w:rsidR="00DD6D98" w:rsidRPr="003C4436" w:rsidRDefault="00DD6D98" w:rsidP="00DD6D98">
            <w:pPr>
              <w:pStyle w:val="ACK-ChoreographyBody"/>
              <w:rPr>
                <w:szCs w:val="16"/>
              </w:rPr>
            </w:pPr>
            <w:r w:rsidRPr="003C4436">
              <w:rPr>
                <w:szCs w:val="16"/>
              </w:rPr>
              <w:t>NE</w:t>
            </w:r>
          </w:p>
        </w:tc>
        <w:tc>
          <w:tcPr>
            <w:tcW w:w="2090" w:type="dxa"/>
          </w:tcPr>
          <w:p w14:paraId="6AC3EDED" w14:textId="77777777" w:rsidR="00DD6D98" w:rsidRPr="003C4436" w:rsidRDefault="00DD6D98" w:rsidP="00DD6D98">
            <w:pPr>
              <w:pStyle w:val="ACK-ChoreographyBody"/>
              <w:rPr>
                <w:szCs w:val="16"/>
              </w:rPr>
            </w:pPr>
            <w:r w:rsidRPr="003C4436">
              <w:rPr>
                <w:szCs w:val="16"/>
              </w:rPr>
              <w:t>AL, SU, ER</w:t>
            </w:r>
          </w:p>
        </w:tc>
      </w:tr>
      <w:tr w:rsidR="00DD6D98" w:rsidRPr="009928E9" w14:paraId="3A041F05" w14:textId="77777777" w:rsidTr="00DD6D98">
        <w:tc>
          <w:tcPr>
            <w:tcW w:w="1809" w:type="dxa"/>
          </w:tcPr>
          <w:p w14:paraId="77A937FC" w14:textId="77777777" w:rsidR="00DD6D98" w:rsidRPr="0083614A" w:rsidRDefault="00DD6D98" w:rsidP="00DD6D98">
            <w:pPr>
              <w:pStyle w:val="ACK-ChoreographyBody"/>
            </w:pPr>
            <w:r w:rsidRPr="0083614A">
              <w:t>MSH</w:t>
            </w:r>
            <w:r>
              <w:t>-</w:t>
            </w:r>
            <w:r w:rsidRPr="0083614A">
              <w:t>16</w:t>
            </w:r>
          </w:p>
        </w:tc>
        <w:tc>
          <w:tcPr>
            <w:tcW w:w="2291" w:type="dxa"/>
          </w:tcPr>
          <w:p w14:paraId="31D5B0D0" w14:textId="77777777" w:rsidR="00DD6D98" w:rsidRPr="0083614A" w:rsidRDefault="00DD6D98" w:rsidP="00DD6D98">
            <w:pPr>
              <w:pStyle w:val="ACK-ChoreographyBody"/>
            </w:pPr>
            <w:r w:rsidRPr="0083614A">
              <w:t>Blank</w:t>
            </w:r>
          </w:p>
        </w:tc>
        <w:tc>
          <w:tcPr>
            <w:tcW w:w="1560" w:type="dxa"/>
          </w:tcPr>
          <w:p w14:paraId="6DECF58D" w14:textId="77777777" w:rsidR="00DD6D98" w:rsidRPr="0083614A" w:rsidRDefault="00DD6D98" w:rsidP="00DD6D98">
            <w:pPr>
              <w:pStyle w:val="ACK-ChoreographyBody"/>
            </w:pPr>
            <w:r w:rsidRPr="0083614A">
              <w:t>NE</w:t>
            </w:r>
          </w:p>
        </w:tc>
        <w:tc>
          <w:tcPr>
            <w:tcW w:w="1600" w:type="dxa"/>
          </w:tcPr>
          <w:p w14:paraId="369501D5" w14:textId="77777777" w:rsidR="00DD6D98" w:rsidRPr="003C4436" w:rsidRDefault="00DD6D98" w:rsidP="00DD6D98">
            <w:pPr>
              <w:pStyle w:val="ACK-ChoreographyBody"/>
              <w:rPr>
                <w:szCs w:val="16"/>
              </w:rPr>
            </w:pPr>
            <w:r w:rsidRPr="003C4436">
              <w:rPr>
                <w:szCs w:val="16"/>
              </w:rPr>
              <w:t>AL, SU, ER</w:t>
            </w:r>
          </w:p>
        </w:tc>
        <w:tc>
          <w:tcPr>
            <w:tcW w:w="2090" w:type="dxa"/>
          </w:tcPr>
          <w:p w14:paraId="0D741988" w14:textId="77777777" w:rsidR="00DD6D98" w:rsidRPr="003C4436" w:rsidRDefault="00DD6D98" w:rsidP="00DD6D98">
            <w:pPr>
              <w:pStyle w:val="ACK-ChoreographyBody"/>
              <w:rPr>
                <w:szCs w:val="16"/>
              </w:rPr>
            </w:pPr>
            <w:r w:rsidRPr="003C4436">
              <w:rPr>
                <w:szCs w:val="16"/>
              </w:rPr>
              <w:t>AL, SU, ER</w:t>
            </w:r>
          </w:p>
        </w:tc>
      </w:tr>
      <w:tr w:rsidR="00DD6D98" w:rsidRPr="009928E9" w14:paraId="5BF1A8A9" w14:textId="77777777" w:rsidTr="00DD6D98">
        <w:tc>
          <w:tcPr>
            <w:tcW w:w="1809" w:type="dxa"/>
          </w:tcPr>
          <w:p w14:paraId="4B26C786"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91" w:type="dxa"/>
          </w:tcPr>
          <w:p w14:paraId="29C14F2D" w14:textId="77777777" w:rsidR="00DD6D98" w:rsidRPr="0083614A" w:rsidRDefault="00DD6D98" w:rsidP="00DD6D98">
            <w:pPr>
              <w:pStyle w:val="ACK-ChoreographyBody"/>
            </w:pPr>
            <w:r w:rsidRPr="0083614A">
              <w:t>-</w:t>
            </w:r>
          </w:p>
        </w:tc>
        <w:tc>
          <w:tcPr>
            <w:tcW w:w="1560" w:type="dxa"/>
          </w:tcPr>
          <w:p w14:paraId="78072F9C" w14:textId="77777777" w:rsidR="00DD6D98" w:rsidRPr="0083614A" w:rsidRDefault="00DD6D98" w:rsidP="00DD6D98">
            <w:pPr>
              <w:pStyle w:val="ACK-ChoreographyBody"/>
            </w:pPr>
            <w:r w:rsidRPr="0083614A">
              <w:t>-</w:t>
            </w:r>
          </w:p>
        </w:tc>
        <w:tc>
          <w:tcPr>
            <w:tcW w:w="1600" w:type="dxa"/>
          </w:tcPr>
          <w:p w14:paraId="46BA71B4" w14:textId="77777777" w:rsidR="00DD6D98" w:rsidRPr="003C4436" w:rsidRDefault="00DD6D98" w:rsidP="00DD6D98">
            <w:pPr>
              <w:pStyle w:val="ACK-ChoreographyBody"/>
              <w:rPr>
                <w:szCs w:val="16"/>
              </w:rPr>
            </w:pPr>
            <w:r w:rsidRPr="003C4436">
              <w:rPr>
                <w:szCs w:val="16"/>
              </w:rPr>
              <w:t>-</w:t>
            </w:r>
          </w:p>
        </w:tc>
        <w:tc>
          <w:tcPr>
            <w:tcW w:w="2090" w:type="dxa"/>
          </w:tcPr>
          <w:p w14:paraId="79A8CDF2"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08587BE6" w14:textId="77777777" w:rsidTr="00DD6D98">
        <w:tc>
          <w:tcPr>
            <w:tcW w:w="1809" w:type="dxa"/>
          </w:tcPr>
          <w:p w14:paraId="60E03D06"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91" w:type="dxa"/>
          </w:tcPr>
          <w:p w14:paraId="1592030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1D8AA99D" w14:textId="77777777" w:rsidR="00DD6D98" w:rsidRPr="0083614A" w:rsidRDefault="00DD6D98" w:rsidP="00DD6D98">
            <w:pPr>
              <w:pStyle w:val="ACK-ChoreographyBody"/>
            </w:pPr>
            <w:r w:rsidRPr="0083614A">
              <w:t>-</w:t>
            </w:r>
          </w:p>
        </w:tc>
        <w:tc>
          <w:tcPr>
            <w:tcW w:w="1600" w:type="dxa"/>
          </w:tcPr>
          <w:p w14:paraId="6B99BAD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03A26710"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4595EB0A" w14:textId="77777777" w:rsidR="00DD6D98" w:rsidRDefault="00DD6D98" w:rsidP="00DD6D98">
      <w:pPr>
        <w:rPr>
          <w:noProof/>
        </w:rPr>
      </w:pPr>
    </w:p>
    <w:p w14:paraId="2366B939" w14:textId="77777777" w:rsidR="00DD6D98" w:rsidRPr="00F23F7D" w:rsidRDefault="00DD6D98" w:rsidP="0043481A">
      <w:pPr>
        <w:pStyle w:val="Heading3"/>
      </w:pPr>
      <w:bookmarkStart w:id="277" w:name="_Toc202543882"/>
      <w:bookmarkStart w:id="278" w:name="_Toc25653782"/>
      <w:r w:rsidRPr="00F23F7D">
        <w:lastRenderedPageBreak/>
        <w:t>ORU – Unsolicited Alert Observation Message (Event R40</w:t>
      </w:r>
      <w:r w:rsidRPr="00F23F7D">
        <w:fldChar w:fldCharType="begin"/>
      </w:r>
      <w:r w:rsidRPr="00F23F7D">
        <w:instrText xml:space="preserve"> XE "R01" </w:instrText>
      </w:r>
      <w:r w:rsidRPr="00F23F7D">
        <w:fldChar w:fldCharType="end"/>
      </w:r>
      <w:r w:rsidRPr="00F23F7D">
        <w:t>)</w:t>
      </w:r>
      <w:bookmarkEnd w:id="277"/>
      <w:bookmarkEnd w:id="278"/>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36DC8A56"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45B3DBC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20037FFE"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4152022C"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022A3618"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2869DD9C"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00676792"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19FCF182" w14:textId="77777777" w:rsidR="00DD6D98" w:rsidRDefault="00DD6D98" w:rsidP="00DD6D98">
      <w:pPr>
        <w:pStyle w:val="MsgTableCaption"/>
        <w:rPr>
          <w:noProof/>
          <w:lang w:val="fr-FR"/>
        </w:rPr>
      </w:pPr>
      <w:r>
        <w:rPr>
          <w:noProof/>
          <w:lang w:val="fr-FR"/>
        </w:rPr>
        <w:t>ORU^R40^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5DA85D8D"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17C9B4D0"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302A5454"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2F1F276" w14:textId="77777777"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14:paraId="76EF8403" w14:textId="77777777" w:rsidR="00DD6D98" w:rsidRPr="00BA5A73" w:rsidRDefault="00DD6D98" w:rsidP="00E645CE">
            <w:pPr>
              <w:pStyle w:val="MsgTableHeader"/>
              <w:jc w:val="center"/>
            </w:pPr>
            <w:r w:rsidRPr="00BA5A73">
              <w:t>Chapter</w:t>
            </w:r>
          </w:p>
        </w:tc>
      </w:tr>
      <w:tr w:rsidR="00DD6D98" w:rsidRPr="00D00BBD" w14:paraId="40CB86F8"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1F19CACF" w14:textId="77777777" w:rsidR="00DD6D98" w:rsidRDefault="00DD6D98" w:rsidP="00DD6D98">
            <w:pPr>
              <w:pStyle w:val="MsgTableBody"/>
              <w:rPr>
                <w:noProof/>
              </w:rPr>
            </w:pPr>
            <w:r>
              <w:rPr>
                <w:noProof/>
              </w:rPr>
              <w:t>MSH</w:t>
            </w:r>
          </w:p>
        </w:tc>
        <w:tc>
          <w:tcPr>
            <w:tcW w:w="4320" w:type="dxa"/>
            <w:tcBorders>
              <w:top w:val="single" w:sz="4" w:space="0" w:color="auto"/>
              <w:left w:val="nil"/>
              <w:bottom w:val="dotted" w:sz="4" w:space="0" w:color="auto"/>
              <w:right w:val="nil"/>
            </w:tcBorders>
            <w:shd w:val="clear" w:color="auto" w:fill="FFFFFF"/>
          </w:tcPr>
          <w:p w14:paraId="3B861FD8"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23808799" w14:textId="77777777" w:rsidR="00DD6D98"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DEC22A" w14:textId="77777777" w:rsidR="00DD6D98" w:rsidRDefault="00DD6D98" w:rsidP="00DD6D98">
            <w:pPr>
              <w:pStyle w:val="MsgTableBody"/>
              <w:jc w:val="center"/>
              <w:rPr>
                <w:noProof/>
              </w:rPr>
            </w:pPr>
            <w:r>
              <w:rPr>
                <w:noProof/>
              </w:rPr>
              <w:t>2</w:t>
            </w:r>
          </w:p>
        </w:tc>
      </w:tr>
      <w:tr w:rsidR="00DD6D98" w:rsidRPr="00D00BBD" w14:paraId="4E12734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05BD65" w14:textId="77777777" w:rsidR="00DD6D98"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63FBBB7"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610FDC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E55C4A" w14:textId="77777777" w:rsidR="00DD6D98" w:rsidRDefault="00DD6D98" w:rsidP="00DD6D98">
            <w:pPr>
              <w:pStyle w:val="MsgTableBody"/>
              <w:jc w:val="center"/>
              <w:rPr>
                <w:noProof/>
              </w:rPr>
            </w:pPr>
            <w:r>
              <w:rPr>
                <w:noProof/>
              </w:rPr>
              <w:t>3</w:t>
            </w:r>
          </w:p>
        </w:tc>
      </w:tr>
      <w:tr w:rsidR="00DD6D98" w:rsidRPr="00D00BBD" w14:paraId="3F6E53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DD2FF4" w14:textId="77777777" w:rsidR="00DD6D98" w:rsidRDefault="00DD6D98" w:rsidP="00DD6D98">
            <w:pPr>
              <w:pStyle w:val="MsgTableBody"/>
              <w:rPr>
                <w:noProof/>
              </w:rPr>
            </w:pPr>
            <w:r>
              <w:rPr>
                <w:noProof/>
              </w:rPr>
              <w:t>[{ SFT }]</w:t>
            </w:r>
          </w:p>
        </w:tc>
        <w:tc>
          <w:tcPr>
            <w:tcW w:w="4320" w:type="dxa"/>
            <w:tcBorders>
              <w:top w:val="dotted" w:sz="4" w:space="0" w:color="auto"/>
              <w:left w:val="nil"/>
              <w:bottom w:val="dotted" w:sz="4" w:space="0" w:color="auto"/>
              <w:right w:val="nil"/>
            </w:tcBorders>
            <w:shd w:val="clear" w:color="auto" w:fill="FFFFFF"/>
          </w:tcPr>
          <w:p w14:paraId="2485703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2E2EE03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5DAACD" w14:textId="77777777" w:rsidR="00DD6D98" w:rsidRDefault="00DD6D98" w:rsidP="00DD6D98">
            <w:pPr>
              <w:pStyle w:val="MsgTableBody"/>
              <w:jc w:val="center"/>
              <w:rPr>
                <w:noProof/>
              </w:rPr>
            </w:pPr>
            <w:r>
              <w:rPr>
                <w:noProof/>
              </w:rPr>
              <w:t>2</w:t>
            </w:r>
          </w:p>
        </w:tc>
      </w:tr>
      <w:tr w:rsidR="00DD6D98" w:rsidRPr="00D00BBD" w14:paraId="3466949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67754CF" w14:textId="77777777" w:rsidR="00DD6D98" w:rsidRDefault="00DD6D98" w:rsidP="00DD6D98">
            <w:pPr>
              <w:pStyle w:val="MsgTableBody"/>
              <w:rPr>
                <w:noProof/>
              </w:rPr>
            </w:pPr>
            <w:r>
              <w:rPr>
                <w:noProof/>
              </w:rPr>
              <w:t>[UAC]</w:t>
            </w:r>
          </w:p>
        </w:tc>
        <w:tc>
          <w:tcPr>
            <w:tcW w:w="4320" w:type="dxa"/>
            <w:tcBorders>
              <w:top w:val="dotted" w:sz="4" w:space="0" w:color="auto"/>
              <w:left w:val="nil"/>
              <w:bottom w:val="dotted" w:sz="4" w:space="0" w:color="auto"/>
              <w:right w:val="nil"/>
            </w:tcBorders>
            <w:shd w:val="clear" w:color="auto" w:fill="FFFFFF"/>
          </w:tcPr>
          <w:p w14:paraId="2AFD3170"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E5E5DE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45DE1C" w14:textId="77777777" w:rsidR="00DD6D98" w:rsidRDefault="00DD6D98" w:rsidP="00DD6D98">
            <w:pPr>
              <w:pStyle w:val="MsgTableBody"/>
              <w:jc w:val="center"/>
              <w:rPr>
                <w:noProof/>
              </w:rPr>
            </w:pPr>
            <w:r>
              <w:rPr>
                <w:noProof/>
              </w:rPr>
              <w:t>2</w:t>
            </w:r>
          </w:p>
        </w:tc>
      </w:tr>
      <w:tr w:rsidR="00DD6D98" w:rsidRPr="00D00BBD" w14:paraId="67363F8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5E419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106F932"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6392EDF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C03822" w14:textId="77777777" w:rsidR="00DD6D98" w:rsidRDefault="00DD6D98" w:rsidP="00DD6D98">
            <w:pPr>
              <w:pStyle w:val="MsgTableBody"/>
              <w:jc w:val="center"/>
              <w:rPr>
                <w:noProof/>
              </w:rPr>
            </w:pPr>
          </w:p>
        </w:tc>
      </w:tr>
      <w:tr w:rsidR="00DD6D98" w:rsidRPr="00D00BBD" w14:paraId="7EAF83A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730DDD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8BB3DE0"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624179C3"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E9214F" w14:textId="77777777" w:rsidR="00DD6D98" w:rsidRDefault="00DD6D98" w:rsidP="00DD6D98">
            <w:pPr>
              <w:pStyle w:val="MsgTableBody"/>
              <w:jc w:val="center"/>
              <w:rPr>
                <w:noProof/>
              </w:rPr>
            </w:pPr>
          </w:p>
        </w:tc>
      </w:tr>
      <w:tr w:rsidR="00DD6D98" w:rsidRPr="00D00BBD" w14:paraId="133D2D4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5A8119" w14:textId="77777777" w:rsidR="00DD6D98" w:rsidRDefault="00DD6D98" w:rsidP="00DD6D98">
            <w:pPr>
              <w:pStyle w:val="MsgTableBody"/>
              <w:rPr>
                <w:noProof/>
              </w:rPr>
            </w:pPr>
            <w:r>
              <w:rPr>
                <w:noProof/>
              </w:rPr>
              <w:t xml:space="preserve">     PID</w:t>
            </w:r>
          </w:p>
        </w:tc>
        <w:tc>
          <w:tcPr>
            <w:tcW w:w="4320" w:type="dxa"/>
            <w:tcBorders>
              <w:top w:val="dotted" w:sz="4" w:space="0" w:color="auto"/>
              <w:left w:val="nil"/>
              <w:bottom w:val="dotted" w:sz="4" w:space="0" w:color="auto"/>
              <w:right w:val="nil"/>
            </w:tcBorders>
            <w:shd w:val="clear" w:color="auto" w:fill="FFFFFF"/>
          </w:tcPr>
          <w:p w14:paraId="6117776B"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5C4D2DD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17E3A4FD" w14:textId="77777777" w:rsidR="00DD6D98" w:rsidRDefault="00DD6D98" w:rsidP="00DD6D98">
            <w:pPr>
              <w:pStyle w:val="MsgTableBody"/>
              <w:jc w:val="center"/>
              <w:rPr>
                <w:noProof/>
                <w:lang w:val="fr-FR"/>
              </w:rPr>
            </w:pPr>
            <w:r>
              <w:rPr>
                <w:noProof/>
                <w:lang w:val="fr-FR"/>
              </w:rPr>
              <w:t>3</w:t>
            </w:r>
          </w:p>
        </w:tc>
      </w:tr>
      <w:tr w:rsidR="00DD6D98" w:rsidRPr="00D00BBD" w14:paraId="439901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CFE5BC0" w14:textId="77777777" w:rsidR="00DD6D98" w:rsidRDefault="00DD6D98" w:rsidP="00DD6D98">
            <w:pPr>
              <w:pStyle w:val="MsgTableBody"/>
              <w:rPr>
                <w:noProof/>
                <w:lang w:val="fr-FR"/>
              </w:rPr>
            </w:pPr>
            <w:r>
              <w:rPr>
                <w:noProof/>
                <w:lang w:val="fr-FR"/>
              </w:rPr>
              <w:t xml:space="preserve">     [PD1]</w:t>
            </w:r>
          </w:p>
        </w:tc>
        <w:tc>
          <w:tcPr>
            <w:tcW w:w="4320" w:type="dxa"/>
            <w:tcBorders>
              <w:top w:val="dotted" w:sz="4" w:space="0" w:color="auto"/>
              <w:left w:val="nil"/>
              <w:bottom w:val="dotted" w:sz="4" w:space="0" w:color="auto"/>
              <w:right w:val="nil"/>
            </w:tcBorders>
            <w:shd w:val="clear" w:color="auto" w:fill="FFFFFF"/>
          </w:tcPr>
          <w:p w14:paraId="3512AA9E"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8284F6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7A303B" w14:textId="77777777" w:rsidR="00DD6D98" w:rsidRDefault="00DD6D98" w:rsidP="00DD6D98">
            <w:pPr>
              <w:pStyle w:val="MsgTableBody"/>
              <w:jc w:val="center"/>
              <w:rPr>
                <w:noProof/>
              </w:rPr>
            </w:pPr>
            <w:r>
              <w:rPr>
                <w:noProof/>
              </w:rPr>
              <w:t>3</w:t>
            </w:r>
          </w:p>
        </w:tc>
      </w:tr>
      <w:tr w:rsidR="00DD6D98" w:rsidRPr="00D00BBD" w14:paraId="025D66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E7026B"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3C54A0C2"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5A7FCC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9A4BDE" w14:textId="77777777" w:rsidR="00DD6D98" w:rsidRDefault="00DD6D98" w:rsidP="00DD6D98">
            <w:pPr>
              <w:pStyle w:val="MsgTableBody"/>
              <w:jc w:val="center"/>
              <w:rPr>
                <w:noProof/>
              </w:rPr>
            </w:pPr>
            <w:r>
              <w:rPr>
                <w:noProof/>
              </w:rPr>
              <w:t>7</w:t>
            </w:r>
          </w:p>
        </w:tc>
      </w:tr>
      <w:tr w:rsidR="00DD6D98" w14:paraId="2ACA5867"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422E735"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A0CCE72"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858D55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FE247B" w14:textId="77777777" w:rsidR="00DD6D98" w:rsidRPr="00C95480" w:rsidRDefault="00DD6D98" w:rsidP="00DD6D98">
            <w:pPr>
              <w:pStyle w:val="MsgTableBody"/>
              <w:jc w:val="center"/>
              <w:rPr>
                <w:noProof/>
              </w:rPr>
            </w:pPr>
            <w:r w:rsidRPr="00C95480">
              <w:rPr>
                <w:noProof/>
              </w:rPr>
              <w:t>3</w:t>
            </w:r>
          </w:p>
        </w:tc>
      </w:tr>
      <w:tr w:rsidR="00DD6D98" w14:paraId="71C1A534"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FAE3977"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9DF601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19767F1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F57CCC" w14:textId="77777777" w:rsidR="00DD6D98" w:rsidRPr="00C95480" w:rsidRDefault="00DD6D98" w:rsidP="00DD6D98">
            <w:pPr>
              <w:pStyle w:val="MsgTableBody"/>
              <w:jc w:val="center"/>
              <w:rPr>
                <w:noProof/>
              </w:rPr>
            </w:pPr>
            <w:r w:rsidRPr="00C95480">
              <w:rPr>
                <w:noProof/>
              </w:rPr>
              <w:t>3</w:t>
            </w:r>
          </w:p>
        </w:tc>
      </w:tr>
      <w:tr w:rsidR="00DD6D98" w14:paraId="56EB7808"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CEBA8E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7BBD79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9EF9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78DE0E" w14:textId="77777777" w:rsidR="00DD6D98" w:rsidRPr="00C95480" w:rsidRDefault="00DD6D98" w:rsidP="00DD6D98">
            <w:pPr>
              <w:pStyle w:val="MsgTableBody"/>
              <w:jc w:val="center"/>
              <w:rPr>
                <w:noProof/>
              </w:rPr>
            </w:pPr>
            <w:r w:rsidRPr="00C95480">
              <w:rPr>
                <w:noProof/>
              </w:rPr>
              <w:t>3</w:t>
            </w:r>
          </w:p>
        </w:tc>
      </w:tr>
      <w:tr w:rsidR="00DD6D98" w14:paraId="507FD87D"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268A68C" w14:textId="77777777" w:rsidR="00DD6D98" w:rsidRPr="00C95480" w:rsidRDefault="00DD6D98" w:rsidP="00DD6D98">
            <w:pPr>
              <w:pStyle w:val="MsgTableBody"/>
              <w:rPr>
                <w:noProof/>
              </w:rPr>
            </w:pPr>
            <w:r w:rsidRPr="00C95480">
              <w:rPr>
                <w:noProof/>
              </w:rPr>
              <w:lastRenderedPageBreak/>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3CA01F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7B9D73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823032" w14:textId="77777777" w:rsidR="00DD6D98" w:rsidRPr="00C95480" w:rsidRDefault="00DD6D98" w:rsidP="00DD6D98">
            <w:pPr>
              <w:pStyle w:val="MsgTableBody"/>
              <w:jc w:val="center"/>
              <w:rPr>
                <w:noProof/>
              </w:rPr>
            </w:pPr>
            <w:r w:rsidRPr="00C95480">
              <w:rPr>
                <w:noProof/>
              </w:rPr>
              <w:t>3</w:t>
            </w:r>
          </w:p>
        </w:tc>
      </w:tr>
      <w:tr w:rsidR="00DD6D98" w:rsidRPr="00D00BBD" w14:paraId="2418596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A10395" w14:textId="77777777"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14:paraId="6313529A"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7754D83A"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F813B2" w14:textId="77777777" w:rsidR="00DD6D98" w:rsidRDefault="00DD6D98" w:rsidP="00DD6D98">
            <w:pPr>
              <w:pStyle w:val="MsgTableBody"/>
              <w:jc w:val="center"/>
              <w:rPr>
                <w:noProof/>
              </w:rPr>
            </w:pPr>
            <w:r>
              <w:rPr>
                <w:noProof/>
              </w:rPr>
              <w:t>2</w:t>
            </w:r>
          </w:p>
        </w:tc>
      </w:tr>
      <w:tr w:rsidR="00DD6D98" w:rsidRPr="00D00BBD" w14:paraId="1C04069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2B623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C62E975"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9A330C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932521" w14:textId="77777777" w:rsidR="00DD6D98" w:rsidRDefault="00DD6D98" w:rsidP="00DD6D98">
            <w:pPr>
              <w:pStyle w:val="MsgTableBody"/>
              <w:jc w:val="center"/>
              <w:rPr>
                <w:noProof/>
              </w:rPr>
            </w:pPr>
          </w:p>
        </w:tc>
      </w:tr>
      <w:tr w:rsidR="00DD6D98" w:rsidRPr="00D00BBD" w14:paraId="54D6BD1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7D4051" w14:textId="77777777" w:rsidR="00DD6D98" w:rsidRDefault="00DD6D98" w:rsidP="00DD6D98">
            <w:pPr>
              <w:pStyle w:val="MsgTableBody"/>
              <w:rPr>
                <w:noProof/>
              </w:rPr>
            </w:pPr>
            <w:r>
              <w:rPr>
                <w:noProof/>
              </w:rPr>
              <w:t xml:space="preserve">       NK1</w:t>
            </w:r>
          </w:p>
        </w:tc>
        <w:tc>
          <w:tcPr>
            <w:tcW w:w="4320" w:type="dxa"/>
            <w:tcBorders>
              <w:top w:val="dotted" w:sz="4" w:space="0" w:color="auto"/>
              <w:left w:val="nil"/>
              <w:bottom w:val="dotted" w:sz="4" w:space="0" w:color="auto"/>
              <w:right w:val="nil"/>
            </w:tcBorders>
            <w:shd w:val="clear" w:color="auto" w:fill="FFFFFF"/>
          </w:tcPr>
          <w:p w14:paraId="1D195A7D"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70B138E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E22C9F" w14:textId="77777777" w:rsidR="00DD6D98" w:rsidRDefault="00DD6D98" w:rsidP="00DD6D98">
            <w:pPr>
              <w:pStyle w:val="MsgTableBody"/>
              <w:jc w:val="center"/>
              <w:rPr>
                <w:noProof/>
              </w:rPr>
            </w:pPr>
            <w:r>
              <w:rPr>
                <w:noProof/>
              </w:rPr>
              <w:t>3</w:t>
            </w:r>
          </w:p>
        </w:tc>
      </w:tr>
      <w:tr w:rsidR="00DD6D98" w:rsidRPr="00D00BBD" w14:paraId="752C043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D20A8FE" w14:textId="77777777"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14:paraId="78FFF45B"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0E4E5055"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6C775C" w14:textId="77777777" w:rsidR="00DD6D98" w:rsidRDefault="00DD6D98" w:rsidP="00DD6D98">
            <w:pPr>
              <w:pStyle w:val="MsgTableBody"/>
              <w:jc w:val="center"/>
              <w:rPr>
                <w:noProof/>
              </w:rPr>
            </w:pPr>
            <w:r>
              <w:rPr>
                <w:noProof/>
              </w:rPr>
              <w:t>3</w:t>
            </w:r>
          </w:p>
        </w:tc>
      </w:tr>
      <w:tr w:rsidR="00DD6D98" w:rsidRPr="00D00BBD" w14:paraId="15D06D8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ABE098" w14:textId="77777777"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14:paraId="40D3FCDD"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1F98755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DB4AC6" w14:textId="77777777" w:rsidR="00DD6D98" w:rsidRDefault="00DD6D98" w:rsidP="00DD6D98">
            <w:pPr>
              <w:pStyle w:val="MsgTableBody"/>
              <w:jc w:val="center"/>
              <w:rPr>
                <w:noProof/>
              </w:rPr>
            </w:pPr>
            <w:r>
              <w:rPr>
                <w:noProof/>
              </w:rPr>
              <w:t>3</w:t>
            </w:r>
          </w:p>
        </w:tc>
      </w:tr>
      <w:tr w:rsidR="00DD6D98" w:rsidRPr="00D00BBD" w14:paraId="4BB5A5F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07184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33B5121"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5A44A3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BFD0B0" w14:textId="77777777" w:rsidR="00DD6D98" w:rsidRDefault="00DD6D98" w:rsidP="00DD6D98">
            <w:pPr>
              <w:pStyle w:val="MsgTableBody"/>
              <w:jc w:val="center"/>
              <w:rPr>
                <w:noProof/>
              </w:rPr>
            </w:pPr>
          </w:p>
        </w:tc>
      </w:tr>
      <w:tr w:rsidR="00DD6D98" w:rsidRPr="00D00BBD" w14:paraId="7226F8F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ACA6C9" w14:textId="77777777" w:rsidR="00DD6D98"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04872D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0E4E390" w14:textId="77777777" w:rsidR="00DD6D98"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77FAF8C8" w14:textId="77777777" w:rsidR="00DD6D98" w:rsidRDefault="00DD6D98" w:rsidP="00DD6D98">
            <w:pPr>
              <w:pStyle w:val="MsgTableBody"/>
              <w:jc w:val="center"/>
              <w:rPr>
                <w:noProof/>
              </w:rPr>
            </w:pPr>
            <w:r>
              <w:rPr>
                <w:noProof/>
              </w:rPr>
              <w:t>3</w:t>
            </w:r>
          </w:p>
        </w:tc>
      </w:tr>
      <w:tr w:rsidR="00DD6D98" w:rsidRPr="00D00BBD" w14:paraId="594F11B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29A2D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4594290"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F5B5F1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5BA17D" w14:textId="77777777" w:rsidR="00DD6D98" w:rsidRDefault="00DD6D98" w:rsidP="00DD6D98">
            <w:pPr>
              <w:pStyle w:val="MsgTableBody"/>
              <w:jc w:val="center"/>
              <w:rPr>
                <w:noProof/>
              </w:rPr>
            </w:pPr>
          </w:p>
        </w:tc>
      </w:tr>
      <w:tr w:rsidR="00DD6D98" w:rsidRPr="00D00BBD" w14:paraId="49AB05E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67D3D4"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F363BE4"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A4656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D4115E" w14:textId="77777777" w:rsidR="00DD6D98" w:rsidRDefault="00DD6D98" w:rsidP="00DD6D98">
            <w:pPr>
              <w:pStyle w:val="MsgTableBody"/>
              <w:jc w:val="center"/>
              <w:rPr>
                <w:noProof/>
              </w:rPr>
            </w:pPr>
            <w:r>
              <w:rPr>
                <w:noProof/>
              </w:rPr>
              <w:t>7</w:t>
            </w:r>
          </w:p>
        </w:tc>
      </w:tr>
      <w:tr w:rsidR="00DD6D98" w:rsidRPr="00D00BBD" w14:paraId="0FFD180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0E8F6A"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66A0B231"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DE0F617"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4DA698" w14:textId="77777777" w:rsidR="00DD6D98" w:rsidRDefault="00DD6D98" w:rsidP="00DD6D98">
            <w:pPr>
              <w:pStyle w:val="MsgTableBody"/>
              <w:jc w:val="center"/>
              <w:rPr>
                <w:noProof/>
              </w:rPr>
            </w:pPr>
            <w:r>
              <w:rPr>
                <w:noProof/>
              </w:rPr>
              <w:t>7</w:t>
            </w:r>
          </w:p>
        </w:tc>
      </w:tr>
      <w:tr w:rsidR="00DD6D98" w:rsidRPr="00D00BBD" w14:paraId="5195C23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903D8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7955495"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66DAD1B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AD11EE" w14:textId="77777777" w:rsidR="00DD6D98" w:rsidRDefault="00DD6D98" w:rsidP="00DD6D98">
            <w:pPr>
              <w:pStyle w:val="MsgTableBody"/>
              <w:jc w:val="center"/>
              <w:rPr>
                <w:noProof/>
              </w:rPr>
            </w:pPr>
          </w:p>
        </w:tc>
      </w:tr>
      <w:tr w:rsidR="00DD6D98" w:rsidRPr="00D00BBD" w14:paraId="53638DA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494B7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BE1F67F"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76BA11D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4A7B28" w14:textId="77777777" w:rsidR="00DD6D98" w:rsidRDefault="00DD6D98" w:rsidP="00DD6D98">
            <w:pPr>
              <w:pStyle w:val="MsgTableBody"/>
              <w:jc w:val="center"/>
              <w:rPr>
                <w:noProof/>
              </w:rPr>
            </w:pPr>
          </w:p>
        </w:tc>
      </w:tr>
      <w:tr w:rsidR="00DD6D98" w:rsidRPr="00D00BBD" w14:paraId="0B0A001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3E8E52" w14:textId="77777777" w:rsidR="00DD6D98" w:rsidRDefault="00DD6D98" w:rsidP="00DD6D98">
            <w:pPr>
              <w:pStyle w:val="MsgTableBody"/>
              <w:rPr>
                <w:noProof/>
              </w:rPr>
            </w:pPr>
            <w:r>
              <w:rPr>
                <w:noProof/>
              </w:rPr>
              <w:t xml:space="preserve">       PV1</w:t>
            </w:r>
          </w:p>
        </w:tc>
        <w:tc>
          <w:tcPr>
            <w:tcW w:w="4320" w:type="dxa"/>
            <w:tcBorders>
              <w:top w:val="dotted" w:sz="4" w:space="0" w:color="auto"/>
              <w:left w:val="nil"/>
              <w:bottom w:val="dotted" w:sz="4" w:space="0" w:color="auto"/>
              <w:right w:val="nil"/>
            </w:tcBorders>
            <w:shd w:val="clear" w:color="auto" w:fill="FFFFFF"/>
          </w:tcPr>
          <w:p w14:paraId="53E6B847"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5538697D"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33B740" w14:textId="77777777" w:rsidR="00DD6D98" w:rsidRDefault="00DD6D98" w:rsidP="00DD6D98">
            <w:pPr>
              <w:pStyle w:val="MsgTableBody"/>
              <w:jc w:val="center"/>
              <w:rPr>
                <w:noProof/>
              </w:rPr>
            </w:pPr>
            <w:r>
              <w:rPr>
                <w:noProof/>
              </w:rPr>
              <w:t>3</w:t>
            </w:r>
          </w:p>
        </w:tc>
      </w:tr>
      <w:tr w:rsidR="00DD6D98" w:rsidRPr="00D00BBD" w14:paraId="3D7AC0E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9B27DA6" w14:textId="77777777" w:rsidR="00DD6D98" w:rsidRDefault="00DD6D98" w:rsidP="00DD6D98">
            <w:pPr>
              <w:pStyle w:val="MsgTableBody"/>
              <w:rPr>
                <w:noProof/>
              </w:rPr>
            </w:pPr>
            <w:r>
              <w:rPr>
                <w:noProof/>
              </w:rPr>
              <w:t xml:space="preserve">       [PV2]</w:t>
            </w:r>
          </w:p>
        </w:tc>
        <w:tc>
          <w:tcPr>
            <w:tcW w:w="4320" w:type="dxa"/>
            <w:tcBorders>
              <w:top w:val="dotted" w:sz="4" w:space="0" w:color="auto"/>
              <w:left w:val="nil"/>
              <w:bottom w:val="dotted" w:sz="4" w:space="0" w:color="auto"/>
              <w:right w:val="nil"/>
            </w:tcBorders>
            <w:shd w:val="clear" w:color="auto" w:fill="FFFFFF"/>
          </w:tcPr>
          <w:p w14:paraId="6F8B167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45EA49F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248E7A" w14:textId="77777777" w:rsidR="00DD6D98" w:rsidRDefault="00DD6D98" w:rsidP="00DD6D98">
            <w:pPr>
              <w:pStyle w:val="MsgTableBody"/>
              <w:jc w:val="center"/>
              <w:rPr>
                <w:noProof/>
              </w:rPr>
            </w:pPr>
            <w:r>
              <w:rPr>
                <w:noProof/>
              </w:rPr>
              <w:t>3</w:t>
            </w:r>
          </w:p>
        </w:tc>
      </w:tr>
      <w:tr w:rsidR="00DD6D98" w:rsidRPr="00D00BBD" w14:paraId="12D1230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481F70"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EEACF46"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211E8420"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BF9558" w14:textId="77777777" w:rsidR="00DD6D98" w:rsidRDefault="00DD6D98" w:rsidP="00DD6D98">
            <w:pPr>
              <w:pStyle w:val="MsgTableBody"/>
              <w:jc w:val="center"/>
              <w:rPr>
                <w:noProof/>
              </w:rPr>
            </w:pPr>
            <w:r>
              <w:rPr>
                <w:noProof/>
              </w:rPr>
              <w:t>7</w:t>
            </w:r>
          </w:p>
        </w:tc>
      </w:tr>
      <w:tr w:rsidR="00DD6D98" w:rsidRPr="00D00BBD" w14:paraId="10DDD6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39265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77FF7C6"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435134A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5CEC31" w14:textId="77777777" w:rsidR="00DD6D98" w:rsidRDefault="00DD6D98" w:rsidP="00DD6D98">
            <w:pPr>
              <w:pStyle w:val="MsgTableBody"/>
              <w:jc w:val="center"/>
              <w:rPr>
                <w:noProof/>
              </w:rPr>
            </w:pPr>
          </w:p>
        </w:tc>
      </w:tr>
      <w:tr w:rsidR="00DD6D98" w:rsidRPr="00D00BBD" w14:paraId="622BDB0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71A69A"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81128C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555408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99D277" w14:textId="77777777" w:rsidR="00DD6D98" w:rsidRDefault="00DD6D98" w:rsidP="00DD6D98">
            <w:pPr>
              <w:pStyle w:val="MsgTableBody"/>
              <w:jc w:val="center"/>
              <w:rPr>
                <w:noProof/>
              </w:rPr>
            </w:pPr>
          </w:p>
        </w:tc>
      </w:tr>
      <w:tr w:rsidR="00DD6D98" w:rsidRPr="00D00BBD" w14:paraId="738C236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7E4D13" w14:textId="77777777"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535F9EDA"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65DFFF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3085DC" w14:textId="77777777" w:rsidR="00DD6D98" w:rsidRDefault="00DD6D98" w:rsidP="00DD6D98">
            <w:pPr>
              <w:pStyle w:val="MsgTableBody"/>
              <w:jc w:val="center"/>
              <w:rPr>
                <w:noProof/>
              </w:rPr>
            </w:pPr>
            <w:r>
              <w:rPr>
                <w:noProof/>
              </w:rPr>
              <w:t>6</w:t>
            </w:r>
          </w:p>
        </w:tc>
      </w:tr>
      <w:tr w:rsidR="00DD6D98" w:rsidRPr="00D00BBD" w14:paraId="720E01F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384359" w14:textId="77777777"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237C8812"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B7CF31A"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87211D" w14:textId="77777777" w:rsidR="00DD6D98" w:rsidRDefault="00DD6D98" w:rsidP="00DD6D98">
            <w:pPr>
              <w:pStyle w:val="MsgTableBody"/>
              <w:jc w:val="center"/>
              <w:rPr>
                <w:noProof/>
              </w:rPr>
            </w:pPr>
            <w:r>
              <w:rPr>
                <w:noProof/>
              </w:rPr>
              <w:t>6</w:t>
            </w:r>
          </w:p>
        </w:tc>
      </w:tr>
      <w:tr w:rsidR="00DD6D98" w:rsidRPr="00D00BBD" w14:paraId="1075EF9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6E55EC" w14:textId="77777777"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09E2F583"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2F14D9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3ACA76" w14:textId="77777777" w:rsidR="00DD6D98" w:rsidRDefault="00DD6D98" w:rsidP="00DD6D98">
            <w:pPr>
              <w:pStyle w:val="MsgTableBody"/>
              <w:jc w:val="center"/>
              <w:rPr>
                <w:noProof/>
              </w:rPr>
            </w:pPr>
            <w:r>
              <w:rPr>
                <w:noProof/>
              </w:rPr>
              <w:t>3</w:t>
            </w:r>
          </w:p>
        </w:tc>
      </w:tr>
      <w:tr w:rsidR="00DD6D98" w:rsidRPr="00D00BBD" w14:paraId="10E3075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774CB0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69D58E1"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D67965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FE6E87" w14:textId="77777777" w:rsidR="00DD6D98" w:rsidRDefault="00DD6D98" w:rsidP="00DD6D98">
            <w:pPr>
              <w:pStyle w:val="MsgTableBody"/>
              <w:jc w:val="center"/>
              <w:rPr>
                <w:noProof/>
              </w:rPr>
            </w:pPr>
          </w:p>
        </w:tc>
      </w:tr>
      <w:tr w:rsidR="00DD6D98" w:rsidRPr="00D00BBD" w14:paraId="14ED96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9E37D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0D18176"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006048A3"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CF549C" w14:textId="77777777" w:rsidR="00DD6D98" w:rsidRDefault="00DD6D98" w:rsidP="00DD6D98">
            <w:pPr>
              <w:pStyle w:val="MsgTableBody"/>
              <w:jc w:val="center"/>
              <w:rPr>
                <w:noProof/>
              </w:rPr>
            </w:pPr>
          </w:p>
        </w:tc>
      </w:tr>
      <w:tr w:rsidR="00DD6D98" w:rsidRPr="00D00BBD" w14:paraId="072559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C3397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181703D"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6DBBA980"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28F6E" w14:textId="77777777" w:rsidR="00DD6D98" w:rsidRDefault="00DD6D98" w:rsidP="00DD6D98">
            <w:pPr>
              <w:pStyle w:val="MsgTableBody"/>
              <w:jc w:val="center"/>
              <w:rPr>
                <w:noProof/>
              </w:rPr>
            </w:pPr>
          </w:p>
        </w:tc>
      </w:tr>
      <w:tr w:rsidR="00DD6D98" w:rsidRPr="00D00BBD" w14:paraId="3E2771D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EA952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869B657"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A84FD07"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EBABB6" w14:textId="77777777" w:rsidR="00DD6D98" w:rsidRDefault="00DD6D98" w:rsidP="00DD6D98">
            <w:pPr>
              <w:pStyle w:val="MsgTableBody"/>
              <w:jc w:val="center"/>
              <w:rPr>
                <w:noProof/>
                <w:lang w:val="fr-FR"/>
              </w:rPr>
            </w:pPr>
          </w:p>
        </w:tc>
      </w:tr>
      <w:tr w:rsidR="00DD6D98" w:rsidRPr="00D00BBD" w14:paraId="4DF04E0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46D704" w14:textId="77777777" w:rsidR="00DD6D98" w:rsidRDefault="00DD6D98" w:rsidP="00DD6D98">
            <w:pPr>
              <w:pStyle w:val="MsgTableBody"/>
              <w:rPr>
                <w:noProof/>
              </w:rPr>
            </w:pPr>
            <w:r>
              <w:rPr>
                <w:noProof/>
              </w:rPr>
              <w:t xml:space="preserve">        ORC</w:t>
            </w:r>
          </w:p>
        </w:tc>
        <w:tc>
          <w:tcPr>
            <w:tcW w:w="4320" w:type="dxa"/>
            <w:tcBorders>
              <w:top w:val="dotted" w:sz="4" w:space="0" w:color="auto"/>
              <w:left w:val="nil"/>
              <w:bottom w:val="dotted" w:sz="4" w:space="0" w:color="auto"/>
              <w:right w:val="nil"/>
            </w:tcBorders>
            <w:shd w:val="clear" w:color="auto" w:fill="FFFFFF"/>
          </w:tcPr>
          <w:p w14:paraId="5AB377BD"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32056BD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0723AD" w14:textId="77777777" w:rsidR="00DD6D98" w:rsidRDefault="00DD6D98" w:rsidP="00DD6D98">
            <w:pPr>
              <w:pStyle w:val="MsgTableBody"/>
              <w:jc w:val="center"/>
              <w:rPr>
                <w:noProof/>
                <w:lang w:val="fr-FR"/>
              </w:rPr>
            </w:pPr>
            <w:r>
              <w:rPr>
                <w:noProof/>
                <w:lang w:val="fr-FR"/>
              </w:rPr>
              <w:t>4</w:t>
            </w:r>
          </w:p>
        </w:tc>
      </w:tr>
      <w:tr w:rsidR="00DD6D98" w:rsidRPr="00D00BBD" w14:paraId="60DF58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EE6CDD" w14:textId="77777777" w:rsidR="00DD6D98" w:rsidRDefault="00DD6D98" w:rsidP="00DD6D98">
            <w:pPr>
              <w:pStyle w:val="MsgTableBody"/>
              <w:rPr>
                <w:noProof/>
                <w:lang w:val="fr-FR"/>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3D31999"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6489EF14"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1AA5ACB5" w14:textId="77777777" w:rsidR="00DD6D98" w:rsidRDefault="00DD6D98" w:rsidP="00DD6D98">
            <w:pPr>
              <w:pStyle w:val="MsgTableBody"/>
              <w:jc w:val="center"/>
              <w:rPr>
                <w:noProof/>
              </w:rPr>
            </w:pPr>
            <w:r>
              <w:rPr>
                <w:noProof/>
              </w:rPr>
              <w:t>7</w:t>
            </w:r>
          </w:p>
        </w:tc>
      </w:tr>
      <w:tr w:rsidR="00DD6D98" w:rsidRPr="00D00BBD" w14:paraId="2883DF1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50EC3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28231C1"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7BB68B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4BAC3541" w14:textId="77777777" w:rsidR="00DD6D98" w:rsidRDefault="00DD6D98" w:rsidP="00DD6D98">
            <w:pPr>
              <w:pStyle w:val="MsgTableBody"/>
              <w:jc w:val="center"/>
              <w:rPr>
                <w:noProof/>
              </w:rPr>
            </w:pPr>
          </w:p>
        </w:tc>
      </w:tr>
      <w:tr w:rsidR="00DD6D98" w:rsidRPr="00D00BBD" w14:paraId="70C5CB1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13804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52DF439"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1EFEF7EA"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3679913E" w14:textId="77777777" w:rsidR="00DD6D98" w:rsidRDefault="00DD6D98" w:rsidP="00DD6D98">
            <w:pPr>
              <w:pStyle w:val="MsgTableBody"/>
              <w:jc w:val="center"/>
              <w:rPr>
                <w:noProof/>
              </w:rPr>
            </w:pPr>
            <w:r>
              <w:rPr>
                <w:noProof/>
              </w:rPr>
              <w:t>7</w:t>
            </w:r>
          </w:p>
        </w:tc>
      </w:tr>
      <w:tr w:rsidR="00DD6D98" w:rsidRPr="00D00BBD" w14:paraId="27C62A6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0C3951"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2FFD93A"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C3D6933"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0AF9AF49" w14:textId="77777777" w:rsidR="00DD6D98" w:rsidRDefault="00DD6D98" w:rsidP="00DD6D98">
            <w:pPr>
              <w:pStyle w:val="MsgTableBody"/>
              <w:jc w:val="center"/>
              <w:rPr>
                <w:noProof/>
              </w:rPr>
            </w:pPr>
            <w:r>
              <w:rPr>
                <w:noProof/>
              </w:rPr>
              <w:t>7</w:t>
            </w:r>
          </w:p>
        </w:tc>
      </w:tr>
      <w:tr w:rsidR="00DD6D98" w:rsidRPr="00D00BBD" w14:paraId="4BBCA4B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55BC08"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0C1B807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61BE498"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471D57C3" w14:textId="77777777" w:rsidR="00DD6D98" w:rsidRDefault="00DD6D98" w:rsidP="00DD6D98">
            <w:pPr>
              <w:pStyle w:val="MsgTableBody"/>
              <w:jc w:val="center"/>
              <w:rPr>
                <w:noProof/>
              </w:rPr>
            </w:pPr>
            <w:r>
              <w:rPr>
                <w:noProof/>
              </w:rPr>
              <w:t>9</w:t>
            </w:r>
          </w:p>
        </w:tc>
      </w:tr>
      <w:tr w:rsidR="00DD6D98" w:rsidRPr="00D00BBD" w14:paraId="54E92A6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06CD6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302BD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7B30F7AA"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209A277A" w14:textId="77777777" w:rsidR="00DD6D98" w:rsidRDefault="00DD6D98" w:rsidP="00DD6D98">
            <w:pPr>
              <w:pStyle w:val="MsgTableBody"/>
              <w:jc w:val="center"/>
              <w:rPr>
                <w:noProof/>
              </w:rPr>
            </w:pPr>
          </w:p>
        </w:tc>
      </w:tr>
      <w:tr w:rsidR="00DD6D98" w:rsidRPr="00D00BBD" w14:paraId="6F873B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0C2B94" w14:textId="77777777" w:rsidR="00DD6D98" w:rsidRDefault="00DD6D98" w:rsidP="00DD6D98">
            <w:pPr>
              <w:pStyle w:val="MsgTableBody"/>
              <w:rPr>
                <w:noProof/>
                <w:lang w:val="fr-FR"/>
              </w:rPr>
            </w:pPr>
            <w:r>
              <w:rPr>
                <w:noProof/>
                <w:lang w:val="fr-FR"/>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3DF079CC"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4D7D675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5EF170F4" w14:textId="77777777" w:rsidR="00DD6D98" w:rsidRDefault="00DD6D98" w:rsidP="00DD6D98">
            <w:pPr>
              <w:pStyle w:val="MsgTableBody"/>
              <w:jc w:val="center"/>
              <w:rPr>
                <w:noProof/>
              </w:rPr>
            </w:pPr>
          </w:p>
        </w:tc>
      </w:tr>
      <w:tr w:rsidR="00DD6D98" w:rsidRPr="00D00BBD" w14:paraId="3A24D90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FD999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20" w:type="dxa"/>
            <w:tcBorders>
              <w:top w:val="dotted" w:sz="4" w:space="0" w:color="auto"/>
              <w:left w:val="nil"/>
              <w:bottom w:val="dotted" w:sz="4" w:space="0" w:color="auto"/>
              <w:right w:val="nil"/>
            </w:tcBorders>
            <w:shd w:val="clear" w:color="auto" w:fill="FFFFFF"/>
          </w:tcPr>
          <w:p w14:paraId="68F9BC86"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4FC240E3"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6A4026FE" w14:textId="77777777" w:rsidR="00DD6D98" w:rsidRDefault="00DD6D98" w:rsidP="00DD6D98">
            <w:pPr>
              <w:pStyle w:val="MsgTableBody"/>
              <w:jc w:val="center"/>
              <w:rPr>
                <w:noProof/>
              </w:rPr>
            </w:pPr>
            <w:r>
              <w:rPr>
                <w:noProof/>
              </w:rPr>
              <w:t>7</w:t>
            </w:r>
          </w:p>
        </w:tc>
      </w:tr>
      <w:tr w:rsidR="00DD6D98" w:rsidRPr="00D00BBD" w14:paraId="50A26F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2A5E96F" w14:textId="77777777" w:rsidR="00DD6D98" w:rsidRDefault="00DD6D98" w:rsidP="00DD6D98">
            <w:pPr>
              <w:pStyle w:val="MsgTableBody"/>
              <w:rPr>
                <w:noProof/>
                <w:lang w:val="fr-FR"/>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14:paraId="21F91AA6"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6C80052E"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06539C5E" w14:textId="77777777" w:rsidR="00DD6D98" w:rsidRDefault="00DD6D98" w:rsidP="00DD6D98">
            <w:pPr>
              <w:pStyle w:val="MsgTableBody"/>
              <w:jc w:val="center"/>
              <w:rPr>
                <w:noProof/>
              </w:rPr>
            </w:pPr>
            <w:r>
              <w:rPr>
                <w:noProof/>
              </w:rPr>
              <w:t>2</w:t>
            </w:r>
          </w:p>
        </w:tc>
      </w:tr>
      <w:tr w:rsidR="00DD6D98" w:rsidRPr="00D00BBD" w14:paraId="69FAF58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2ACD6A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BB297CF"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D76B85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5E89DD48" w14:textId="77777777" w:rsidR="00DD6D98" w:rsidRDefault="00DD6D98" w:rsidP="00DD6D98">
            <w:pPr>
              <w:pStyle w:val="MsgTableBody"/>
              <w:jc w:val="center"/>
              <w:rPr>
                <w:noProof/>
              </w:rPr>
            </w:pPr>
          </w:p>
        </w:tc>
      </w:tr>
      <w:tr w:rsidR="00DD6D98" w:rsidRPr="00D00BBD" w14:paraId="52906C6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AA7590"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356D0BA0"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63CBB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8A4BF3" w14:textId="77777777" w:rsidR="00DD6D98" w:rsidRDefault="00DD6D98" w:rsidP="00DD6D98">
            <w:pPr>
              <w:pStyle w:val="MsgTableBody"/>
              <w:jc w:val="center"/>
              <w:rPr>
                <w:noProof/>
              </w:rPr>
            </w:pPr>
            <w:r>
              <w:rPr>
                <w:noProof/>
              </w:rPr>
              <w:t>7</w:t>
            </w:r>
          </w:p>
        </w:tc>
      </w:tr>
      <w:tr w:rsidR="00DD6D98" w:rsidRPr="00D00BBD" w14:paraId="78CA2F2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9BEEC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3E23508F"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6BD64DB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718363" w14:textId="77777777" w:rsidR="00DD6D98" w:rsidRDefault="00DD6D98" w:rsidP="00DD6D98">
            <w:pPr>
              <w:pStyle w:val="MsgTableBody"/>
              <w:jc w:val="center"/>
              <w:rPr>
                <w:noProof/>
              </w:rPr>
            </w:pPr>
            <w:r>
              <w:rPr>
                <w:noProof/>
              </w:rPr>
              <w:t>7</w:t>
            </w:r>
          </w:p>
        </w:tc>
      </w:tr>
      <w:tr w:rsidR="00DD6D98" w:rsidRPr="00D00BBD" w14:paraId="41473D9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F7EC75F"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DB38551"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B0E4D5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BAD9ED" w14:textId="77777777" w:rsidR="00DD6D98" w:rsidRDefault="00DD6D98" w:rsidP="00DD6D98">
            <w:pPr>
              <w:pStyle w:val="MsgTableBody"/>
              <w:jc w:val="center"/>
              <w:rPr>
                <w:noProof/>
              </w:rPr>
            </w:pPr>
            <w:r>
              <w:rPr>
                <w:noProof/>
              </w:rPr>
              <w:t>17</w:t>
            </w:r>
          </w:p>
        </w:tc>
      </w:tr>
      <w:tr w:rsidR="00DD6D98" w:rsidRPr="00D00BBD" w14:paraId="4D8779E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512207E"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37577CA"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4C813714"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2AEB09" w14:textId="77777777" w:rsidR="00DD6D98" w:rsidRDefault="00DD6D98" w:rsidP="00DD6D98">
            <w:pPr>
              <w:pStyle w:val="MsgTableBody"/>
              <w:jc w:val="center"/>
              <w:rPr>
                <w:noProof/>
              </w:rPr>
            </w:pPr>
          </w:p>
        </w:tc>
      </w:tr>
      <w:tr w:rsidR="00DD6D98" w:rsidRPr="00D00BBD" w14:paraId="452C5E2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5C979D" w14:textId="77777777" w:rsidR="00DD6D98" w:rsidRDefault="00DD6D98" w:rsidP="00DD6D98">
            <w:pPr>
              <w:pStyle w:val="MsgTableBody"/>
              <w:rPr>
                <w:noProof/>
                <w:lang w:val="it-IT"/>
              </w:rPr>
            </w:pPr>
            <w:r>
              <w:rPr>
                <w:noProof/>
              </w:rPr>
              <w:t xml:space="preserve">         </w:t>
            </w:r>
            <w:r>
              <w:rPr>
                <w:noProof/>
                <w:lang w:val="it-IT"/>
              </w:rPr>
              <w:t>TQ1</w:t>
            </w:r>
          </w:p>
        </w:tc>
        <w:tc>
          <w:tcPr>
            <w:tcW w:w="4320" w:type="dxa"/>
            <w:tcBorders>
              <w:top w:val="dotted" w:sz="4" w:space="0" w:color="auto"/>
              <w:left w:val="nil"/>
              <w:bottom w:val="dotted" w:sz="4" w:space="0" w:color="auto"/>
              <w:right w:val="nil"/>
            </w:tcBorders>
            <w:shd w:val="clear" w:color="auto" w:fill="FFFFFF"/>
          </w:tcPr>
          <w:p w14:paraId="3831562D"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57C3C4A7" w14:textId="77777777" w:rsidR="00DD6D98" w:rsidRDefault="00DD6D98" w:rsidP="00DD6D98">
            <w:pPr>
              <w:pStyle w:val="MsgTableBody"/>
              <w:jc w:val="center"/>
              <w:rPr>
                <w:noProof/>
                <w:lang w:val="it-IT"/>
              </w:rPr>
            </w:pPr>
          </w:p>
        </w:tc>
        <w:tc>
          <w:tcPr>
            <w:tcW w:w="1008" w:type="dxa"/>
            <w:tcBorders>
              <w:top w:val="dotted" w:sz="4" w:space="0" w:color="auto"/>
              <w:left w:val="nil"/>
              <w:bottom w:val="dotted" w:sz="4" w:space="0" w:color="auto"/>
              <w:right w:val="nil"/>
            </w:tcBorders>
            <w:shd w:val="clear" w:color="auto" w:fill="FFFFFF"/>
          </w:tcPr>
          <w:p w14:paraId="0C5C1F60" w14:textId="77777777" w:rsidR="00DD6D98" w:rsidRDefault="00DD6D98" w:rsidP="00DD6D98">
            <w:pPr>
              <w:pStyle w:val="MsgTableBody"/>
              <w:jc w:val="center"/>
              <w:rPr>
                <w:noProof/>
              </w:rPr>
            </w:pPr>
            <w:r>
              <w:rPr>
                <w:noProof/>
              </w:rPr>
              <w:t>4</w:t>
            </w:r>
          </w:p>
        </w:tc>
      </w:tr>
      <w:tr w:rsidR="00DD6D98" w:rsidRPr="00D00BBD" w14:paraId="27C57F5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2249B17" w14:textId="77777777" w:rsidR="00DD6D98"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14:paraId="615E9F8A"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061B5757"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F24ECA" w14:textId="77777777" w:rsidR="00DD6D98" w:rsidRDefault="00DD6D98" w:rsidP="00DD6D98">
            <w:pPr>
              <w:pStyle w:val="MsgTableBody"/>
              <w:jc w:val="center"/>
              <w:rPr>
                <w:noProof/>
              </w:rPr>
            </w:pPr>
            <w:r>
              <w:rPr>
                <w:noProof/>
              </w:rPr>
              <w:t>4</w:t>
            </w:r>
          </w:p>
        </w:tc>
      </w:tr>
      <w:tr w:rsidR="00DD6D98" w:rsidRPr="00D00BBD" w14:paraId="04EA9F2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B2EBEB"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11182DF"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67D6591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24840D" w14:textId="77777777" w:rsidR="00DD6D98" w:rsidRDefault="00DD6D98" w:rsidP="00DD6D98">
            <w:pPr>
              <w:pStyle w:val="MsgTableBody"/>
              <w:jc w:val="center"/>
              <w:rPr>
                <w:noProof/>
              </w:rPr>
            </w:pPr>
          </w:p>
        </w:tc>
      </w:tr>
      <w:tr w:rsidR="00DD6D98" w:rsidRPr="00D00BBD" w14:paraId="1FD16A0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E81FAA" w14:textId="77777777" w:rsidR="00DD6D98"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14:paraId="5F1392B3"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0CEFC3F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3E3DB0" w14:textId="77777777" w:rsidR="00DD6D98" w:rsidRDefault="00DD6D98" w:rsidP="00DD6D98">
            <w:pPr>
              <w:pStyle w:val="MsgTableBody"/>
              <w:jc w:val="center"/>
              <w:rPr>
                <w:noProof/>
              </w:rPr>
            </w:pPr>
            <w:r>
              <w:rPr>
                <w:noProof/>
              </w:rPr>
              <w:t>11</w:t>
            </w:r>
          </w:p>
        </w:tc>
      </w:tr>
      <w:tr w:rsidR="00DD6D98" w:rsidRPr="00D00BBD" w14:paraId="2FBFE52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DE116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54F258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085F052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559EF5" w14:textId="77777777" w:rsidR="00DD6D98" w:rsidRDefault="00DD6D98" w:rsidP="00DD6D98">
            <w:pPr>
              <w:pStyle w:val="MsgTableBody"/>
              <w:jc w:val="center"/>
              <w:rPr>
                <w:noProof/>
              </w:rPr>
            </w:pPr>
          </w:p>
        </w:tc>
      </w:tr>
      <w:tr w:rsidR="00DD6D98" w:rsidRPr="00D00BBD" w14:paraId="5A2AD6F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C72CA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7093645"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4773DE0A"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1A11D4" w14:textId="77777777" w:rsidR="00DD6D98" w:rsidRDefault="00DD6D98" w:rsidP="00DD6D98">
            <w:pPr>
              <w:pStyle w:val="MsgTableBody"/>
              <w:jc w:val="center"/>
              <w:rPr>
                <w:noProof/>
                <w:lang w:val="fr-FR"/>
              </w:rPr>
            </w:pPr>
            <w:r>
              <w:rPr>
                <w:noProof/>
                <w:lang w:val="fr-FR"/>
              </w:rPr>
              <w:t>7</w:t>
            </w:r>
          </w:p>
        </w:tc>
      </w:tr>
      <w:tr w:rsidR="00DD6D98" w:rsidRPr="00D00BBD" w14:paraId="49A830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884CF17" w14:textId="77777777"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14:paraId="5A0982A4"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9E5ACE3"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3B265C1A" w14:textId="77777777" w:rsidR="00DD6D98" w:rsidRDefault="00DD6D98" w:rsidP="00DD6D98">
            <w:pPr>
              <w:pStyle w:val="MsgTableBody"/>
              <w:jc w:val="center"/>
              <w:rPr>
                <w:noProof/>
              </w:rPr>
            </w:pPr>
            <w:r>
              <w:rPr>
                <w:noProof/>
              </w:rPr>
              <w:t>7</w:t>
            </w:r>
          </w:p>
        </w:tc>
      </w:tr>
      <w:tr w:rsidR="00DD6D98" w:rsidRPr="00D00BBD" w14:paraId="38693D9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468F77E" w14:textId="77777777"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14:paraId="59EB73FD"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38CD9B3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91CF8" w14:textId="77777777" w:rsidR="00DD6D98" w:rsidRDefault="00DD6D98" w:rsidP="00DD6D98">
            <w:pPr>
              <w:pStyle w:val="MsgTableBody"/>
              <w:jc w:val="center"/>
              <w:rPr>
                <w:noProof/>
              </w:rPr>
            </w:pPr>
            <w:r>
              <w:rPr>
                <w:noProof/>
              </w:rPr>
              <w:t>2</w:t>
            </w:r>
          </w:p>
        </w:tc>
      </w:tr>
      <w:tr w:rsidR="00DD6D98" w:rsidRPr="00D00BBD" w14:paraId="12166A3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86BDDF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D2EEAA1"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2BEBE82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36B6FB" w14:textId="77777777" w:rsidR="00DD6D98" w:rsidRDefault="00DD6D98" w:rsidP="00DD6D98">
            <w:pPr>
              <w:pStyle w:val="MsgTableBody"/>
              <w:jc w:val="center"/>
              <w:rPr>
                <w:noProof/>
              </w:rPr>
            </w:pPr>
          </w:p>
        </w:tc>
      </w:tr>
      <w:tr w:rsidR="00DD6D98" w:rsidRPr="00D00BBD" w14:paraId="076A542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0F682B3" w14:textId="77777777" w:rsidR="00DD6D98"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14:paraId="0C00CD05"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15C5F0F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65B90E66" w14:textId="77777777" w:rsidR="00DD6D98" w:rsidRDefault="00DD6D98" w:rsidP="00DD6D98">
            <w:pPr>
              <w:pStyle w:val="MsgTableBody"/>
              <w:jc w:val="center"/>
              <w:rPr>
                <w:noProof/>
                <w:lang w:val="fr-FR"/>
              </w:rPr>
            </w:pPr>
            <w:r>
              <w:rPr>
                <w:noProof/>
                <w:lang w:val="fr-FR"/>
              </w:rPr>
              <w:t>6</w:t>
            </w:r>
          </w:p>
        </w:tc>
      </w:tr>
      <w:tr w:rsidR="00DD6D98" w:rsidRPr="00D00BBD" w14:paraId="5DA5392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52A5BE5"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20" w:type="dxa"/>
            <w:tcBorders>
              <w:top w:val="dotted" w:sz="4" w:space="0" w:color="auto"/>
              <w:left w:val="nil"/>
              <w:bottom w:val="dotted" w:sz="4" w:space="0" w:color="auto"/>
              <w:right w:val="nil"/>
            </w:tcBorders>
            <w:shd w:val="clear" w:color="auto" w:fill="FFFFFF"/>
          </w:tcPr>
          <w:p w14:paraId="151414DE"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E7156B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8DB63" w14:textId="77777777" w:rsidR="00DD6D98" w:rsidRDefault="00DD6D98" w:rsidP="00DD6D98">
            <w:pPr>
              <w:pStyle w:val="MsgTableBody"/>
              <w:jc w:val="center"/>
              <w:rPr>
                <w:noProof/>
              </w:rPr>
            </w:pPr>
            <w:r>
              <w:rPr>
                <w:noProof/>
              </w:rPr>
              <w:t>7</w:t>
            </w:r>
          </w:p>
        </w:tc>
      </w:tr>
      <w:tr w:rsidR="00DD6D98" w:rsidRPr="00D00BBD" w14:paraId="3187A79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8FA03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F01ECD0"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37E6E66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225E47" w14:textId="77777777" w:rsidR="00DD6D98" w:rsidRDefault="00DD6D98" w:rsidP="00DD6D98">
            <w:pPr>
              <w:pStyle w:val="MsgTableBody"/>
              <w:jc w:val="center"/>
              <w:rPr>
                <w:noProof/>
              </w:rPr>
            </w:pPr>
          </w:p>
        </w:tc>
      </w:tr>
      <w:tr w:rsidR="00DD6D98" w:rsidRPr="00D00BBD" w14:paraId="2B6423F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35A8AB"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71948D46"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6AFC988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73AA96" w14:textId="77777777" w:rsidR="00DD6D98" w:rsidRDefault="00DD6D98" w:rsidP="00DD6D98">
            <w:pPr>
              <w:pStyle w:val="MsgTableBody"/>
              <w:jc w:val="center"/>
              <w:rPr>
                <w:noProof/>
              </w:rPr>
            </w:pPr>
          </w:p>
        </w:tc>
      </w:tr>
      <w:tr w:rsidR="00DD6D98" w:rsidRPr="00D00BBD" w14:paraId="4B85760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BC4B51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463FE96"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0B2A820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CC2A73" w14:textId="77777777" w:rsidR="00DD6D98" w:rsidRDefault="00DD6D98" w:rsidP="00DD6D98">
            <w:pPr>
              <w:pStyle w:val="MsgTableBody"/>
              <w:jc w:val="center"/>
              <w:rPr>
                <w:noProof/>
              </w:rPr>
            </w:pPr>
          </w:p>
        </w:tc>
      </w:tr>
      <w:tr w:rsidR="00DD6D98" w:rsidRPr="00D00BBD" w14:paraId="385BED8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0E25A3"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BC6CD68"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4C2FDE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9348C9" w14:textId="77777777" w:rsidR="00DD6D98" w:rsidRDefault="00DD6D98" w:rsidP="00DD6D98">
            <w:pPr>
              <w:pStyle w:val="MsgTableBody"/>
              <w:jc w:val="center"/>
              <w:rPr>
                <w:noProof/>
                <w:lang w:val="fr-FR"/>
              </w:rPr>
            </w:pPr>
            <w:r>
              <w:rPr>
                <w:noProof/>
                <w:lang w:val="fr-FR"/>
              </w:rPr>
              <w:t>7</w:t>
            </w:r>
          </w:p>
        </w:tc>
      </w:tr>
      <w:tr w:rsidR="00DD6D98" w:rsidRPr="00D00BBD" w14:paraId="2AAEE9E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B4622F" w14:textId="77777777"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14:paraId="58276E81"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7BC72500"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21E35E8C" w14:textId="77777777" w:rsidR="00DD6D98" w:rsidRDefault="00DD6D98" w:rsidP="00DD6D98">
            <w:pPr>
              <w:pStyle w:val="MsgTableBody"/>
              <w:jc w:val="center"/>
              <w:rPr>
                <w:noProof/>
              </w:rPr>
            </w:pPr>
            <w:r>
              <w:rPr>
                <w:noProof/>
              </w:rPr>
              <w:t>7</w:t>
            </w:r>
          </w:p>
        </w:tc>
      </w:tr>
      <w:tr w:rsidR="00DD6D98" w:rsidRPr="00D00BBD" w14:paraId="60A4F5A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35093A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53DE2E9"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236CBA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308D2F" w14:textId="77777777" w:rsidR="00DD6D98" w:rsidRDefault="00DD6D98" w:rsidP="00DD6D98">
            <w:pPr>
              <w:pStyle w:val="MsgTableBody"/>
              <w:jc w:val="center"/>
              <w:rPr>
                <w:noProof/>
              </w:rPr>
            </w:pPr>
          </w:p>
        </w:tc>
      </w:tr>
      <w:tr w:rsidR="00DD6D98" w:rsidRPr="00D00BBD" w14:paraId="198BB3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71E81F"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E2C89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1E367F8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C7581A" w14:textId="77777777" w:rsidR="00DD6D98" w:rsidRDefault="00DD6D98" w:rsidP="00DD6D98">
            <w:pPr>
              <w:pStyle w:val="MsgTableBody"/>
              <w:jc w:val="center"/>
              <w:rPr>
                <w:noProof/>
              </w:rPr>
            </w:pPr>
          </w:p>
        </w:tc>
      </w:tr>
      <w:tr w:rsidR="00DD6D98" w:rsidRPr="00D00BBD" w14:paraId="2CF3DFB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65244E" w14:textId="77777777" w:rsidR="00DD6D98" w:rsidRDefault="00DD6D98" w:rsidP="00DD6D98">
            <w:pPr>
              <w:pStyle w:val="MsgTableBody"/>
              <w:rPr>
                <w:noProof/>
              </w:rPr>
            </w:pPr>
            <w:r>
              <w:rPr>
                <w:noProof/>
              </w:rPr>
              <w:t xml:space="preserve">   }   </w:t>
            </w:r>
          </w:p>
        </w:tc>
        <w:tc>
          <w:tcPr>
            <w:tcW w:w="4320" w:type="dxa"/>
            <w:tcBorders>
              <w:top w:val="dotted" w:sz="4" w:space="0" w:color="auto"/>
              <w:left w:val="nil"/>
              <w:bottom w:val="dotted" w:sz="4" w:space="0" w:color="auto"/>
              <w:right w:val="nil"/>
            </w:tcBorders>
            <w:shd w:val="clear" w:color="auto" w:fill="FFFFFF"/>
          </w:tcPr>
          <w:p w14:paraId="062E9A3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44DE9CE0"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350B01" w14:textId="77777777" w:rsidR="00DD6D98" w:rsidRDefault="00DD6D98" w:rsidP="00DD6D98">
            <w:pPr>
              <w:pStyle w:val="MsgTableBody"/>
              <w:jc w:val="center"/>
              <w:rPr>
                <w:noProof/>
              </w:rPr>
            </w:pPr>
          </w:p>
        </w:tc>
      </w:tr>
      <w:tr w:rsidR="00DD6D98" w:rsidRPr="00D00BBD" w14:paraId="0C3BA3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DAF5E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51796A0"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4FA4274"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43D2B" w14:textId="77777777" w:rsidR="00DD6D98" w:rsidRDefault="00DD6D98" w:rsidP="00DD6D98">
            <w:pPr>
              <w:pStyle w:val="MsgTableBody"/>
              <w:jc w:val="center"/>
              <w:rPr>
                <w:noProof/>
              </w:rPr>
            </w:pPr>
          </w:p>
        </w:tc>
      </w:tr>
      <w:tr w:rsidR="00DD6D98" w:rsidRPr="00D00BBD" w14:paraId="57D8FB5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F9F399"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E0334B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C09F4D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01F9CD" w14:textId="77777777" w:rsidR="00DD6D98" w:rsidRDefault="00DD6D98" w:rsidP="00DD6D98">
            <w:pPr>
              <w:pStyle w:val="MsgTableBody"/>
              <w:jc w:val="center"/>
              <w:rPr>
                <w:noProof/>
              </w:rPr>
            </w:pPr>
            <w:r>
              <w:rPr>
                <w:noProof/>
              </w:rPr>
              <w:t>17</w:t>
            </w:r>
          </w:p>
        </w:tc>
      </w:tr>
      <w:tr w:rsidR="00DD6D98" w:rsidRPr="00D00BBD" w14:paraId="1B1CA90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2E6E6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24F2C2F"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25EBFB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EDDBF9" w14:textId="77777777" w:rsidR="00DD6D98" w:rsidRDefault="00DD6D98" w:rsidP="00DD6D98">
            <w:pPr>
              <w:pStyle w:val="MsgTableBody"/>
              <w:jc w:val="center"/>
              <w:rPr>
                <w:noProof/>
              </w:rPr>
            </w:pPr>
            <w:r>
              <w:rPr>
                <w:noProof/>
              </w:rPr>
              <w:t>7</w:t>
            </w:r>
          </w:p>
        </w:tc>
      </w:tr>
      <w:tr w:rsidR="00DD6D98" w:rsidRPr="00D00BBD" w14:paraId="6E0099A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58DA65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6336346"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C743E15"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E9AAD" w14:textId="77777777" w:rsidR="00DD6D98" w:rsidRDefault="00DD6D98" w:rsidP="00DD6D98">
            <w:pPr>
              <w:pStyle w:val="MsgTableBody"/>
              <w:jc w:val="center"/>
              <w:rPr>
                <w:noProof/>
              </w:rPr>
            </w:pPr>
          </w:p>
        </w:tc>
      </w:tr>
      <w:tr w:rsidR="00DD6D98" w:rsidRPr="00D00BBD" w14:paraId="5DE7FCA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13FF2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2304054"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3020A31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1D9B9E" w14:textId="77777777" w:rsidR="00DD6D98" w:rsidRDefault="00DD6D98" w:rsidP="00DD6D98">
            <w:pPr>
              <w:pStyle w:val="MsgTableBody"/>
              <w:jc w:val="center"/>
              <w:rPr>
                <w:noProof/>
              </w:rPr>
            </w:pPr>
          </w:p>
        </w:tc>
      </w:tr>
      <w:tr w:rsidR="00DD6D98" w:rsidRPr="00D00BBD" w14:paraId="3DB42A7B"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27D5517D" w14:textId="77777777" w:rsidR="00DD6D98" w:rsidRDefault="00DD6D98" w:rsidP="00DD6D98">
            <w:pPr>
              <w:pStyle w:val="MsgTableBody"/>
              <w:rPr>
                <w:noProof/>
                <w:lang w:val="fr-FR"/>
              </w:rPr>
            </w:pPr>
            <w:r>
              <w:rPr>
                <w:noProof/>
                <w:lang w:val="fr-FR"/>
              </w:rPr>
              <w:t>[DSC]</w:t>
            </w:r>
          </w:p>
        </w:tc>
        <w:tc>
          <w:tcPr>
            <w:tcW w:w="4320" w:type="dxa"/>
            <w:tcBorders>
              <w:top w:val="dotted" w:sz="4" w:space="0" w:color="auto"/>
              <w:left w:val="nil"/>
              <w:bottom w:val="single" w:sz="2" w:space="0" w:color="auto"/>
              <w:right w:val="nil"/>
            </w:tcBorders>
            <w:shd w:val="clear" w:color="auto" w:fill="FFFFFF"/>
          </w:tcPr>
          <w:p w14:paraId="3DA3FDAE"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747CACF" w14:textId="77777777" w:rsidR="00DD6D98" w:rsidRDefault="00DD6D98" w:rsidP="00DD6D98">
            <w:pPr>
              <w:pStyle w:val="MsgTableBody"/>
              <w:jc w:val="center"/>
              <w:rPr>
                <w:noProof/>
                <w:lang w:val="fr-FR"/>
              </w:rPr>
            </w:pPr>
          </w:p>
        </w:tc>
        <w:tc>
          <w:tcPr>
            <w:tcW w:w="1008" w:type="dxa"/>
            <w:tcBorders>
              <w:top w:val="dotted" w:sz="4" w:space="0" w:color="auto"/>
              <w:left w:val="nil"/>
              <w:bottom w:val="single" w:sz="2" w:space="0" w:color="auto"/>
              <w:right w:val="nil"/>
            </w:tcBorders>
            <w:shd w:val="clear" w:color="auto" w:fill="FFFFFF"/>
          </w:tcPr>
          <w:p w14:paraId="783C55CA" w14:textId="77777777" w:rsidR="00DD6D98" w:rsidRDefault="00DD6D98" w:rsidP="00DD6D98">
            <w:pPr>
              <w:pStyle w:val="MsgTableBody"/>
              <w:jc w:val="center"/>
              <w:rPr>
                <w:noProof/>
              </w:rPr>
            </w:pPr>
            <w:r>
              <w:rPr>
                <w:noProof/>
              </w:rPr>
              <w:t>2</w:t>
            </w:r>
          </w:p>
        </w:tc>
      </w:tr>
    </w:tbl>
    <w:p w14:paraId="43CE9384"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383FE0F7" w14:textId="77777777" w:rsidTr="00DD6D98">
        <w:tc>
          <w:tcPr>
            <w:tcW w:w="9350" w:type="dxa"/>
            <w:gridSpan w:val="5"/>
          </w:tcPr>
          <w:p w14:paraId="66FDF8D5" w14:textId="77777777" w:rsidR="00DD6D98" w:rsidRPr="0083614A" w:rsidRDefault="00DD6D98" w:rsidP="00DD6D98">
            <w:pPr>
              <w:pStyle w:val="ACK-ChoreographyHeader"/>
            </w:pPr>
            <w:r>
              <w:lastRenderedPageBreak/>
              <w:t>Acknowledgement Choreography</w:t>
            </w:r>
          </w:p>
        </w:tc>
      </w:tr>
      <w:tr w:rsidR="00DD6D98" w:rsidRPr="009928E9" w14:paraId="54D44460" w14:textId="77777777" w:rsidTr="00DD6D98">
        <w:tc>
          <w:tcPr>
            <w:tcW w:w="9350" w:type="dxa"/>
            <w:gridSpan w:val="5"/>
          </w:tcPr>
          <w:p w14:paraId="05A6388E" w14:textId="77777777" w:rsidR="00DD6D98" w:rsidRDefault="00DD6D98" w:rsidP="00DD6D98">
            <w:pPr>
              <w:pStyle w:val="ACK-ChoreographyHeader"/>
            </w:pPr>
            <w:r>
              <w:rPr>
                <w:noProof/>
                <w:lang w:val="fr-FR"/>
              </w:rPr>
              <w:t>ORU^R40^ORU_R01</w:t>
            </w:r>
          </w:p>
        </w:tc>
      </w:tr>
      <w:tr w:rsidR="00DD6D98" w:rsidRPr="009928E9" w14:paraId="25F58A4F" w14:textId="77777777" w:rsidTr="00DD6D98">
        <w:tc>
          <w:tcPr>
            <w:tcW w:w="1404" w:type="dxa"/>
          </w:tcPr>
          <w:p w14:paraId="6E4FF7D4" w14:textId="77777777" w:rsidR="00DD6D98" w:rsidRPr="0083614A" w:rsidRDefault="00DD6D98" w:rsidP="00DD6D98">
            <w:pPr>
              <w:pStyle w:val="ACK-ChoreographyBody"/>
            </w:pPr>
            <w:r w:rsidRPr="0083614A">
              <w:t>Field name</w:t>
            </w:r>
          </w:p>
        </w:tc>
        <w:tc>
          <w:tcPr>
            <w:tcW w:w="2696" w:type="dxa"/>
          </w:tcPr>
          <w:p w14:paraId="0CE381DF" w14:textId="77777777" w:rsidR="00DD6D98" w:rsidRPr="0083614A" w:rsidRDefault="00DD6D98" w:rsidP="00DD6D98">
            <w:pPr>
              <w:pStyle w:val="ACK-ChoreographyBody"/>
            </w:pPr>
            <w:r w:rsidRPr="0083614A">
              <w:t>Field Value: Original mode</w:t>
            </w:r>
          </w:p>
        </w:tc>
        <w:tc>
          <w:tcPr>
            <w:tcW w:w="5250" w:type="dxa"/>
            <w:gridSpan w:val="3"/>
          </w:tcPr>
          <w:p w14:paraId="0EF9F340" w14:textId="77777777" w:rsidR="00DD6D98" w:rsidRPr="0083614A" w:rsidRDefault="00DD6D98" w:rsidP="00DD6D98">
            <w:pPr>
              <w:pStyle w:val="ACK-ChoreographyBody"/>
            </w:pPr>
            <w:r w:rsidRPr="0083614A">
              <w:t>Field value: Enhanced mode</w:t>
            </w:r>
          </w:p>
        </w:tc>
      </w:tr>
      <w:tr w:rsidR="00DD6D98" w:rsidRPr="009928E9" w14:paraId="3BD1141E" w14:textId="77777777" w:rsidTr="00DD6D98">
        <w:tc>
          <w:tcPr>
            <w:tcW w:w="1404" w:type="dxa"/>
          </w:tcPr>
          <w:p w14:paraId="57C7CB0B" w14:textId="77777777" w:rsidR="00DD6D98" w:rsidRPr="0083614A" w:rsidRDefault="00DD6D98" w:rsidP="00DD6D98">
            <w:pPr>
              <w:pStyle w:val="ACK-ChoreographyBody"/>
            </w:pPr>
            <w:r w:rsidRPr="0083614A">
              <w:t>MSH</w:t>
            </w:r>
            <w:r>
              <w:t>-</w:t>
            </w:r>
            <w:r w:rsidRPr="0083614A">
              <w:t>15</w:t>
            </w:r>
          </w:p>
        </w:tc>
        <w:tc>
          <w:tcPr>
            <w:tcW w:w="2696" w:type="dxa"/>
          </w:tcPr>
          <w:p w14:paraId="26C556BD" w14:textId="77777777" w:rsidR="00DD6D98" w:rsidRPr="0083614A" w:rsidRDefault="00DD6D98" w:rsidP="00DD6D98">
            <w:pPr>
              <w:pStyle w:val="ACK-ChoreographyBody"/>
            </w:pPr>
            <w:r w:rsidRPr="0083614A">
              <w:t>Blank</w:t>
            </w:r>
          </w:p>
        </w:tc>
        <w:tc>
          <w:tcPr>
            <w:tcW w:w="1276" w:type="dxa"/>
          </w:tcPr>
          <w:p w14:paraId="7B9D6028" w14:textId="77777777" w:rsidR="00DD6D98" w:rsidRPr="0083614A" w:rsidRDefault="00DD6D98" w:rsidP="00DD6D98">
            <w:pPr>
              <w:pStyle w:val="ACK-ChoreographyBody"/>
            </w:pPr>
            <w:r w:rsidRPr="0083614A">
              <w:t>NE</w:t>
            </w:r>
          </w:p>
        </w:tc>
        <w:tc>
          <w:tcPr>
            <w:tcW w:w="1884" w:type="dxa"/>
          </w:tcPr>
          <w:p w14:paraId="5F7ED404" w14:textId="77777777" w:rsidR="00DD6D98" w:rsidRPr="003C4436" w:rsidRDefault="00DD6D98" w:rsidP="00DD6D98">
            <w:pPr>
              <w:pStyle w:val="ACK-ChoreographyBody"/>
              <w:rPr>
                <w:szCs w:val="16"/>
              </w:rPr>
            </w:pPr>
            <w:r w:rsidRPr="003C4436">
              <w:rPr>
                <w:szCs w:val="16"/>
              </w:rPr>
              <w:t>NE</w:t>
            </w:r>
          </w:p>
        </w:tc>
        <w:tc>
          <w:tcPr>
            <w:tcW w:w="2090" w:type="dxa"/>
          </w:tcPr>
          <w:p w14:paraId="1F989677" w14:textId="77777777" w:rsidR="00DD6D98" w:rsidRPr="003C4436" w:rsidRDefault="00DD6D98" w:rsidP="00DD6D98">
            <w:pPr>
              <w:pStyle w:val="ACK-ChoreographyBody"/>
              <w:rPr>
                <w:szCs w:val="16"/>
              </w:rPr>
            </w:pPr>
            <w:r w:rsidRPr="003C4436">
              <w:rPr>
                <w:szCs w:val="16"/>
              </w:rPr>
              <w:t>AL, SU, ER</w:t>
            </w:r>
          </w:p>
        </w:tc>
      </w:tr>
      <w:tr w:rsidR="00DD6D98" w:rsidRPr="009928E9" w14:paraId="203B1B92" w14:textId="77777777" w:rsidTr="00DD6D98">
        <w:tc>
          <w:tcPr>
            <w:tcW w:w="1404" w:type="dxa"/>
          </w:tcPr>
          <w:p w14:paraId="5EFDA846" w14:textId="77777777" w:rsidR="00DD6D98" w:rsidRPr="0083614A" w:rsidRDefault="00DD6D98" w:rsidP="00DD6D98">
            <w:pPr>
              <w:pStyle w:val="ACK-ChoreographyBody"/>
            </w:pPr>
            <w:r w:rsidRPr="0083614A">
              <w:t>MSH</w:t>
            </w:r>
            <w:r>
              <w:t>-</w:t>
            </w:r>
            <w:r w:rsidRPr="0083614A">
              <w:t>16</w:t>
            </w:r>
          </w:p>
        </w:tc>
        <w:tc>
          <w:tcPr>
            <w:tcW w:w="2696" w:type="dxa"/>
          </w:tcPr>
          <w:p w14:paraId="442D7C6A" w14:textId="77777777" w:rsidR="00DD6D98" w:rsidRPr="0083614A" w:rsidRDefault="00DD6D98" w:rsidP="00DD6D98">
            <w:pPr>
              <w:pStyle w:val="ACK-ChoreographyBody"/>
            </w:pPr>
            <w:r w:rsidRPr="0083614A">
              <w:t>Blank</w:t>
            </w:r>
          </w:p>
        </w:tc>
        <w:tc>
          <w:tcPr>
            <w:tcW w:w="1276" w:type="dxa"/>
          </w:tcPr>
          <w:p w14:paraId="200AD96F" w14:textId="77777777" w:rsidR="00DD6D98" w:rsidRPr="0083614A" w:rsidRDefault="00DD6D98" w:rsidP="00DD6D98">
            <w:pPr>
              <w:pStyle w:val="ACK-ChoreographyBody"/>
            </w:pPr>
            <w:r w:rsidRPr="0083614A">
              <w:t>NE</w:t>
            </w:r>
          </w:p>
        </w:tc>
        <w:tc>
          <w:tcPr>
            <w:tcW w:w="1884" w:type="dxa"/>
          </w:tcPr>
          <w:p w14:paraId="5B443284" w14:textId="77777777" w:rsidR="00DD6D98" w:rsidRPr="003C4436" w:rsidRDefault="00DD6D98" w:rsidP="00DD6D98">
            <w:pPr>
              <w:pStyle w:val="ACK-ChoreographyBody"/>
              <w:rPr>
                <w:szCs w:val="16"/>
              </w:rPr>
            </w:pPr>
            <w:r w:rsidRPr="003C4436">
              <w:rPr>
                <w:szCs w:val="16"/>
              </w:rPr>
              <w:t>AL, SU, ER</w:t>
            </w:r>
          </w:p>
        </w:tc>
        <w:tc>
          <w:tcPr>
            <w:tcW w:w="2090" w:type="dxa"/>
          </w:tcPr>
          <w:p w14:paraId="6252DED2" w14:textId="77777777" w:rsidR="00DD6D98" w:rsidRPr="003C4436" w:rsidRDefault="00DD6D98" w:rsidP="00DD6D98">
            <w:pPr>
              <w:pStyle w:val="ACK-ChoreographyBody"/>
              <w:rPr>
                <w:szCs w:val="16"/>
              </w:rPr>
            </w:pPr>
            <w:r w:rsidRPr="003C4436">
              <w:rPr>
                <w:szCs w:val="16"/>
              </w:rPr>
              <w:t>AL, SU, ER</w:t>
            </w:r>
          </w:p>
        </w:tc>
      </w:tr>
      <w:tr w:rsidR="00DD6D98" w:rsidRPr="009928E9" w14:paraId="59AC1C86" w14:textId="77777777" w:rsidTr="00DD6D98">
        <w:tc>
          <w:tcPr>
            <w:tcW w:w="1404" w:type="dxa"/>
          </w:tcPr>
          <w:p w14:paraId="169D7E7E"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696" w:type="dxa"/>
          </w:tcPr>
          <w:p w14:paraId="330A6212" w14:textId="77777777" w:rsidR="00DD6D98" w:rsidRPr="0083614A" w:rsidRDefault="00DD6D98" w:rsidP="00DD6D98">
            <w:pPr>
              <w:pStyle w:val="ACK-ChoreographyBody"/>
            </w:pPr>
            <w:r w:rsidRPr="0083614A">
              <w:t>-</w:t>
            </w:r>
          </w:p>
        </w:tc>
        <w:tc>
          <w:tcPr>
            <w:tcW w:w="1276" w:type="dxa"/>
          </w:tcPr>
          <w:p w14:paraId="30610C28" w14:textId="77777777" w:rsidR="00DD6D98" w:rsidRPr="0083614A" w:rsidRDefault="00DD6D98" w:rsidP="00DD6D98">
            <w:pPr>
              <w:pStyle w:val="ACK-ChoreographyBody"/>
            </w:pPr>
            <w:r w:rsidRPr="0083614A">
              <w:t>-</w:t>
            </w:r>
          </w:p>
        </w:tc>
        <w:tc>
          <w:tcPr>
            <w:tcW w:w="1884" w:type="dxa"/>
          </w:tcPr>
          <w:p w14:paraId="161C162D" w14:textId="77777777" w:rsidR="00DD6D98" w:rsidRPr="003C4436" w:rsidRDefault="00DD6D98" w:rsidP="00DD6D98">
            <w:pPr>
              <w:pStyle w:val="ACK-ChoreographyBody"/>
              <w:rPr>
                <w:szCs w:val="16"/>
              </w:rPr>
            </w:pPr>
            <w:r w:rsidRPr="003C4436">
              <w:rPr>
                <w:szCs w:val="16"/>
              </w:rPr>
              <w:t>-</w:t>
            </w:r>
          </w:p>
        </w:tc>
        <w:tc>
          <w:tcPr>
            <w:tcW w:w="2090" w:type="dxa"/>
          </w:tcPr>
          <w:p w14:paraId="4E8B864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7DC11BA4" w14:textId="77777777" w:rsidTr="00DD6D98">
        <w:tc>
          <w:tcPr>
            <w:tcW w:w="1404" w:type="dxa"/>
          </w:tcPr>
          <w:p w14:paraId="3ACF37BE"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696" w:type="dxa"/>
          </w:tcPr>
          <w:p w14:paraId="3A9A3F8D" w14:textId="77777777" w:rsidR="00DD6D98" w:rsidRPr="0083614A" w:rsidRDefault="00DD6D98" w:rsidP="00DD6D98">
            <w:pPr>
              <w:pStyle w:val="ACK-ChoreographyBody"/>
            </w:pPr>
            <w:r w:rsidRPr="0032073E">
              <w:rPr>
                <w:szCs w:val="16"/>
              </w:rPr>
              <w:t>ORA^R41^ORA_R41</w:t>
            </w:r>
          </w:p>
        </w:tc>
        <w:tc>
          <w:tcPr>
            <w:tcW w:w="1276" w:type="dxa"/>
          </w:tcPr>
          <w:p w14:paraId="4A84E1A8" w14:textId="77777777" w:rsidR="00DD6D98" w:rsidRPr="0083614A" w:rsidRDefault="00DD6D98" w:rsidP="00DD6D98">
            <w:pPr>
              <w:pStyle w:val="ACK-ChoreographyBody"/>
            </w:pPr>
            <w:r w:rsidRPr="0083614A">
              <w:t>-</w:t>
            </w:r>
          </w:p>
        </w:tc>
        <w:tc>
          <w:tcPr>
            <w:tcW w:w="1884" w:type="dxa"/>
          </w:tcPr>
          <w:p w14:paraId="66D1D746" w14:textId="77777777" w:rsidR="00DD6D98" w:rsidRPr="003C4436" w:rsidRDefault="00DD6D98" w:rsidP="00DD6D98">
            <w:pPr>
              <w:pStyle w:val="ACK-ChoreographyBody"/>
              <w:rPr>
                <w:szCs w:val="16"/>
              </w:rPr>
            </w:pPr>
            <w:r w:rsidRPr="0083614A">
              <w:rPr>
                <w:szCs w:val="16"/>
              </w:rPr>
              <w:t>ORA^R41^ORA_R41</w:t>
            </w:r>
          </w:p>
        </w:tc>
        <w:tc>
          <w:tcPr>
            <w:tcW w:w="2090" w:type="dxa"/>
          </w:tcPr>
          <w:p w14:paraId="1B3C9231" w14:textId="77777777" w:rsidR="00DD6D98" w:rsidRPr="003C4436" w:rsidRDefault="00DD6D98" w:rsidP="00DD6D98">
            <w:pPr>
              <w:pStyle w:val="ACK-ChoreographyBody"/>
              <w:rPr>
                <w:szCs w:val="16"/>
              </w:rPr>
            </w:pPr>
            <w:r w:rsidRPr="0083614A">
              <w:rPr>
                <w:szCs w:val="16"/>
              </w:rPr>
              <w:t>ORA^R41^ORA_R41</w:t>
            </w:r>
          </w:p>
        </w:tc>
      </w:tr>
    </w:tbl>
    <w:p w14:paraId="744E6B78" w14:textId="77777777" w:rsidR="00DD6D98" w:rsidRDefault="00DD6D98" w:rsidP="00DD6D98">
      <w:pPr>
        <w:rPr>
          <w:noProof/>
        </w:rPr>
      </w:pPr>
    </w:p>
    <w:p w14:paraId="7F7DD566" w14:textId="77777777" w:rsidR="00DD6D98" w:rsidRPr="008F70CF" w:rsidRDefault="00DD6D98" w:rsidP="0043481A">
      <w:pPr>
        <w:pStyle w:val="Heading3"/>
      </w:pPr>
      <w:bookmarkStart w:id="279" w:name="_Toc202544268"/>
      <w:bookmarkStart w:id="280" w:name="_Toc25653783"/>
      <w:r w:rsidRPr="008F70CF">
        <w:t>ORA – Observation Report Alert Acknowledgement (Event R41)</w:t>
      </w:r>
      <w:bookmarkEnd w:id="279"/>
      <w:bookmarkEnd w:id="280"/>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19709F2C"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10970ADE"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0D889CC0"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4CF22AC5"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9226FD"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15FAA2D"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4E103552"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5EDA74BD"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7DBD55D1" w14:textId="77777777" w:rsidR="00DD6D98" w:rsidRPr="007D01F7" w:rsidRDefault="00DD6D98" w:rsidP="00E645CE">
            <w:pPr>
              <w:pStyle w:val="MsgTableHeader"/>
              <w:jc w:val="center"/>
              <w:rPr>
                <w:noProof/>
              </w:rPr>
            </w:pPr>
            <w:r w:rsidRPr="007D01F7">
              <w:rPr>
                <w:noProof/>
              </w:rPr>
              <w:t>Chapter</w:t>
            </w:r>
          </w:p>
        </w:tc>
      </w:tr>
      <w:tr w:rsidR="00DD6D98" w:rsidRPr="00D00BBD" w14:paraId="409CE6F4"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8EE9FA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7570EC5D"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0828AC4A"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B665A24" w14:textId="77777777" w:rsidR="00DD6D98" w:rsidRPr="007D01F7" w:rsidRDefault="00DD6D98" w:rsidP="00E645CE">
            <w:pPr>
              <w:pStyle w:val="MsgTableBody"/>
              <w:jc w:val="center"/>
              <w:rPr>
                <w:noProof/>
              </w:rPr>
            </w:pPr>
            <w:r w:rsidRPr="007D01F7">
              <w:rPr>
                <w:noProof/>
              </w:rPr>
              <w:t>2</w:t>
            </w:r>
          </w:p>
        </w:tc>
      </w:tr>
      <w:tr w:rsidR="00DD6D98" w:rsidRPr="00D00BBD" w14:paraId="3D2FAFE1"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E54EA3E"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AAB30ED"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480DD3A"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B3A78E" w14:textId="77777777" w:rsidR="00DD6D98" w:rsidRPr="007D01F7" w:rsidRDefault="00DD6D98" w:rsidP="00E645CE">
            <w:pPr>
              <w:pStyle w:val="MsgTableBody"/>
              <w:jc w:val="center"/>
              <w:rPr>
                <w:noProof/>
              </w:rPr>
            </w:pPr>
            <w:r w:rsidRPr="007D01F7">
              <w:rPr>
                <w:noProof/>
              </w:rPr>
              <w:t>2</w:t>
            </w:r>
          </w:p>
        </w:tc>
      </w:tr>
      <w:tr w:rsidR="00DD6D98" w:rsidRPr="00D00BBD" w14:paraId="7BA0AE8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97B148A"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31CFEF1D"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15047A"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598719" w14:textId="77777777" w:rsidR="00DD6D98" w:rsidRPr="007D01F7" w:rsidRDefault="00DD6D98" w:rsidP="00E645CE">
            <w:pPr>
              <w:pStyle w:val="MsgTableBody"/>
              <w:jc w:val="center"/>
              <w:rPr>
                <w:noProof/>
              </w:rPr>
            </w:pPr>
            <w:r w:rsidRPr="007D01F7">
              <w:rPr>
                <w:noProof/>
              </w:rPr>
              <w:t>2</w:t>
            </w:r>
          </w:p>
        </w:tc>
      </w:tr>
      <w:tr w:rsidR="00DD6D98" w:rsidRPr="00D00BBD" w14:paraId="52834AC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E55941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14201998"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E8295C4"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B846DC" w14:textId="77777777" w:rsidR="00DD6D98" w:rsidRPr="007D01F7" w:rsidRDefault="00DD6D98" w:rsidP="00E645CE">
            <w:pPr>
              <w:pStyle w:val="MsgTableBody"/>
              <w:jc w:val="center"/>
              <w:rPr>
                <w:noProof/>
              </w:rPr>
            </w:pPr>
            <w:r w:rsidRPr="007D01F7">
              <w:rPr>
                <w:noProof/>
              </w:rPr>
              <w:t>2</w:t>
            </w:r>
          </w:p>
        </w:tc>
      </w:tr>
      <w:tr w:rsidR="00DD6D98" w:rsidRPr="00D00BBD" w14:paraId="0FF39BC8"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1D87A81"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38E061E8"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1318E038"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5E7D24" w14:textId="77777777" w:rsidR="00DD6D98" w:rsidRPr="007D01F7" w:rsidRDefault="00DD6D98" w:rsidP="00E645CE">
            <w:pPr>
              <w:pStyle w:val="MsgTableBody"/>
              <w:jc w:val="center"/>
              <w:rPr>
                <w:noProof/>
              </w:rPr>
            </w:pPr>
            <w:r w:rsidRPr="007D01F7">
              <w:rPr>
                <w:noProof/>
              </w:rPr>
              <w:t>2</w:t>
            </w:r>
          </w:p>
        </w:tc>
      </w:tr>
      <w:tr w:rsidR="00DD6D98" w:rsidRPr="00D00BBD" w14:paraId="0D42A6B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0FAC08FF"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55E1E119"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55855A57"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7E7A8C6" w14:textId="77777777" w:rsidR="00DD6D98" w:rsidRPr="007D01F7" w:rsidRDefault="00DD6D98" w:rsidP="00E645CE">
            <w:pPr>
              <w:pStyle w:val="MsgTableBody"/>
              <w:jc w:val="center"/>
              <w:rPr>
                <w:noProof/>
              </w:rPr>
            </w:pPr>
            <w:r>
              <w:rPr>
                <w:noProof/>
              </w:rPr>
              <w:t>7</w:t>
            </w:r>
          </w:p>
        </w:tc>
      </w:tr>
    </w:tbl>
    <w:p w14:paraId="5102C52C"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6DF3BF7"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2530B23" w14:textId="77777777" w:rsidR="00DD6D98" w:rsidRDefault="00DD6D98" w:rsidP="00DD6D98">
            <w:pPr>
              <w:pStyle w:val="ACK-ChoreographyHeader"/>
            </w:pPr>
            <w:r>
              <w:t>Acknowledgement Choreography</w:t>
            </w:r>
          </w:p>
        </w:tc>
      </w:tr>
      <w:tr w:rsidR="00DD6D98" w14:paraId="1203C82D"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D0C757A" w14:textId="77777777" w:rsidR="00DD6D98" w:rsidRDefault="00DD6D98" w:rsidP="00DD6D98">
            <w:pPr>
              <w:pStyle w:val="ACK-ChoreographyHeader"/>
            </w:pPr>
            <w:r w:rsidRPr="007D01F7">
              <w:rPr>
                <w:noProof/>
              </w:rPr>
              <w:t>ORA^R41^ORA_R41</w:t>
            </w:r>
          </w:p>
        </w:tc>
      </w:tr>
      <w:tr w:rsidR="00DD6D98" w14:paraId="6B3DEAB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6232DC1"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E9F22EC"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A0BA175" w14:textId="77777777" w:rsidR="00DD6D98" w:rsidRDefault="00DD6D98" w:rsidP="00DD6D98">
            <w:pPr>
              <w:pStyle w:val="ACK-ChoreographyBody"/>
            </w:pPr>
            <w:r>
              <w:t>Field value: Enhanced mode</w:t>
            </w:r>
          </w:p>
        </w:tc>
      </w:tr>
      <w:tr w:rsidR="00DD6D98" w14:paraId="3EC8B3B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4162F0FC"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BC3C080"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FBCB6E1"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5C0C169" w14:textId="77777777" w:rsidR="00DD6D98" w:rsidRDefault="00DD6D98" w:rsidP="00DD6D98">
            <w:pPr>
              <w:pStyle w:val="ACK-ChoreographyBody"/>
            </w:pPr>
            <w:r>
              <w:t>AL, SU, ER</w:t>
            </w:r>
          </w:p>
        </w:tc>
      </w:tr>
      <w:tr w:rsidR="00DD6D98" w14:paraId="57E155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4A3FDED"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25143A5"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29CBC8D"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1FA3C1F" w14:textId="77777777" w:rsidR="00DD6D98" w:rsidRDefault="00DD6D98" w:rsidP="00DD6D98">
            <w:pPr>
              <w:pStyle w:val="ACK-ChoreographyBody"/>
            </w:pPr>
            <w:r>
              <w:t>NE</w:t>
            </w:r>
          </w:p>
        </w:tc>
      </w:tr>
      <w:tr w:rsidR="00DD6D98" w14:paraId="6D08363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A94C465" w14:textId="77777777" w:rsidR="00DD6D98" w:rsidRDefault="00DD6D98" w:rsidP="00DD6D98">
            <w:pPr>
              <w:pStyle w:val="ACK-ChoreographyBody"/>
            </w:pPr>
            <w:r>
              <w:t xml:space="preserve">Immediate </w:t>
            </w:r>
            <w:proofErr w:type="spellStart"/>
            <w:r>
              <w:t>Ack</w:t>
            </w:r>
            <w:proofErr w:type="spellEnd"/>
          </w:p>
        </w:tc>
        <w:tc>
          <w:tcPr>
            <w:tcW w:w="2336" w:type="dxa"/>
            <w:tcBorders>
              <w:top w:val="single" w:sz="4" w:space="0" w:color="auto"/>
              <w:left w:val="single" w:sz="4" w:space="0" w:color="auto"/>
              <w:bottom w:val="single" w:sz="4" w:space="0" w:color="auto"/>
              <w:right w:val="single" w:sz="4" w:space="0" w:color="auto"/>
            </w:tcBorders>
            <w:hideMark/>
          </w:tcPr>
          <w:p w14:paraId="383F614F"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284EF09"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0D31637" w14:textId="77777777" w:rsidR="00DD6D98" w:rsidRDefault="00DD6D98" w:rsidP="00DD6D98">
            <w:pPr>
              <w:pStyle w:val="ACK-ChoreographyBody"/>
            </w:pPr>
            <w:r>
              <w:rPr>
                <w:szCs w:val="16"/>
              </w:rPr>
              <w:t>ACK^R41^ACK</w:t>
            </w:r>
          </w:p>
        </w:tc>
      </w:tr>
      <w:tr w:rsidR="00DD6D98" w14:paraId="095ED97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6F13B32A" w14:textId="77777777" w:rsidR="00DD6D98" w:rsidRDefault="00DD6D98" w:rsidP="00DD6D98">
            <w:pPr>
              <w:pStyle w:val="ACK-ChoreographyBody"/>
            </w:pPr>
            <w:r>
              <w:t xml:space="preserve">Application </w:t>
            </w:r>
            <w:proofErr w:type="spellStart"/>
            <w:r>
              <w:t>Ack</w:t>
            </w:r>
            <w:proofErr w:type="spellEnd"/>
          </w:p>
        </w:tc>
        <w:tc>
          <w:tcPr>
            <w:tcW w:w="2336" w:type="dxa"/>
            <w:tcBorders>
              <w:top w:val="single" w:sz="4" w:space="0" w:color="auto"/>
              <w:left w:val="single" w:sz="4" w:space="0" w:color="auto"/>
              <w:bottom w:val="single" w:sz="4" w:space="0" w:color="auto"/>
              <w:right w:val="single" w:sz="4" w:space="0" w:color="auto"/>
            </w:tcBorders>
            <w:hideMark/>
          </w:tcPr>
          <w:p w14:paraId="61CD4978"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B885A23" w14:textId="77777777" w:rsidR="00DD6D98" w:rsidRDefault="00DD6D98" w:rsidP="00DD6D98">
            <w:pPr>
              <w:pStyle w:val="ACK-ChoreographyBody"/>
            </w:pPr>
          </w:p>
        </w:tc>
        <w:tc>
          <w:tcPr>
            <w:tcW w:w="1842" w:type="dxa"/>
            <w:tcBorders>
              <w:top w:val="single" w:sz="4" w:space="0" w:color="auto"/>
              <w:left w:val="single" w:sz="4" w:space="0" w:color="auto"/>
              <w:bottom w:val="single" w:sz="4" w:space="0" w:color="auto"/>
              <w:right w:val="single" w:sz="4" w:space="0" w:color="auto"/>
            </w:tcBorders>
          </w:tcPr>
          <w:p w14:paraId="58F6A683" w14:textId="77777777" w:rsidR="00DD6D98" w:rsidRDefault="00DD6D98" w:rsidP="00DD6D98">
            <w:pPr>
              <w:pStyle w:val="ACK-ChoreographyBody"/>
            </w:pPr>
          </w:p>
        </w:tc>
      </w:tr>
    </w:tbl>
    <w:p w14:paraId="16C976F6" w14:textId="77777777" w:rsidR="00DD6D98" w:rsidRDefault="00DD6D98" w:rsidP="00DD6D98">
      <w:pPr>
        <w:rPr>
          <w:noProof/>
        </w:rPr>
      </w:pPr>
    </w:p>
    <w:p w14:paraId="49E56ED8" w14:textId="77777777" w:rsidR="00DD6D98" w:rsidRPr="00631CDC" w:rsidRDefault="00DD6D98" w:rsidP="0043481A">
      <w:pPr>
        <w:pStyle w:val="Heading3"/>
        <w:rPr>
          <w:noProof/>
        </w:rPr>
      </w:pPr>
      <w:bookmarkStart w:id="281" w:name="_Toc25653784"/>
      <w:r w:rsidRPr="00631CDC">
        <w:rPr>
          <w:noProof/>
        </w:rPr>
        <w:lastRenderedPageBreak/>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81"/>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01DA2625"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28F60C78" w14:textId="77777777" w:rsidR="00DD6D98" w:rsidRDefault="00DD6D98" w:rsidP="00DD6D98">
      <w:pPr>
        <w:pStyle w:val="NormalIndented"/>
        <w:rPr>
          <w:noProof/>
        </w:rPr>
      </w:pPr>
      <w:r>
        <w:rPr>
          <w:noProof/>
        </w:rPr>
        <w:t>Use examples of this message include:</w:t>
      </w:r>
    </w:p>
    <w:p w14:paraId="024925D3"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B3CCC0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766CAB45"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1F36EC7"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32ED93BF" w14:textId="77777777" w:rsidR="00DD6D98" w:rsidRDefault="00DD6D98" w:rsidP="00DD6D98">
      <w:pPr>
        <w:suppressAutoHyphens/>
        <w:spacing w:after="0" w:line="240" w:lineRule="auto"/>
        <w:ind w:left="1080"/>
        <w:rPr>
          <w:noProof/>
        </w:rPr>
      </w:pPr>
    </w:p>
    <w:p w14:paraId="5F49DCD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FAA8890"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3C45CF55"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5D2FD39B"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14:paraId="628753FF"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0ED5D8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14:paraId="3CDD5FE9"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13B546F6"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14:paraId="2C7012A0"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7570941D"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CAE4F99"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630AB5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42A5E75"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8768245" w14:textId="77777777" w:rsidR="00DD6D98" w:rsidRPr="009901C4" w:rsidRDefault="00DD6D98" w:rsidP="00DD6D98">
            <w:pPr>
              <w:pStyle w:val="MsgTableBody"/>
              <w:jc w:val="center"/>
              <w:rPr>
                <w:noProof/>
              </w:rPr>
            </w:pPr>
            <w:r w:rsidRPr="009901C4">
              <w:rPr>
                <w:noProof/>
              </w:rPr>
              <w:t>2</w:t>
            </w:r>
          </w:p>
        </w:tc>
      </w:tr>
      <w:tr w:rsidR="00DD6D98" w:rsidRPr="009901C4" w14:paraId="3A889DC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AEF10E5"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6824D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65A2B7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433D03" w14:textId="77777777" w:rsidR="00DD6D98" w:rsidRPr="009901C4" w:rsidRDefault="00DD6D98" w:rsidP="00DD6D98">
            <w:pPr>
              <w:pStyle w:val="MsgTableBody"/>
              <w:jc w:val="center"/>
              <w:rPr>
                <w:noProof/>
              </w:rPr>
            </w:pPr>
            <w:r>
              <w:rPr>
                <w:noProof/>
              </w:rPr>
              <w:t>3</w:t>
            </w:r>
          </w:p>
        </w:tc>
      </w:tr>
      <w:tr w:rsidR="00DD6D98" w:rsidRPr="009901C4" w14:paraId="5533CB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1A3869"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56F2C87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B008F0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7B3883" w14:textId="77777777" w:rsidR="00DD6D98" w:rsidRPr="009901C4" w:rsidRDefault="00DD6D98" w:rsidP="00DD6D98">
            <w:pPr>
              <w:pStyle w:val="MsgTableBody"/>
              <w:jc w:val="center"/>
              <w:rPr>
                <w:noProof/>
              </w:rPr>
            </w:pPr>
            <w:r w:rsidRPr="009901C4">
              <w:rPr>
                <w:noProof/>
              </w:rPr>
              <w:t>2</w:t>
            </w:r>
          </w:p>
        </w:tc>
      </w:tr>
      <w:tr w:rsidR="00DD6D98" w:rsidRPr="009901C4" w14:paraId="286D573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238191"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02E672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F38F87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A10C9A" w14:textId="77777777" w:rsidR="00DD6D98" w:rsidRPr="009901C4" w:rsidRDefault="00DD6D98" w:rsidP="00DD6D98">
            <w:pPr>
              <w:pStyle w:val="MsgTableBody"/>
              <w:jc w:val="center"/>
              <w:rPr>
                <w:noProof/>
              </w:rPr>
            </w:pPr>
            <w:r w:rsidRPr="009901C4">
              <w:rPr>
                <w:noProof/>
              </w:rPr>
              <w:t>2</w:t>
            </w:r>
          </w:p>
        </w:tc>
      </w:tr>
      <w:tr w:rsidR="00DD6D98" w:rsidRPr="009901C4" w14:paraId="5BD7A85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5B6FE8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4FEB1E"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CFBC8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5401D9" w14:textId="77777777" w:rsidR="00DD6D98" w:rsidRPr="009901C4" w:rsidRDefault="00DD6D98" w:rsidP="00DD6D98">
            <w:pPr>
              <w:pStyle w:val="MsgTableBody"/>
              <w:jc w:val="center"/>
              <w:rPr>
                <w:noProof/>
              </w:rPr>
            </w:pPr>
          </w:p>
        </w:tc>
      </w:tr>
      <w:tr w:rsidR="00DD6D98" w:rsidRPr="009901C4" w14:paraId="0408DF2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61E8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222B2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17DD71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608CDE" w14:textId="77777777" w:rsidR="00DD6D98" w:rsidRPr="009901C4" w:rsidRDefault="00DD6D98" w:rsidP="00DD6D98">
            <w:pPr>
              <w:pStyle w:val="MsgTableBody"/>
              <w:jc w:val="center"/>
              <w:rPr>
                <w:noProof/>
              </w:rPr>
            </w:pPr>
          </w:p>
        </w:tc>
      </w:tr>
      <w:tr w:rsidR="00DD6D98" w:rsidRPr="009901C4" w14:paraId="75C841E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652E4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3BAD87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0B446E0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3E0810" w14:textId="77777777" w:rsidR="00DD6D98" w:rsidRPr="009901C4" w:rsidRDefault="00DD6D98" w:rsidP="00DD6D98">
            <w:pPr>
              <w:pStyle w:val="MsgTableBody"/>
              <w:jc w:val="center"/>
              <w:rPr>
                <w:noProof/>
              </w:rPr>
            </w:pPr>
            <w:r w:rsidRPr="009901C4">
              <w:rPr>
                <w:noProof/>
              </w:rPr>
              <w:t>3</w:t>
            </w:r>
          </w:p>
        </w:tc>
      </w:tr>
      <w:tr w:rsidR="00DD6D98" w:rsidRPr="009901C4" w14:paraId="3B18C7D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941614"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321FBFBA"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70B20D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F7522F" w14:textId="77777777" w:rsidR="00DD6D98" w:rsidRPr="009901C4" w:rsidRDefault="00DD6D98" w:rsidP="00DD6D98">
            <w:pPr>
              <w:pStyle w:val="MsgTableBody"/>
              <w:jc w:val="center"/>
              <w:rPr>
                <w:noProof/>
              </w:rPr>
            </w:pPr>
            <w:r w:rsidRPr="009901C4">
              <w:rPr>
                <w:noProof/>
              </w:rPr>
              <w:t>3</w:t>
            </w:r>
          </w:p>
        </w:tc>
      </w:tr>
      <w:tr w:rsidR="00DD6D98" w:rsidRPr="009901C4" w14:paraId="2DBDA35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B84D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986623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371C9B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5367B0" w14:textId="77777777" w:rsidR="00DD6D98" w:rsidRPr="009901C4" w:rsidRDefault="00DD6D98" w:rsidP="00DD6D98">
            <w:pPr>
              <w:pStyle w:val="MsgTableBody"/>
              <w:jc w:val="center"/>
              <w:rPr>
                <w:noProof/>
              </w:rPr>
            </w:pPr>
            <w:r w:rsidRPr="009901C4">
              <w:rPr>
                <w:noProof/>
              </w:rPr>
              <w:t>7</w:t>
            </w:r>
          </w:p>
        </w:tc>
      </w:tr>
      <w:tr w:rsidR="00DD6D98" w14:paraId="219AAE04"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F309A6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6A0FC32"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48F7F7A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E3EA26" w14:textId="77777777" w:rsidR="00DD6D98" w:rsidRPr="00C95480" w:rsidRDefault="00DD6D98" w:rsidP="00DD6D98">
            <w:pPr>
              <w:pStyle w:val="MsgTableBody"/>
              <w:jc w:val="center"/>
              <w:rPr>
                <w:noProof/>
              </w:rPr>
            </w:pPr>
            <w:r w:rsidRPr="00C95480">
              <w:rPr>
                <w:noProof/>
              </w:rPr>
              <w:t>3</w:t>
            </w:r>
          </w:p>
        </w:tc>
      </w:tr>
      <w:tr w:rsidR="00DD6D98" w14:paraId="57CE01B5"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6128CD2" w14:textId="77777777" w:rsidR="00DD6D98" w:rsidRPr="00C95480" w:rsidRDefault="00DD6D98" w:rsidP="00DD6D98">
            <w:pPr>
              <w:pStyle w:val="MsgTableBody"/>
              <w:rPr>
                <w:noProof/>
              </w:rPr>
            </w:pPr>
            <w:r w:rsidRPr="00C95480">
              <w:rPr>
                <w:noProof/>
              </w:rPr>
              <w:lastRenderedPageBreak/>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0B12510"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6E7A94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571503" w14:textId="77777777" w:rsidR="00DD6D98" w:rsidRPr="00C95480" w:rsidRDefault="00DD6D98" w:rsidP="00DD6D98">
            <w:pPr>
              <w:pStyle w:val="MsgTableBody"/>
              <w:jc w:val="center"/>
              <w:rPr>
                <w:noProof/>
              </w:rPr>
            </w:pPr>
            <w:r w:rsidRPr="00C95480">
              <w:rPr>
                <w:noProof/>
              </w:rPr>
              <w:t>3</w:t>
            </w:r>
          </w:p>
        </w:tc>
      </w:tr>
      <w:tr w:rsidR="00DD6D98" w14:paraId="3795D903"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524731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25F25B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737F0AC"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18B9A0" w14:textId="77777777" w:rsidR="00DD6D98" w:rsidRPr="00C95480" w:rsidRDefault="00DD6D98" w:rsidP="00DD6D98">
            <w:pPr>
              <w:pStyle w:val="MsgTableBody"/>
              <w:jc w:val="center"/>
              <w:rPr>
                <w:noProof/>
              </w:rPr>
            </w:pPr>
            <w:r w:rsidRPr="00C95480">
              <w:rPr>
                <w:noProof/>
              </w:rPr>
              <w:t>3</w:t>
            </w:r>
          </w:p>
        </w:tc>
      </w:tr>
      <w:tr w:rsidR="00DD6D98" w14:paraId="5112618D"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AB3102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28037C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BE8DEA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B29532" w14:textId="77777777" w:rsidR="00DD6D98" w:rsidRPr="00C95480" w:rsidRDefault="00DD6D98" w:rsidP="00DD6D98">
            <w:pPr>
              <w:pStyle w:val="MsgTableBody"/>
              <w:jc w:val="center"/>
              <w:rPr>
                <w:noProof/>
              </w:rPr>
            </w:pPr>
            <w:r w:rsidRPr="00C95480">
              <w:rPr>
                <w:noProof/>
              </w:rPr>
              <w:t>3</w:t>
            </w:r>
          </w:p>
        </w:tc>
      </w:tr>
      <w:tr w:rsidR="00DD6D98" w:rsidRPr="009901C4" w14:paraId="76F8E93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353584"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952D3E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1997512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112D04" w14:textId="77777777" w:rsidR="00DD6D98" w:rsidRPr="009901C4" w:rsidRDefault="00DD6D98" w:rsidP="00DD6D98">
            <w:pPr>
              <w:pStyle w:val="MsgTableBody"/>
              <w:jc w:val="center"/>
              <w:rPr>
                <w:noProof/>
              </w:rPr>
            </w:pPr>
            <w:r w:rsidRPr="009901C4">
              <w:rPr>
                <w:noProof/>
              </w:rPr>
              <w:t>2</w:t>
            </w:r>
          </w:p>
        </w:tc>
      </w:tr>
      <w:tr w:rsidR="00DD6D98" w:rsidRPr="009901C4" w14:paraId="47E30C5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17B90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720FC8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785BF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0A015D" w14:textId="77777777" w:rsidR="00DD6D98" w:rsidRPr="009901C4" w:rsidRDefault="00DD6D98" w:rsidP="00DD6D98">
            <w:pPr>
              <w:pStyle w:val="MsgTableBody"/>
              <w:jc w:val="center"/>
              <w:rPr>
                <w:noProof/>
              </w:rPr>
            </w:pPr>
          </w:p>
        </w:tc>
      </w:tr>
      <w:tr w:rsidR="00DD6D98" w:rsidRPr="009901C4" w14:paraId="341B4EC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5CA73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20" w:type="dxa"/>
            <w:tcBorders>
              <w:top w:val="dotted" w:sz="4" w:space="0" w:color="auto"/>
              <w:left w:val="nil"/>
              <w:bottom w:val="dotted" w:sz="4" w:space="0" w:color="auto"/>
              <w:right w:val="nil"/>
            </w:tcBorders>
            <w:shd w:val="clear" w:color="auto" w:fill="FFFFFF"/>
          </w:tcPr>
          <w:p w14:paraId="3986D0E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40805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FAC8C" w14:textId="77777777" w:rsidR="00DD6D98" w:rsidRPr="009901C4" w:rsidRDefault="00DD6D98" w:rsidP="00DD6D98">
            <w:pPr>
              <w:pStyle w:val="MsgTableBody"/>
              <w:jc w:val="center"/>
              <w:rPr>
                <w:noProof/>
              </w:rPr>
            </w:pPr>
            <w:r w:rsidRPr="009901C4">
              <w:rPr>
                <w:noProof/>
              </w:rPr>
              <w:t>3</w:t>
            </w:r>
          </w:p>
        </w:tc>
      </w:tr>
      <w:tr w:rsidR="00DD6D98" w:rsidRPr="009901C4" w14:paraId="1C3612E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A8F811" w14:textId="77777777" w:rsidR="00DD6D98" w:rsidRPr="009901C4"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14:paraId="6B414F42"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438A81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A35664" w14:textId="77777777" w:rsidR="00DD6D98" w:rsidRPr="009901C4" w:rsidRDefault="00DD6D98" w:rsidP="00DD6D98">
            <w:pPr>
              <w:pStyle w:val="MsgTableBody"/>
              <w:jc w:val="center"/>
              <w:rPr>
                <w:noProof/>
              </w:rPr>
            </w:pPr>
            <w:r>
              <w:rPr>
                <w:noProof/>
              </w:rPr>
              <w:t>3</w:t>
            </w:r>
          </w:p>
        </w:tc>
      </w:tr>
      <w:tr w:rsidR="00DD6D98" w:rsidRPr="009901C4" w14:paraId="03AEA34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7FA97D" w14:textId="77777777"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14:paraId="7996197E"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0E5CE4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C9C59C" w14:textId="77777777" w:rsidR="00DD6D98" w:rsidRDefault="00DD6D98" w:rsidP="00DD6D98">
            <w:pPr>
              <w:pStyle w:val="MsgTableBody"/>
              <w:jc w:val="center"/>
              <w:rPr>
                <w:noProof/>
              </w:rPr>
            </w:pPr>
            <w:r>
              <w:rPr>
                <w:noProof/>
              </w:rPr>
              <w:t>3</w:t>
            </w:r>
          </w:p>
        </w:tc>
      </w:tr>
      <w:tr w:rsidR="00DD6D98" w:rsidRPr="009901C4" w14:paraId="5B2A38A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DBA97B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A5AEE71"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D7A50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666480" w14:textId="77777777" w:rsidR="00DD6D98" w:rsidRPr="009901C4" w:rsidRDefault="00DD6D98" w:rsidP="00DD6D98">
            <w:pPr>
              <w:pStyle w:val="MsgTableBody"/>
              <w:jc w:val="center"/>
              <w:rPr>
                <w:noProof/>
              </w:rPr>
            </w:pPr>
          </w:p>
        </w:tc>
      </w:tr>
      <w:tr w:rsidR="00DD6D98" w:rsidRPr="009901C4" w14:paraId="09A757F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CD04D5"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3D3F643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3F4E0DC"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24631EF5" w14:textId="77777777" w:rsidR="00DD6D98" w:rsidRPr="009901C4" w:rsidRDefault="00DD6D98" w:rsidP="00DD6D98">
            <w:pPr>
              <w:pStyle w:val="MsgTableBody"/>
              <w:jc w:val="center"/>
              <w:rPr>
                <w:noProof/>
              </w:rPr>
            </w:pPr>
            <w:r>
              <w:rPr>
                <w:noProof/>
              </w:rPr>
              <w:t>3</w:t>
            </w:r>
          </w:p>
        </w:tc>
      </w:tr>
      <w:tr w:rsidR="00DD6D98" w:rsidRPr="009901C4" w14:paraId="5131374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E6C36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E3E983"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0823A5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0580F6" w14:textId="77777777" w:rsidR="00DD6D98" w:rsidRPr="009901C4" w:rsidRDefault="00DD6D98" w:rsidP="00DD6D98">
            <w:pPr>
              <w:pStyle w:val="MsgTableBody"/>
              <w:jc w:val="center"/>
              <w:rPr>
                <w:noProof/>
              </w:rPr>
            </w:pPr>
          </w:p>
        </w:tc>
      </w:tr>
      <w:tr w:rsidR="00DD6D98" w:rsidRPr="009901C4" w14:paraId="6FE33FF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229DC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130C7061"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5F4007D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798B56" w14:textId="77777777" w:rsidR="00DD6D98" w:rsidRPr="009901C4" w:rsidRDefault="00DD6D98" w:rsidP="00DD6D98">
            <w:pPr>
              <w:pStyle w:val="MsgTableBody"/>
              <w:jc w:val="center"/>
              <w:rPr>
                <w:noProof/>
              </w:rPr>
            </w:pPr>
            <w:r w:rsidRPr="009901C4">
              <w:rPr>
                <w:noProof/>
              </w:rPr>
              <w:t>7</w:t>
            </w:r>
          </w:p>
        </w:tc>
      </w:tr>
      <w:tr w:rsidR="00DD6D98" w:rsidRPr="009901C4" w14:paraId="27C4A1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1A3C9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592BCD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962DA5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6041AF" w14:textId="77777777" w:rsidR="00DD6D98" w:rsidRPr="009901C4" w:rsidRDefault="00DD6D98" w:rsidP="00DD6D98">
            <w:pPr>
              <w:pStyle w:val="MsgTableBody"/>
              <w:jc w:val="center"/>
              <w:rPr>
                <w:noProof/>
              </w:rPr>
            </w:pPr>
            <w:r w:rsidRPr="009901C4">
              <w:rPr>
                <w:noProof/>
              </w:rPr>
              <w:t>7</w:t>
            </w:r>
          </w:p>
        </w:tc>
      </w:tr>
      <w:tr w:rsidR="00DD6D98" w:rsidRPr="009901C4" w14:paraId="148E6B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D82FD4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3B134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660B65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3FC5A6" w14:textId="77777777" w:rsidR="00DD6D98" w:rsidRPr="009901C4" w:rsidRDefault="00DD6D98" w:rsidP="00DD6D98">
            <w:pPr>
              <w:pStyle w:val="MsgTableBody"/>
              <w:jc w:val="center"/>
              <w:rPr>
                <w:noProof/>
              </w:rPr>
            </w:pPr>
          </w:p>
        </w:tc>
      </w:tr>
      <w:tr w:rsidR="00DD6D98" w:rsidRPr="009901C4" w14:paraId="2FCAD11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B6C4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A25106"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A0B025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647435" w14:textId="77777777" w:rsidR="00DD6D98" w:rsidRPr="009901C4" w:rsidRDefault="00DD6D98" w:rsidP="00DD6D98">
            <w:pPr>
              <w:pStyle w:val="MsgTableBody"/>
              <w:jc w:val="center"/>
              <w:rPr>
                <w:noProof/>
              </w:rPr>
            </w:pPr>
          </w:p>
        </w:tc>
      </w:tr>
      <w:tr w:rsidR="00DD6D98" w:rsidRPr="009901C4" w14:paraId="1E5863A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C57120"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B918A7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7955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E3A5B2" w14:textId="77777777" w:rsidR="00DD6D98" w:rsidRPr="009901C4" w:rsidRDefault="00DD6D98" w:rsidP="00DD6D98">
            <w:pPr>
              <w:pStyle w:val="MsgTableBody"/>
              <w:jc w:val="center"/>
              <w:rPr>
                <w:noProof/>
              </w:rPr>
            </w:pPr>
            <w:r w:rsidRPr="009901C4">
              <w:rPr>
                <w:noProof/>
              </w:rPr>
              <w:t>3</w:t>
            </w:r>
          </w:p>
        </w:tc>
      </w:tr>
      <w:tr w:rsidR="00DD6D98" w:rsidRPr="009901C4" w14:paraId="75D81CB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F3A3C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0E00123"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2C98536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C3D53B" w14:textId="77777777" w:rsidR="00DD6D98" w:rsidRPr="009901C4" w:rsidRDefault="00DD6D98" w:rsidP="00DD6D98">
            <w:pPr>
              <w:pStyle w:val="MsgTableBody"/>
              <w:jc w:val="center"/>
              <w:rPr>
                <w:noProof/>
              </w:rPr>
            </w:pPr>
            <w:r w:rsidRPr="009901C4">
              <w:rPr>
                <w:noProof/>
              </w:rPr>
              <w:t>3</w:t>
            </w:r>
          </w:p>
        </w:tc>
      </w:tr>
      <w:tr w:rsidR="00DD6D98" w:rsidRPr="009901C4" w14:paraId="3AB772B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D2D71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992B784"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C9730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23C7DF" w14:textId="77777777" w:rsidR="00DD6D98" w:rsidRPr="009901C4" w:rsidRDefault="00DD6D98" w:rsidP="00DD6D98">
            <w:pPr>
              <w:pStyle w:val="MsgTableBody"/>
              <w:jc w:val="center"/>
              <w:rPr>
                <w:noProof/>
              </w:rPr>
            </w:pPr>
            <w:r w:rsidRPr="009901C4">
              <w:rPr>
                <w:noProof/>
              </w:rPr>
              <w:t>7</w:t>
            </w:r>
          </w:p>
        </w:tc>
      </w:tr>
      <w:tr w:rsidR="00DD6D98" w:rsidRPr="009901C4" w14:paraId="23BB6F1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AB8422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CF8991"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9DD7B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EA3336" w14:textId="77777777" w:rsidR="00DD6D98" w:rsidRPr="009901C4" w:rsidRDefault="00DD6D98" w:rsidP="00DD6D98">
            <w:pPr>
              <w:pStyle w:val="MsgTableBody"/>
              <w:jc w:val="center"/>
              <w:rPr>
                <w:noProof/>
              </w:rPr>
            </w:pPr>
          </w:p>
        </w:tc>
      </w:tr>
      <w:tr w:rsidR="00DD6D98" w:rsidRPr="009901C4" w14:paraId="58F7BA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A1A25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BDDCD68"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271DD4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6F9018" w14:textId="77777777" w:rsidR="00DD6D98" w:rsidRPr="009901C4" w:rsidRDefault="00DD6D98" w:rsidP="00DD6D98">
            <w:pPr>
              <w:pStyle w:val="MsgTableBody"/>
              <w:jc w:val="center"/>
              <w:rPr>
                <w:noProof/>
              </w:rPr>
            </w:pPr>
          </w:p>
        </w:tc>
      </w:tr>
      <w:tr w:rsidR="00DD6D98" w:rsidRPr="009901C4" w14:paraId="7C4A0BC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2A8085E" w14:textId="77777777"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7355BA9D"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AE509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A1C686" w14:textId="77777777" w:rsidR="00DD6D98" w:rsidRPr="009901C4" w:rsidRDefault="00DD6D98" w:rsidP="00DD6D98">
            <w:pPr>
              <w:pStyle w:val="MsgTableBody"/>
              <w:jc w:val="center"/>
              <w:rPr>
                <w:noProof/>
              </w:rPr>
            </w:pPr>
            <w:r>
              <w:rPr>
                <w:noProof/>
              </w:rPr>
              <w:t>6</w:t>
            </w:r>
          </w:p>
        </w:tc>
      </w:tr>
      <w:tr w:rsidR="00DD6D98" w:rsidRPr="009901C4" w14:paraId="57B1B1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B37A89" w14:textId="77777777"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6370A31F"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32ED5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CCBE69" w14:textId="77777777" w:rsidR="00DD6D98" w:rsidRPr="009901C4" w:rsidRDefault="00DD6D98" w:rsidP="00DD6D98">
            <w:pPr>
              <w:pStyle w:val="MsgTableBody"/>
              <w:jc w:val="center"/>
              <w:rPr>
                <w:noProof/>
              </w:rPr>
            </w:pPr>
            <w:r>
              <w:rPr>
                <w:noProof/>
              </w:rPr>
              <w:t>6</w:t>
            </w:r>
          </w:p>
        </w:tc>
      </w:tr>
      <w:tr w:rsidR="00DD6D98" w:rsidRPr="009901C4" w14:paraId="3D4420E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E47FBF" w14:textId="77777777"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1705B6E7"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514680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C4497E" w14:textId="77777777" w:rsidR="00DD6D98" w:rsidRPr="009901C4" w:rsidRDefault="00DD6D98" w:rsidP="00DD6D98">
            <w:pPr>
              <w:pStyle w:val="MsgTableBody"/>
              <w:jc w:val="center"/>
              <w:rPr>
                <w:noProof/>
              </w:rPr>
            </w:pPr>
            <w:r>
              <w:rPr>
                <w:noProof/>
              </w:rPr>
              <w:t>6</w:t>
            </w:r>
          </w:p>
        </w:tc>
      </w:tr>
      <w:tr w:rsidR="00DD6D98" w:rsidRPr="009901C4" w14:paraId="384958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AFAF6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3E93964"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54BA10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6E1C88" w14:textId="77777777" w:rsidR="00DD6D98" w:rsidRPr="009901C4" w:rsidRDefault="00DD6D98" w:rsidP="00DD6D98">
            <w:pPr>
              <w:pStyle w:val="MsgTableBody"/>
              <w:jc w:val="center"/>
              <w:rPr>
                <w:noProof/>
              </w:rPr>
            </w:pPr>
          </w:p>
        </w:tc>
      </w:tr>
      <w:tr w:rsidR="00DD6D98" w:rsidRPr="009901C4" w14:paraId="1DBC84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DD06A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54E18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55DB09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4B9C6C" w14:textId="77777777" w:rsidR="00DD6D98" w:rsidRPr="009901C4" w:rsidRDefault="00DD6D98" w:rsidP="00DD6D98">
            <w:pPr>
              <w:pStyle w:val="MsgTableBody"/>
              <w:jc w:val="center"/>
              <w:rPr>
                <w:noProof/>
              </w:rPr>
            </w:pPr>
          </w:p>
        </w:tc>
      </w:tr>
      <w:tr w:rsidR="00DD6D98" w:rsidRPr="009901C4" w14:paraId="0C536A2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2EFF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A11E2DC"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1B38F92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BBF282" w14:textId="77777777" w:rsidR="00DD6D98" w:rsidRPr="009901C4" w:rsidRDefault="00DD6D98" w:rsidP="00DD6D98">
            <w:pPr>
              <w:pStyle w:val="MsgTableBody"/>
              <w:jc w:val="center"/>
              <w:rPr>
                <w:noProof/>
              </w:rPr>
            </w:pPr>
          </w:p>
        </w:tc>
      </w:tr>
      <w:tr w:rsidR="00DD6D98" w:rsidRPr="009901C4" w14:paraId="1ECA9D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1C16A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B9D351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90AB7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2CBFE6" w14:textId="77777777" w:rsidR="00DD6D98" w:rsidRPr="009901C4" w:rsidRDefault="00DD6D98" w:rsidP="00DD6D98">
            <w:pPr>
              <w:pStyle w:val="MsgTableBody"/>
              <w:jc w:val="center"/>
              <w:rPr>
                <w:noProof/>
              </w:rPr>
            </w:pPr>
          </w:p>
        </w:tc>
      </w:tr>
      <w:tr w:rsidR="00DD6D98" w:rsidRPr="009901C4" w14:paraId="72E9292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07BFEF"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6A5B2EA1"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718CB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44C93F" w14:textId="77777777" w:rsidR="00DD6D98" w:rsidRPr="009901C4" w:rsidRDefault="00DD6D98" w:rsidP="00DD6D98">
            <w:pPr>
              <w:pStyle w:val="MsgTableBody"/>
              <w:jc w:val="center"/>
              <w:rPr>
                <w:noProof/>
              </w:rPr>
            </w:pPr>
            <w:r w:rsidRPr="009901C4">
              <w:rPr>
                <w:noProof/>
              </w:rPr>
              <w:t>4</w:t>
            </w:r>
          </w:p>
        </w:tc>
      </w:tr>
      <w:tr w:rsidR="00DD6D98" w:rsidRPr="009901C4" w14:paraId="4C2D7D7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5DC06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FF724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6D0A1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DA4248" w14:textId="77777777" w:rsidR="00DD6D98" w:rsidRPr="009901C4" w:rsidRDefault="00DD6D98" w:rsidP="00DD6D98">
            <w:pPr>
              <w:pStyle w:val="MsgTableBody"/>
              <w:jc w:val="center"/>
              <w:rPr>
                <w:noProof/>
              </w:rPr>
            </w:pPr>
            <w:r w:rsidRPr="009901C4">
              <w:rPr>
                <w:noProof/>
              </w:rPr>
              <w:t>7</w:t>
            </w:r>
          </w:p>
        </w:tc>
      </w:tr>
      <w:tr w:rsidR="00DD6D98" w:rsidRPr="00D00BBD" w14:paraId="489310A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833897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C2C588B"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0C4D91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D6C6BD" w14:textId="77777777" w:rsidR="00DD6D98" w:rsidRPr="009901C4" w:rsidRDefault="00DD6D98" w:rsidP="00DD6D98">
            <w:pPr>
              <w:pStyle w:val="MsgTableBody"/>
              <w:jc w:val="center"/>
              <w:rPr>
                <w:noProof/>
              </w:rPr>
            </w:pPr>
          </w:p>
        </w:tc>
      </w:tr>
      <w:tr w:rsidR="00DD6D98" w:rsidRPr="00D00BBD" w14:paraId="0BAD40C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CF3E31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5CABB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533B58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C83BDC" w14:textId="77777777" w:rsidR="00DD6D98" w:rsidRPr="009901C4" w:rsidRDefault="00DD6D98" w:rsidP="00DD6D98">
            <w:pPr>
              <w:pStyle w:val="MsgTableBody"/>
              <w:jc w:val="center"/>
              <w:rPr>
                <w:noProof/>
              </w:rPr>
            </w:pPr>
            <w:r>
              <w:rPr>
                <w:noProof/>
              </w:rPr>
              <w:t>7</w:t>
            </w:r>
          </w:p>
        </w:tc>
      </w:tr>
      <w:tr w:rsidR="00DD6D98" w:rsidRPr="00D00BBD" w14:paraId="6FDA1D9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9A4A84"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0A295CFC"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FE0D7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B4A2E6" w14:textId="77777777" w:rsidR="00DD6D98" w:rsidRPr="009901C4" w:rsidRDefault="00DD6D98" w:rsidP="00DD6D98">
            <w:pPr>
              <w:pStyle w:val="MsgTableBody"/>
              <w:jc w:val="center"/>
              <w:rPr>
                <w:noProof/>
              </w:rPr>
            </w:pPr>
            <w:r>
              <w:rPr>
                <w:noProof/>
              </w:rPr>
              <w:t>7</w:t>
            </w:r>
          </w:p>
        </w:tc>
      </w:tr>
      <w:tr w:rsidR="00DD6D98" w:rsidRPr="00D00BBD" w14:paraId="42F2D72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DAEAB29" w14:textId="77777777" w:rsidR="00DD6D98" w:rsidRDefault="00DD6D98" w:rsidP="00DD6D98">
            <w:pPr>
              <w:pStyle w:val="MsgTableBody"/>
              <w:rPr>
                <w:noProof/>
              </w:rPr>
            </w:pPr>
            <w:r>
              <w:rPr>
                <w:noProof/>
              </w:rPr>
              <w:lastRenderedPageBreak/>
              <w:t xml:space="preserve">         TXA</w:t>
            </w:r>
          </w:p>
        </w:tc>
        <w:tc>
          <w:tcPr>
            <w:tcW w:w="4320" w:type="dxa"/>
            <w:tcBorders>
              <w:top w:val="dotted" w:sz="4" w:space="0" w:color="auto"/>
              <w:left w:val="nil"/>
              <w:bottom w:val="dotted" w:sz="4" w:space="0" w:color="auto"/>
              <w:right w:val="nil"/>
            </w:tcBorders>
            <w:shd w:val="clear" w:color="auto" w:fill="FFFFFF"/>
          </w:tcPr>
          <w:p w14:paraId="50E9147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8C217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F9670A" w14:textId="77777777" w:rsidR="00DD6D98" w:rsidRPr="009901C4" w:rsidRDefault="00DD6D98" w:rsidP="00DD6D98">
            <w:pPr>
              <w:pStyle w:val="MsgTableBody"/>
              <w:jc w:val="center"/>
              <w:rPr>
                <w:noProof/>
              </w:rPr>
            </w:pPr>
            <w:r>
              <w:rPr>
                <w:noProof/>
              </w:rPr>
              <w:t>9</w:t>
            </w:r>
          </w:p>
        </w:tc>
      </w:tr>
      <w:tr w:rsidR="00DD6D98" w:rsidRPr="00D00BBD" w14:paraId="2BA69C8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33E76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74223A7"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F5E9C9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AA9F1C" w14:textId="77777777" w:rsidR="00DD6D98" w:rsidRPr="009901C4" w:rsidRDefault="00DD6D98" w:rsidP="00DD6D98">
            <w:pPr>
              <w:pStyle w:val="MsgTableBody"/>
              <w:jc w:val="center"/>
              <w:rPr>
                <w:noProof/>
              </w:rPr>
            </w:pPr>
          </w:p>
        </w:tc>
      </w:tr>
      <w:tr w:rsidR="00DD6D98" w:rsidRPr="009901C4" w14:paraId="20A367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CF0EEE"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F7C82EB"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6B775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367E99" w14:textId="77777777" w:rsidR="00DD6D98" w:rsidRPr="009901C4" w:rsidRDefault="00DD6D98" w:rsidP="00DD6D98">
            <w:pPr>
              <w:pStyle w:val="MsgTableBody"/>
              <w:jc w:val="center"/>
              <w:rPr>
                <w:noProof/>
              </w:rPr>
            </w:pPr>
          </w:p>
        </w:tc>
      </w:tr>
      <w:tr w:rsidR="00DD6D98" w:rsidRPr="009901C4" w14:paraId="6A4F363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C99B3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14:paraId="4C546FE3"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5E55285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F85E88" w14:textId="77777777" w:rsidR="00DD6D98" w:rsidRPr="009901C4" w:rsidRDefault="00DD6D98" w:rsidP="00DD6D98">
            <w:pPr>
              <w:pStyle w:val="MsgTableBody"/>
              <w:jc w:val="center"/>
              <w:rPr>
                <w:noProof/>
              </w:rPr>
            </w:pPr>
            <w:r w:rsidRPr="009901C4">
              <w:rPr>
                <w:noProof/>
              </w:rPr>
              <w:t>7</w:t>
            </w:r>
          </w:p>
        </w:tc>
      </w:tr>
      <w:tr w:rsidR="00DD6D98" w:rsidRPr="009901C4" w14:paraId="451485C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E089C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012FD1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384858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30646" w14:textId="77777777" w:rsidR="00DD6D98" w:rsidRPr="009901C4" w:rsidRDefault="00DD6D98" w:rsidP="00DD6D98">
            <w:pPr>
              <w:pStyle w:val="MsgTableBody"/>
              <w:jc w:val="center"/>
              <w:rPr>
                <w:noProof/>
              </w:rPr>
            </w:pPr>
            <w:r w:rsidRPr="009901C4">
              <w:rPr>
                <w:noProof/>
              </w:rPr>
              <w:t>2</w:t>
            </w:r>
          </w:p>
        </w:tc>
      </w:tr>
      <w:tr w:rsidR="00DD6D98" w:rsidRPr="009901C4" w14:paraId="77EBD6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5D98D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4BD064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62A6EF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39C29D" w14:textId="77777777" w:rsidR="00DD6D98" w:rsidRPr="009901C4" w:rsidRDefault="00DD6D98" w:rsidP="00DD6D98">
            <w:pPr>
              <w:pStyle w:val="MsgTableBody"/>
              <w:jc w:val="center"/>
              <w:rPr>
                <w:noProof/>
              </w:rPr>
            </w:pPr>
          </w:p>
        </w:tc>
      </w:tr>
      <w:tr w:rsidR="00DD6D98" w:rsidRPr="009901C4" w14:paraId="32EDE22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865D1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14:paraId="16AD218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AEC15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FDF6B3" w14:textId="77777777" w:rsidR="00DD6D98" w:rsidRPr="009901C4" w:rsidRDefault="00DD6D98" w:rsidP="00DD6D98">
            <w:pPr>
              <w:pStyle w:val="MsgTableBody"/>
              <w:jc w:val="center"/>
              <w:rPr>
                <w:noProof/>
              </w:rPr>
            </w:pPr>
            <w:r w:rsidRPr="009901C4">
              <w:rPr>
                <w:noProof/>
              </w:rPr>
              <w:t>7</w:t>
            </w:r>
          </w:p>
        </w:tc>
      </w:tr>
      <w:tr w:rsidR="00DD6D98" w:rsidRPr="009901C4" w14:paraId="603FF6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0ADE8B"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B08608D"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B6CC3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A76E52" w14:textId="77777777" w:rsidR="00DD6D98" w:rsidRPr="009901C4" w:rsidRDefault="00DD6D98" w:rsidP="00DD6D98">
            <w:pPr>
              <w:pStyle w:val="MsgTableBody"/>
              <w:jc w:val="center"/>
              <w:rPr>
                <w:noProof/>
              </w:rPr>
            </w:pPr>
            <w:r>
              <w:rPr>
                <w:noProof/>
              </w:rPr>
              <w:t>17</w:t>
            </w:r>
          </w:p>
        </w:tc>
      </w:tr>
      <w:tr w:rsidR="00DD6D98" w:rsidRPr="009901C4" w14:paraId="4A9C096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D1847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D3791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5BDA03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CA3D3C" w14:textId="77777777" w:rsidR="00DD6D98" w:rsidRPr="009901C4" w:rsidRDefault="00DD6D98" w:rsidP="00DD6D98">
            <w:pPr>
              <w:pStyle w:val="MsgTableBody"/>
              <w:jc w:val="center"/>
              <w:rPr>
                <w:noProof/>
              </w:rPr>
            </w:pPr>
          </w:p>
        </w:tc>
      </w:tr>
      <w:tr w:rsidR="00DD6D98" w:rsidRPr="009901C4" w14:paraId="68C6D3F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218F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4C91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7F23E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54D6F3" w14:textId="77777777" w:rsidR="00DD6D98" w:rsidRPr="009901C4" w:rsidRDefault="00DD6D98" w:rsidP="00DD6D98">
            <w:pPr>
              <w:pStyle w:val="MsgTableBody"/>
              <w:jc w:val="center"/>
              <w:rPr>
                <w:noProof/>
              </w:rPr>
            </w:pPr>
          </w:p>
        </w:tc>
      </w:tr>
      <w:tr w:rsidR="00DD6D98" w:rsidRPr="009901C4" w14:paraId="4FFE22A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BE5A3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5798A6C8"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64331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D1DC53" w14:textId="77777777" w:rsidR="00DD6D98" w:rsidRPr="009901C4" w:rsidRDefault="00DD6D98" w:rsidP="00DD6D98">
            <w:pPr>
              <w:pStyle w:val="MsgTableBody"/>
              <w:jc w:val="center"/>
              <w:rPr>
                <w:noProof/>
              </w:rPr>
            </w:pPr>
            <w:r w:rsidRPr="009901C4">
              <w:rPr>
                <w:noProof/>
              </w:rPr>
              <w:t>4</w:t>
            </w:r>
          </w:p>
        </w:tc>
      </w:tr>
      <w:tr w:rsidR="00DD6D98" w:rsidRPr="009901C4" w14:paraId="54F4CB0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84844F"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6DD4BF83"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5C3E5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3E8804" w14:textId="77777777" w:rsidR="00DD6D98" w:rsidRPr="009901C4" w:rsidRDefault="00DD6D98" w:rsidP="00DD6D98">
            <w:pPr>
              <w:pStyle w:val="MsgTableBody"/>
              <w:jc w:val="center"/>
              <w:rPr>
                <w:noProof/>
              </w:rPr>
            </w:pPr>
            <w:r w:rsidRPr="009901C4">
              <w:rPr>
                <w:noProof/>
              </w:rPr>
              <w:t>4</w:t>
            </w:r>
          </w:p>
        </w:tc>
      </w:tr>
      <w:tr w:rsidR="00DD6D98" w:rsidRPr="009901C4" w14:paraId="0E6156B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E1DD9F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40577C"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6920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FFF4DA" w14:textId="77777777" w:rsidR="00DD6D98" w:rsidRPr="009901C4" w:rsidRDefault="00DD6D98" w:rsidP="00DD6D98">
            <w:pPr>
              <w:pStyle w:val="MsgTableBody"/>
              <w:jc w:val="center"/>
              <w:rPr>
                <w:noProof/>
              </w:rPr>
            </w:pPr>
          </w:p>
        </w:tc>
      </w:tr>
      <w:tr w:rsidR="00DD6D98" w:rsidRPr="009901C4" w14:paraId="3EDBD2A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498121"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69EB9B1D"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0EAA96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56ED56" w14:textId="77777777" w:rsidR="00DD6D98" w:rsidRPr="009901C4" w:rsidRDefault="00DD6D98" w:rsidP="00DD6D98">
            <w:pPr>
              <w:pStyle w:val="MsgTableBody"/>
              <w:jc w:val="center"/>
              <w:rPr>
                <w:noProof/>
              </w:rPr>
            </w:pPr>
            <w:r w:rsidRPr="009901C4">
              <w:rPr>
                <w:noProof/>
              </w:rPr>
              <w:t>11</w:t>
            </w:r>
          </w:p>
        </w:tc>
      </w:tr>
      <w:tr w:rsidR="00DD6D98" w:rsidRPr="009901C4" w14:paraId="54FE8CC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2C7B4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F811D6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75168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29D5DE" w14:textId="77777777" w:rsidR="00DD6D98" w:rsidRPr="009901C4" w:rsidRDefault="00DD6D98" w:rsidP="00DD6D98">
            <w:pPr>
              <w:pStyle w:val="MsgTableBody"/>
              <w:jc w:val="center"/>
              <w:rPr>
                <w:noProof/>
              </w:rPr>
            </w:pPr>
          </w:p>
        </w:tc>
      </w:tr>
      <w:tr w:rsidR="00DD6D98" w:rsidRPr="009901C4" w14:paraId="65420A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46A793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43B825AA"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A89D4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BA970F" w14:textId="77777777" w:rsidR="00DD6D98" w:rsidRPr="009901C4" w:rsidRDefault="00DD6D98" w:rsidP="00DD6D98">
            <w:pPr>
              <w:pStyle w:val="MsgTableBody"/>
              <w:jc w:val="center"/>
              <w:rPr>
                <w:noProof/>
              </w:rPr>
            </w:pPr>
            <w:r w:rsidRPr="009901C4">
              <w:rPr>
                <w:noProof/>
              </w:rPr>
              <w:t>7</w:t>
            </w:r>
          </w:p>
        </w:tc>
      </w:tr>
      <w:tr w:rsidR="00DD6D98" w:rsidRPr="009901C4" w14:paraId="73C1C6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8CE6C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57EC50E"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B5A4C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2C2CDD" w14:textId="77777777" w:rsidR="00DD6D98" w:rsidRPr="009901C4" w:rsidRDefault="00DD6D98" w:rsidP="00DD6D98">
            <w:pPr>
              <w:pStyle w:val="MsgTableBody"/>
              <w:jc w:val="center"/>
              <w:rPr>
                <w:noProof/>
              </w:rPr>
            </w:pPr>
            <w:r w:rsidRPr="009901C4">
              <w:rPr>
                <w:noProof/>
              </w:rPr>
              <w:t>7</w:t>
            </w:r>
          </w:p>
        </w:tc>
      </w:tr>
      <w:tr w:rsidR="00DD6D98" w:rsidRPr="009901C4" w14:paraId="56916C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E01072"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DE3CBFF"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77159C5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1CE532" w14:textId="77777777" w:rsidR="00DD6D98" w:rsidRPr="009901C4" w:rsidRDefault="00DD6D98" w:rsidP="00DD6D98">
            <w:pPr>
              <w:pStyle w:val="MsgTableBody"/>
              <w:jc w:val="center"/>
              <w:rPr>
                <w:noProof/>
              </w:rPr>
            </w:pPr>
            <w:r w:rsidRPr="009901C4">
              <w:rPr>
                <w:noProof/>
              </w:rPr>
              <w:t>2</w:t>
            </w:r>
          </w:p>
        </w:tc>
      </w:tr>
      <w:tr w:rsidR="00DD6D98" w:rsidRPr="009901C4" w14:paraId="28FE2AD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F1EEB3"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135F05A6"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6862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A181D2" w14:textId="77777777" w:rsidR="00DD6D98" w:rsidRPr="009901C4" w:rsidRDefault="00DD6D98" w:rsidP="00DD6D98">
            <w:pPr>
              <w:pStyle w:val="MsgTableBody"/>
              <w:jc w:val="center"/>
              <w:rPr>
                <w:noProof/>
              </w:rPr>
            </w:pPr>
          </w:p>
        </w:tc>
      </w:tr>
      <w:tr w:rsidR="00DD6D98" w:rsidRPr="009901C4" w14:paraId="45F5CCC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BEFE08"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6F245703"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02B13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9F1BAE" w14:textId="77777777" w:rsidR="00DD6D98" w:rsidRPr="009901C4" w:rsidRDefault="00DD6D98" w:rsidP="00DD6D98">
            <w:pPr>
              <w:pStyle w:val="MsgTableBody"/>
              <w:jc w:val="center"/>
              <w:rPr>
                <w:noProof/>
              </w:rPr>
            </w:pPr>
            <w:r w:rsidRPr="009901C4">
              <w:rPr>
                <w:noProof/>
              </w:rPr>
              <w:t>6</w:t>
            </w:r>
          </w:p>
        </w:tc>
      </w:tr>
      <w:tr w:rsidR="00DD6D98" w:rsidRPr="009901C4" w14:paraId="5793083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1BD13B5"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DA9C971"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5A1C0D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706302" w14:textId="77777777" w:rsidR="00DD6D98" w:rsidRPr="009901C4" w:rsidRDefault="00DD6D98" w:rsidP="00DD6D98">
            <w:pPr>
              <w:pStyle w:val="MsgTableBody"/>
              <w:jc w:val="center"/>
              <w:rPr>
                <w:noProof/>
              </w:rPr>
            </w:pPr>
            <w:r w:rsidRPr="009901C4">
              <w:rPr>
                <w:noProof/>
              </w:rPr>
              <w:t>7</w:t>
            </w:r>
          </w:p>
        </w:tc>
      </w:tr>
      <w:tr w:rsidR="00DD6D98" w:rsidRPr="009901C4" w14:paraId="49FA540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AEDA3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4F5EDE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9B3CDA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E504EB" w14:textId="77777777" w:rsidR="00DD6D98" w:rsidRPr="009901C4" w:rsidRDefault="00DD6D98" w:rsidP="00DD6D98">
            <w:pPr>
              <w:pStyle w:val="MsgTableBody"/>
              <w:jc w:val="center"/>
              <w:rPr>
                <w:noProof/>
              </w:rPr>
            </w:pPr>
          </w:p>
        </w:tc>
      </w:tr>
      <w:tr w:rsidR="00DD6D98" w:rsidRPr="009901C4" w14:paraId="0349ABA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778F22"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20" w:type="dxa"/>
            <w:tcBorders>
              <w:top w:val="dotted" w:sz="4" w:space="0" w:color="auto"/>
              <w:left w:val="nil"/>
              <w:bottom w:val="dotted" w:sz="4" w:space="0" w:color="auto"/>
              <w:right w:val="nil"/>
            </w:tcBorders>
            <w:shd w:val="clear" w:color="auto" w:fill="FFFFFF"/>
          </w:tcPr>
          <w:p w14:paraId="3CBAC100"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638AF8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7CE427" w14:textId="77777777" w:rsidR="00DD6D98" w:rsidRPr="009901C4" w:rsidRDefault="00DD6D98" w:rsidP="00DD6D98">
            <w:pPr>
              <w:pStyle w:val="MsgTableBody"/>
              <w:jc w:val="center"/>
              <w:rPr>
                <w:noProof/>
              </w:rPr>
            </w:pPr>
          </w:p>
        </w:tc>
      </w:tr>
      <w:tr w:rsidR="00DD6D98" w:rsidRPr="009901C4" w14:paraId="352D8C3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49CB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0FE38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A99C6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5E4FF0" w14:textId="77777777" w:rsidR="00DD6D98" w:rsidRPr="009901C4" w:rsidRDefault="00DD6D98" w:rsidP="00DD6D98">
            <w:pPr>
              <w:pStyle w:val="MsgTableBody"/>
              <w:jc w:val="center"/>
              <w:rPr>
                <w:noProof/>
              </w:rPr>
            </w:pPr>
          </w:p>
        </w:tc>
      </w:tr>
      <w:tr w:rsidR="00DD6D98" w:rsidRPr="009901C4" w14:paraId="5CC0D04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68241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493E777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C796DD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779CA2" w14:textId="77777777" w:rsidR="00DD6D98" w:rsidRPr="009901C4" w:rsidRDefault="00DD6D98" w:rsidP="00DD6D98">
            <w:pPr>
              <w:pStyle w:val="MsgTableBody"/>
              <w:jc w:val="center"/>
              <w:rPr>
                <w:noProof/>
              </w:rPr>
            </w:pPr>
            <w:r w:rsidRPr="009901C4">
              <w:rPr>
                <w:noProof/>
              </w:rPr>
              <w:t>7</w:t>
            </w:r>
          </w:p>
        </w:tc>
      </w:tr>
      <w:tr w:rsidR="00DD6D98" w:rsidRPr="009901C4" w14:paraId="64EC66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036DC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A96CB9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60D8CD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E1E3C9" w14:textId="77777777" w:rsidR="00DD6D98" w:rsidRPr="009901C4" w:rsidRDefault="00DD6D98" w:rsidP="00DD6D98">
            <w:pPr>
              <w:pStyle w:val="MsgTableBody"/>
              <w:jc w:val="center"/>
              <w:rPr>
                <w:noProof/>
              </w:rPr>
            </w:pPr>
            <w:r w:rsidRPr="009901C4">
              <w:rPr>
                <w:noProof/>
              </w:rPr>
              <w:t>7</w:t>
            </w:r>
          </w:p>
        </w:tc>
      </w:tr>
      <w:tr w:rsidR="00DD6D98" w:rsidRPr="009901C4" w14:paraId="1ECB9F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1C2D2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FFCDA9B"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B30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717613" w14:textId="77777777" w:rsidR="00DD6D98" w:rsidRPr="009901C4" w:rsidRDefault="00DD6D98" w:rsidP="00DD6D98">
            <w:pPr>
              <w:pStyle w:val="MsgTableBody"/>
              <w:jc w:val="center"/>
              <w:rPr>
                <w:noProof/>
              </w:rPr>
            </w:pPr>
          </w:p>
        </w:tc>
      </w:tr>
      <w:tr w:rsidR="00DD6D98" w:rsidRPr="009901C4" w14:paraId="44BE7F4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B8A0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03C84C"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E27D7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89563F" w14:textId="77777777" w:rsidR="00DD6D98" w:rsidRPr="009901C4" w:rsidRDefault="00DD6D98" w:rsidP="00DD6D98">
            <w:pPr>
              <w:pStyle w:val="MsgTableBody"/>
              <w:jc w:val="center"/>
              <w:rPr>
                <w:noProof/>
              </w:rPr>
            </w:pPr>
          </w:p>
        </w:tc>
      </w:tr>
      <w:tr w:rsidR="00DD6D98" w:rsidRPr="009901C4" w14:paraId="744032F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25E98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87D1AB0"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275BD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FAC40F" w14:textId="77777777" w:rsidR="00DD6D98" w:rsidRPr="009901C4" w:rsidRDefault="00DD6D98" w:rsidP="00DD6D98">
            <w:pPr>
              <w:pStyle w:val="MsgTableBody"/>
              <w:jc w:val="center"/>
              <w:rPr>
                <w:noProof/>
              </w:rPr>
            </w:pPr>
          </w:p>
        </w:tc>
      </w:tr>
      <w:tr w:rsidR="00DD6D98" w:rsidRPr="009901C4" w14:paraId="470E2E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DF0EEF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F0BAE6D"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7E2F76B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EB4DA2" w14:textId="77777777" w:rsidR="00DD6D98" w:rsidRPr="009901C4" w:rsidRDefault="00DD6D98" w:rsidP="00DD6D98">
            <w:pPr>
              <w:pStyle w:val="MsgTableBody"/>
              <w:jc w:val="center"/>
              <w:rPr>
                <w:noProof/>
              </w:rPr>
            </w:pPr>
          </w:p>
        </w:tc>
      </w:tr>
      <w:tr w:rsidR="00DD6D98" w:rsidRPr="009901C4" w14:paraId="7C76B36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615C95C"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0CDA6F8B"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2F5E5E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820140" w14:textId="77777777" w:rsidR="00DD6D98" w:rsidRPr="009901C4" w:rsidRDefault="00DD6D98" w:rsidP="00DD6D98">
            <w:pPr>
              <w:pStyle w:val="MsgTableBody"/>
              <w:jc w:val="center"/>
              <w:rPr>
                <w:noProof/>
              </w:rPr>
            </w:pPr>
            <w:r>
              <w:rPr>
                <w:noProof/>
              </w:rPr>
              <w:t>17</w:t>
            </w:r>
          </w:p>
        </w:tc>
      </w:tr>
      <w:tr w:rsidR="00DD6D98" w:rsidRPr="009901C4" w14:paraId="07FDA4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CDC811"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1811702"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705C71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8204C4" w14:textId="77777777" w:rsidR="00DD6D98" w:rsidRPr="009901C4" w:rsidRDefault="00DD6D98" w:rsidP="00DD6D98">
            <w:pPr>
              <w:pStyle w:val="MsgTableBody"/>
              <w:jc w:val="center"/>
              <w:rPr>
                <w:noProof/>
              </w:rPr>
            </w:pPr>
            <w:r>
              <w:rPr>
                <w:noProof/>
              </w:rPr>
              <w:t>7</w:t>
            </w:r>
          </w:p>
        </w:tc>
      </w:tr>
      <w:tr w:rsidR="00DD6D98" w:rsidRPr="009901C4" w14:paraId="06D3DF6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8B603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5F5E6A3"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59D9C7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90D66" w14:textId="77777777" w:rsidR="00DD6D98" w:rsidRPr="009901C4" w:rsidRDefault="00DD6D98" w:rsidP="00DD6D98">
            <w:pPr>
              <w:pStyle w:val="MsgTableBody"/>
              <w:jc w:val="center"/>
              <w:rPr>
                <w:noProof/>
              </w:rPr>
            </w:pPr>
          </w:p>
        </w:tc>
      </w:tr>
      <w:tr w:rsidR="00DD6D98" w:rsidRPr="009901C4" w14:paraId="2A66FC9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2ECBC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34CB589"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10DD289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B8200" w14:textId="77777777" w:rsidR="00DD6D98" w:rsidRPr="009901C4" w:rsidRDefault="00DD6D98" w:rsidP="00DD6D98">
            <w:pPr>
              <w:pStyle w:val="MsgTableBody"/>
              <w:jc w:val="center"/>
              <w:rPr>
                <w:noProof/>
              </w:rPr>
            </w:pPr>
          </w:p>
        </w:tc>
      </w:tr>
      <w:tr w:rsidR="00DD6D98" w:rsidRPr="009901C4" w14:paraId="38A8320D"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4BF5D8DE" w14:textId="77777777" w:rsidR="00DD6D98" w:rsidRPr="009901C4" w:rsidRDefault="00DD6D98" w:rsidP="00DD6D98">
            <w:pPr>
              <w:pStyle w:val="MsgTableBody"/>
              <w:rPr>
                <w:noProof/>
              </w:rPr>
            </w:pPr>
            <w:r w:rsidRPr="009901C4">
              <w:rPr>
                <w:noProof/>
              </w:rPr>
              <w:lastRenderedPageBreak/>
              <w:t>[DSC]</w:t>
            </w:r>
          </w:p>
        </w:tc>
        <w:tc>
          <w:tcPr>
            <w:tcW w:w="4320" w:type="dxa"/>
            <w:tcBorders>
              <w:top w:val="dotted" w:sz="4" w:space="0" w:color="auto"/>
              <w:left w:val="nil"/>
              <w:bottom w:val="single" w:sz="2" w:space="0" w:color="auto"/>
              <w:right w:val="nil"/>
            </w:tcBorders>
            <w:shd w:val="clear" w:color="auto" w:fill="FFFFFF"/>
          </w:tcPr>
          <w:p w14:paraId="318DA194"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17C77F2"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F1235D6" w14:textId="77777777" w:rsidR="00DD6D98" w:rsidRPr="009901C4" w:rsidRDefault="00DD6D98" w:rsidP="00DD6D98">
            <w:pPr>
              <w:pStyle w:val="MsgTableBody"/>
              <w:jc w:val="center"/>
              <w:rPr>
                <w:noProof/>
              </w:rPr>
            </w:pPr>
            <w:r w:rsidRPr="009901C4">
              <w:rPr>
                <w:noProof/>
              </w:rPr>
              <w:t>2</w:t>
            </w:r>
          </w:p>
        </w:tc>
      </w:tr>
    </w:tbl>
    <w:p w14:paraId="2794F85D"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7FDC614F" w14:textId="77777777" w:rsidTr="00DD6D98">
        <w:tc>
          <w:tcPr>
            <w:tcW w:w="9350" w:type="dxa"/>
            <w:gridSpan w:val="5"/>
          </w:tcPr>
          <w:p w14:paraId="1908C0E2" w14:textId="77777777" w:rsidR="00DD6D98" w:rsidRPr="0083614A" w:rsidRDefault="00DD6D98" w:rsidP="00DD6D98">
            <w:pPr>
              <w:pStyle w:val="ACK-ChoreographyHeader"/>
            </w:pPr>
            <w:r>
              <w:t>Acknowledgement Choreography</w:t>
            </w:r>
          </w:p>
        </w:tc>
      </w:tr>
      <w:tr w:rsidR="00DD6D98" w:rsidRPr="009928E9" w14:paraId="1939BB1E" w14:textId="77777777" w:rsidTr="00DD6D98">
        <w:tc>
          <w:tcPr>
            <w:tcW w:w="9350" w:type="dxa"/>
            <w:gridSpan w:val="5"/>
          </w:tcPr>
          <w:p w14:paraId="448E1147" w14:textId="77777777" w:rsidR="00DD6D98" w:rsidRDefault="00DD6D98" w:rsidP="00DD6D98">
            <w:pPr>
              <w:pStyle w:val="ACK-ChoreographyHeader"/>
            </w:pPr>
            <w:r w:rsidRPr="006767F8">
              <w:rPr>
                <w:noProof/>
                <w:lang w:val="de-DE"/>
              </w:rPr>
              <w:t>ORU^R42^ORU_R01</w:t>
            </w:r>
          </w:p>
        </w:tc>
      </w:tr>
      <w:tr w:rsidR="00DD6D98" w:rsidRPr="009928E9" w14:paraId="7388E022" w14:textId="77777777" w:rsidTr="00DD6D98">
        <w:tc>
          <w:tcPr>
            <w:tcW w:w="1809" w:type="dxa"/>
          </w:tcPr>
          <w:p w14:paraId="56CC3E12" w14:textId="77777777" w:rsidR="00DD6D98" w:rsidRPr="0083614A" w:rsidRDefault="00DD6D98" w:rsidP="00DD6D98">
            <w:pPr>
              <w:pStyle w:val="ACK-ChoreographyBody"/>
            </w:pPr>
            <w:r w:rsidRPr="0083614A">
              <w:t>Field name</w:t>
            </w:r>
          </w:p>
        </w:tc>
        <w:tc>
          <w:tcPr>
            <w:tcW w:w="2268" w:type="dxa"/>
          </w:tcPr>
          <w:p w14:paraId="74762003" w14:textId="77777777" w:rsidR="00DD6D98" w:rsidRPr="0083614A" w:rsidRDefault="00DD6D98" w:rsidP="00DD6D98">
            <w:pPr>
              <w:pStyle w:val="ACK-ChoreographyBody"/>
            </w:pPr>
            <w:r w:rsidRPr="0083614A">
              <w:t>Field Value: Original mode</w:t>
            </w:r>
          </w:p>
        </w:tc>
        <w:tc>
          <w:tcPr>
            <w:tcW w:w="5273" w:type="dxa"/>
            <w:gridSpan w:val="3"/>
          </w:tcPr>
          <w:p w14:paraId="72B70D5F" w14:textId="77777777" w:rsidR="00DD6D98" w:rsidRPr="0083614A" w:rsidRDefault="00DD6D98" w:rsidP="00DD6D98">
            <w:pPr>
              <w:pStyle w:val="ACK-ChoreographyBody"/>
            </w:pPr>
            <w:r w:rsidRPr="0083614A">
              <w:t>Field value: Enhanced mode</w:t>
            </w:r>
          </w:p>
        </w:tc>
      </w:tr>
      <w:tr w:rsidR="00DD6D98" w:rsidRPr="009928E9" w14:paraId="11517120" w14:textId="77777777" w:rsidTr="00DD6D98">
        <w:tc>
          <w:tcPr>
            <w:tcW w:w="1809" w:type="dxa"/>
          </w:tcPr>
          <w:p w14:paraId="650B6479" w14:textId="77777777" w:rsidR="00DD6D98" w:rsidRPr="0083614A" w:rsidRDefault="00DD6D98" w:rsidP="00DD6D98">
            <w:pPr>
              <w:pStyle w:val="ACK-ChoreographyBody"/>
            </w:pPr>
            <w:r w:rsidRPr="0083614A">
              <w:t>MSH</w:t>
            </w:r>
            <w:r>
              <w:t>-</w:t>
            </w:r>
            <w:r w:rsidRPr="0083614A">
              <w:t>15</w:t>
            </w:r>
          </w:p>
        </w:tc>
        <w:tc>
          <w:tcPr>
            <w:tcW w:w="2268" w:type="dxa"/>
          </w:tcPr>
          <w:p w14:paraId="011A53FF" w14:textId="77777777" w:rsidR="00DD6D98" w:rsidRPr="0083614A" w:rsidRDefault="00DD6D98" w:rsidP="00DD6D98">
            <w:pPr>
              <w:pStyle w:val="ACK-ChoreographyBody"/>
            </w:pPr>
            <w:r w:rsidRPr="0083614A">
              <w:t>Blank</w:t>
            </w:r>
          </w:p>
        </w:tc>
        <w:tc>
          <w:tcPr>
            <w:tcW w:w="1418" w:type="dxa"/>
          </w:tcPr>
          <w:p w14:paraId="6A150F89" w14:textId="77777777" w:rsidR="00DD6D98" w:rsidRPr="0083614A" w:rsidRDefault="00DD6D98" w:rsidP="00DD6D98">
            <w:pPr>
              <w:pStyle w:val="ACK-ChoreographyBody"/>
            </w:pPr>
            <w:r w:rsidRPr="0083614A">
              <w:t>NE</w:t>
            </w:r>
          </w:p>
        </w:tc>
        <w:tc>
          <w:tcPr>
            <w:tcW w:w="1765" w:type="dxa"/>
          </w:tcPr>
          <w:p w14:paraId="4501F9ED" w14:textId="77777777" w:rsidR="00DD6D98" w:rsidRPr="003C4436" w:rsidRDefault="00DD6D98" w:rsidP="00DD6D98">
            <w:pPr>
              <w:pStyle w:val="ACK-ChoreographyBody"/>
              <w:rPr>
                <w:szCs w:val="16"/>
              </w:rPr>
            </w:pPr>
            <w:r w:rsidRPr="003C4436">
              <w:rPr>
                <w:szCs w:val="16"/>
              </w:rPr>
              <w:t>NE</w:t>
            </w:r>
          </w:p>
        </w:tc>
        <w:tc>
          <w:tcPr>
            <w:tcW w:w="2090" w:type="dxa"/>
          </w:tcPr>
          <w:p w14:paraId="77DDC166" w14:textId="77777777" w:rsidR="00DD6D98" w:rsidRPr="003C4436" w:rsidRDefault="00DD6D98" w:rsidP="00DD6D98">
            <w:pPr>
              <w:pStyle w:val="ACK-ChoreographyBody"/>
              <w:rPr>
                <w:szCs w:val="16"/>
              </w:rPr>
            </w:pPr>
            <w:r w:rsidRPr="003C4436">
              <w:rPr>
                <w:szCs w:val="16"/>
              </w:rPr>
              <w:t>AL, SU, ER</w:t>
            </w:r>
          </w:p>
        </w:tc>
      </w:tr>
      <w:tr w:rsidR="00DD6D98" w:rsidRPr="009928E9" w14:paraId="757F327E" w14:textId="77777777" w:rsidTr="00DD6D98">
        <w:tc>
          <w:tcPr>
            <w:tcW w:w="1809" w:type="dxa"/>
          </w:tcPr>
          <w:p w14:paraId="7C6D90E5" w14:textId="77777777" w:rsidR="00DD6D98" w:rsidRPr="0083614A" w:rsidRDefault="00DD6D98" w:rsidP="00DD6D98">
            <w:pPr>
              <w:pStyle w:val="ACK-ChoreographyBody"/>
            </w:pPr>
            <w:r w:rsidRPr="0083614A">
              <w:t>MSH</w:t>
            </w:r>
            <w:r>
              <w:t>-</w:t>
            </w:r>
            <w:r w:rsidRPr="0083614A">
              <w:t>16</w:t>
            </w:r>
          </w:p>
        </w:tc>
        <w:tc>
          <w:tcPr>
            <w:tcW w:w="2268" w:type="dxa"/>
          </w:tcPr>
          <w:p w14:paraId="125C8AD8" w14:textId="77777777" w:rsidR="00DD6D98" w:rsidRPr="0083614A" w:rsidRDefault="00DD6D98" w:rsidP="00DD6D98">
            <w:pPr>
              <w:pStyle w:val="ACK-ChoreographyBody"/>
            </w:pPr>
            <w:r w:rsidRPr="0083614A">
              <w:t>Blank</w:t>
            </w:r>
          </w:p>
        </w:tc>
        <w:tc>
          <w:tcPr>
            <w:tcW w:w="1418" w:type="dxa"/>
          </w:tcPr>
          <w:p w14:paraId="03473872" w14:textId="77777777" w:rsidR="00DD6D98" w:rsidRPr="0083614A" w:rsidRDefault="00DD6D98" w:rsidP="00DD6D98">
            <w:pPr>
              <w:pStyle w:val="ACK-ChoreographyBody"/>
            </w:pPr>
            <w:r w:rsidRPr="0083614A">
              <w:t>NE</w:t>
            </w:r>
          </w:p>
        </w:tc>
        <w:tc>
          <w:tcPr>
            <w:tcW w:w="1765" w:type="dxa"/>
          </w:tcPr>
          <w:p w14:paraId="5E4D14D3" w14:textId="77777777" w:rsidR="00DD6D98" w:rsidRPr="003C4436" w:rsidRDefault="00DD6D98" w:rsidP="00DD6D98">
            <w:pPr>
              <w:pStyle w:val="ACK-ChoreographyBody"/>
              <w:rPr>
                <w:szCs w:val="16"/>
              </w:rPr>
            </w:pPr>
            <w:r w:rsidRPr="003C4436">
              <w:rPr>
                <w:szCs w:val="16"/>
              </w:rPr>
              <w:t>AL, SU, ER</w:t>
            </w:r>
          </w:p>
        </w:tc>
        <w:tc>
          <w:tcPr>
            <w:tcW w:w="2090" w:type="dxa"/>
          </w:tcPr>
          <w:p w14:paraId="4E24D153" w14:textId="77777777" w:rsidR="00DD6D98" w:rsidRPr="003C4436" w:rsidRDefault="00DD6D98" w:rsidP="00DD6D98">
            <w:pPr>
              <w:pStyle w:val="ACK-ChoreographyBody"/>
              <w:rPr>
                <w:szCs w:val="16"/>
              </w:rPr>
            </w:pPr>
            <w:r w:rsidRPr="003C4436">
              <w:rPr>
                <w:szCs w:val="16"/>
              </w:rPr>
              <w:t>AL, SU, ER</w:t>
            </w:r>
          </w:p>
        </w:tc>
      </w:tr>
      <w:tr w:rsidR="00DD6D98" w:rsidRPr="009928E9" w14:paraId="304B4C65" w14:textId="77777777" w:rsidTr="00DD6D98">
        <w:tc>
          <w:tcPr>
            <w:tcW w:w="1809" w:type="dxa"/>
          </w:tcPr>
          <w:p w14:paraId="2BC107B5"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7516F04" w14:textId="77777777" w:rsidR="00DD6D98" w:rsidRPr="0083614A" w:rsidRDefault="00DD6D98" w:rsidP="00DD6D98">
            <w:pPr>
              <w:pStyle w:val="ACK-ChoreographyBody"/>
            </w:pPr>
            <w:r w:rsidRPr="0083614A">
              <w:t>-</w:t>
            </w:r>
          </w:p>
        </w:tc>
        <w:tc>
          <w:tcPr>
            <w:tcW w:w="1418" w:type="dxa"/>
          </w:tcPr>
          <w:p w14:paraId="7A1CB222" w14:textId="77777777" w:rsidR="00DD6D98" w:rsidRPr="0083614A" w:rsidRDefault="00DD6D98" w:rsidP="00DD6D98">
            <w:pPr>
              <w:pStyle w:val="ACK-ChoreographyBody"/>
            </w:pPr>
            <w:r w:rsidRPr="0083614A">
              <w:t>-</w:t>
            </w:r>
          </w:p>
        </w:tc>
        <w:tc>
          <w:tcPr>
            <w:tcW w:w="1765" w:type="dxa"/>
          </w:tcPr>
          <w:p w14:paraId="39EABFB5" w14:textId="77777777" w:rsidR="00DD6D98" w:rsidRPr="003C4436" w:rsidRDefault="00DD6D98" w:rsidP="00DD6D98">
            <w:pPr>
              <w:pStyle w:val="ACK-ChoreographyBody"/>
              <w:rPr>
                <w:szCs w:val="16"/>
              </w:rPr>
            </w:pPr>
            <w:r w:rsidRPr="003C4436">
              <w:rPr>
                <w:szCs w:val="16"/>
              </w:rPr>
              <w:t>-</w:t>
            </w:r>
          </w:p>
        </w:tc>
        <w:tc>
          <w:tcPr>
            <w:tcW w:w="2090" w:type="dxa"/>
          </w:tcPr>
          <w:p w14:paraId="7DC9583E"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717A8055" w14:textId="77777777" w:rsidTr="00DD6D98">
        <w:tc>
          <w:tcPr>
            <w:tcW w:w="1809" w:type="dxa"/>
          </w:tcPr>
          <w:p w14:paraId="53BE7A8F"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4D709ECF"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4894363" w14:textId="77777777" w:rsidR="00DD6D98" w:rsidRPr="0083614A" w:rsidRDefault="00DD6D98" w:rsidP="00DD6D98">
            <w:pPr>
              <w:pStyle w:val="ACK-ChoreographyBody"/>
            </w:pPr>
            <w:r w:rsidRPr="0083614A">
              <w:t>-</w:t>
            </w:r>
          </w:p>
        </w:tc>
        <w:tc>
          <w:tcPr>
            <w:tcW w:w="1765" w:type="dxa"/>
          </w:tcPr>
          <w:p w14:paraId="50EB2526"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67FD0A21"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039A2FBF" w14:textId="77777777" w:rsidR="00DD6D98" w:rsidRPr="009901C4" w:rsidRDefault="00DD6D98" w:rsidP="00DD6D98">
      <w:pPr>
        <w:rPr>
          <w:noProof/>
        </w:rPr>
      </w:pPr>
    </w:p>
    <w:p w14:paraId="4D267765" w14:textId="77777777" w:rsidR="00DD6D98" w:rsidRPr="00E51542" w:rsidRDefault="00DD6D98" w:rsidP="0043481A">
      <w:pPr>
        <w:pStyle w:val="Heading3"/>
        <w:rPr>
          <w:noProof/>
          <w:lang w:val="fr-FR"/>
        </w:rPr>
      </w:pPr>
      <w:bookmarkStart w:id="282" w:name="_Toc25653785"/>
      <w:r w:rsidRPr="00E51542">
        <w:rPr>
          <w:noProof/>
          <w:lang w:val="fr-FR"/>
        </w:rPr>
        <w:t xml:space="preserve">ORU – Unsolicited Patient-Device Association </w:t>
      </w:r>
      <w:r w:rsidRPr="0043481A">
        <w:t>Observation</w:t>
      </w:r>
      <w:r w:rsidRPr="00E51542">
        <w:rPr>
          <w:noProof/>
          <w:lang w:val="fr-FR"/>
        </w:rPr>
        <w:t xml:space="preserve"> Message (Event R43)</w:t>
      </w:r>
      <w:bookmarkEnd w:id="282"/>
    </w:p>
    <w:p w14:paraId="57BF42B2"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5F6E7ACF" w14:textId="77777777" w:rsidR="00DD6D98" w:rsidRDefault="00DD6D98" w:rsidP="00DD6D98">
      <w:pPr>
        <w:pStyle w:val="NormalIndented"/>
        <w:rPr>
          <w:noProof/>
        </w:rPr>
      </w:pPr>
      <w:r>
        <w:rPr>
          <w:noProof/>
        </w:rPr>
        <w:t>Use cases that this message supports include:</w:t>
      </w:r>
    </w:p>
    <w:p w14:paraId="2C6A305E"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00CE3F79"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0365B6B7"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701F2EF8" w14:textId="77777777" w:rsidR="00DD6D98" w:rsidRDefault="00DD6D98" w:rsidP="00DD6D98">
      <w:pPr>
        <w:pStyle w:val="NormalIndented"/>
        <w:rPr>
          <w:noProof/>
        </w:rPr>
      </w:pPr>
    </w:p>
    <w:p w14:paraId="7759D709"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4C9B6749" w14:textId="77777777" w:rsidR="00DD6D98" w:rsidRDefault="00DD6D98" w:rsidP="00DD6D98">
      <w:pPr>
        <w:pStyle w:val="NormalIndented"/>
        <w:rPr>
          <w:noProof/>
        </w:rPr>
      </w:pPr>
    </w:p>
    <w:p w14:paraId="00D62E78"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33C167FE" w14:textId="77777777" w:rsidR="00DD6D98" w:rsidRPr="006767F8" w:rsidRDefault="00DD6D98" w:rsidP="00DD6D98">
      <w:pPr>
        <w:pStyle w:val="MsgTableCaption"/>
        <w:rPr>
          <w:noProof/>
          <w:lang w:val="de-DE"/>
        </w:rPr>
      </w:pPr>
      <w:r w:rsidRPr="006767F8">
        <w:rPr>
          <w:noProof/>
          <w:lang w:val="de-DE"/>
        </w:rPr>
        <w:lastRenderedPageBreak/>
        <w:t>ORU^R43^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14:paraId="53B37714"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1DBF502C"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14:paraId="4F735F3E"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1819B903"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14:paraId="2DDB5E0A"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5CA68E94"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26EC251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C58A41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F9D2A4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6AD628" w14:textId="77777777" w:rsidR="00DD6D98" w:rsidRPr="009901C4" w:rsidRDefault="00DD6D98" w:rsidP="00DD6D98">
            <w:pPr>
              <w:pStyle w:val="MsgTableBody"/>
              <w:jc w:val="center"/>
              <w:rPr>
                <w:noProof/>
              </w:rPr>
            </w:pPr>
            <w:r w:rsidRPr="009901C4">
              <w:rPr>
                <w:noProof/>
              </w:rPr>
              <w:t>2</w:t>
            </w:r>
          </w:p>
        </w:tc>
      </w:tr>
      <w:tr w:rsidR="00DD6D98" w:rsidRPr="009901C4" w14:paraId="52502A9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B899A1"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50EABBD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834CE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E0ACC0" w14:textId="77777777" w:rsidR="00DD6D98" w:rsidRPr="009901C4" w:rsidRDefault="00DD6D98" w:rsidP="00DD6D98">
            <w:pPr>
              <w:pStyle w:val="MsgTableBody"/>
              <w:jc w:val="center"/>
              <w:rPr>
                <w:noProof/>
              </w:rPr>
            </w:pPr>
            <w:r>
              <w:rPr>
                <w:noProof/>
              </w:rPr>
              <w:t>3</w:t>
            </w:r>
          </w:p>
        </w:tc>
      </w:tr>
      <w:tr w:rsidR="00DD6D98" w:rsidRPr="009901C4" w14:paraId="13EF807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7E27B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AC74B6F"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AA5CFF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2927FB" w14:textId="77777777" w:rsidR="00DD6D98" w:rsidRPr="009901C4" w:rsidRDefault="00DD6D98" w:rsidP="00DD6D98">
            <w:pPr>
              <w:pStyle w:val="MsgTableBody"/>
              <w:jc w:val="center"/>
              <w:rPr>
                <w:noProof/>
              </w:rPr>
            </w:pPr>
            <w:r w:rsidRPr="009901C4">
              <w:rPr>
                <w:noProof/>
              </w:rPr>
              <w:t>2</w:t>
            </w:r>
          </w:p>
        </w:tc>
      </w:tr>
      <w:tr w:rsidR="00DD6D98" w:rsidRPr="009901C4" w14:paraId="4050468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1FCBC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6CD9E291"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DD5BAE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6F1A4A" w14:textId="77777777" w:rsidR="00DD6D98" w:rsidRPr="009901C4" w:rsidRDefault="00DD6D98" w:rsidP="00DD6D98">
            <w:pPr>
              <w:pStyle w:val="MsgTableBody"/>
              <w:jc w:val="center"/>
              <w:rPr>
                <w:noProof/>
              </w:rPr>
            </w:pPr>
            <w:r w:rsidRPr="009901C4">
              <w:rPr>
                <w:noProof/>
              </w:rPr>
              <w:t>2</w:t>
            </w:r>
          </w:p>
        </w:tc>
      </w:tr>
      <w:tr w:rsidR="00DD6D98" w:rsidRPr="009901C4" w14:paraId="2CD2F17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AF558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B701E3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1744E4F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1103FE" w14:textId="77777777" w:rsidR="00DD6D98" w:rsidRPr="009901C4" w:rsidRDefault="00DD6D98" w:rsidP="00DD6D98">
            <w:pPr>
              <w:pStyle w:val="MsgTableBody"/>
              <w:jc w:val="center"/>
              <w:rPr>
                <w:noProof/>
              </w:rPr>
            </w:pPr>
          </w:p>
        </w:tc>
      </w:tr>
      <w:tr w:rsidR="00DD6D98" w:rsidRPr="009901C4" w14:paraId="54BEA96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85C23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D79627F"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4C46EC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DB0E41" w14:textId="77777777" w:rsidR="00DD6D98" w:rsidRPr="009901C4" w:rsidRDefault="00DD6D98" w:rsidP="00DD6D98">
            <w:pPr>
              <w:pStyle w:val="MsgTableBody"/>
              <w:jc w:val="center"/>
              <w:rPr>
                <w:noProof/>
              </w:rPr>
            </w:pPr>
          </w:p>
        </w:tc>
      </w:tr>
      <w:tr w:rsidR="00DD6D98" w:rsidRPr="009901C4" w14:paraId="6C899C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75D3CC"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104B0ADC"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9EC53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5C2879" w14:textId="77777777" w:rsidR="00DD6D98" w:rsidRPr="009901C4" w:rsidRDefault="00DD6D98" w:rsidP="00DD6D98">
            <w:pPr>
              <w:pStyle w:val="MsgTableBody"/>
              <w:jc w:val="center"/>
              <w:rPr>
                <w:noProof/>
              </w:rPr>
            </w:pPr>
            <w:r w:rsidRPr="009901C4">
              <w:rPr>
                <w:noProof/>
              </w:rPr>
              <w:t>3</w:t>
            </w:r>
          </w:p>
        </w:tc>
      </w:tr>
      <w:tr w:rsidR="00DD6D98" w:rsidRPr="009901C4" w14:paraId="331B7F2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43B03B"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1DCCBA27"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20E213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1E0E69" w14:textId="77777777" w:rsidR="00DD6D98" w:rsidRPr="009901C4" w:rsidRDefault="00DD6D98" w:rsidP="00DD6D98">
            <w:pPr>
              <w:pStyle w:val="MsgTableBody"/>
              <w:jc w:val="center"/>
              <w:rPr>
                <w:noProof/>
              </w:rPr>
            </w:pPr>
            <w:r w:rsidRPr="009901C4">
              <w:rPr>
                <w:noProof/>
              </w:rPr>
              <w:t>3</w:t>
            </w:r>
          </w:p>
        </w:tc>
      </w:tr>
      <w:tr w:rsidR="00DD6D98" w:rsidRPr="009901C4" w14:paraId="3733218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EAC18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9105E2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3F7969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580134" w14:textId="77777777" w:rsidR="00DD6D98" w:rsidRPr="009901C4" w:rsidRDefault="00DD6D98" w:rsidP="00DD6D98">
            <w:pPr>
              <w:pStyle w:val="MsgTableBody"/>
              <w:jc w:val="center"/>
              <w:rPr>
                <w:noProof/>
              </w:rPr>
            </w:pPr>
            <w:r w:rsidRPr="009901C4">
              <w:rPr>
                <w:noProof/>
              </w:rPr>
              <w:t>7</w:t>
            </w:r>
          </w:p>
        </w:tc>
      </w:tr>
      <w:tr w:rsidR="00DD6D98" w14:paraId="7E52B387"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3F98FDC6"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B4C595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B0C3239"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4DEFA9D2"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5B45CF73"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5BE44D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F64D82F"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4AC64D41"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348E89B6"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5A15D5AC"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03461CB"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987B9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8CB3231"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66515AD0"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4689F990"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2B307D8"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940B392"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4235DA88"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270D5BDD"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4FD2BF9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37DFB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88DE6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16DBA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29BA0A" w14:textId="77777777" w:rsidR="00DD6D98" w:rsidRPr="009901C4" w:rsidRDefault="00DD6D98" w:rsidP="00DD6D98">
            <w:pPr>
              <w:pStyle w:val="MsgTableBody"/>
              <w:jc w:val="center"/>
              <w:rPr>
                <w:noProof/>
              </w:rPr>
            </w:pPr>
            <w:r w:rsidRPr="009901C4">
              <w:rPr>
                <w:noProof/>
              </w:rPr>
              <w:t>2</w:t>
            </w:r>
          </w:p>
        </w:tc>
      </w:tr>
      <w:tr w:rsidR="00DD6D98" w:rsidRPr="009901C4" w14:paraId="33B5A8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0BDE6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9605FF3"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14DC6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B73D3F" w14:textId="77777777" w:rsidR="00DD6D98" w:rsidRPr="009901C4" w:rsidRDefault="00DD6D98" w:rsidP="00DD6D98">
            <w:pPr>
              <w:pStyle w:val="MsgTableBody"/>
              <w:jc w:val="center"/>
              <w:rPr>
                <w:noProof/>
              </w:rPr>
            </w:pPr>
          </w:p>
        </w:tc>
      </w:tr>
      <w:tr w:rsidR="00DD6D98" w:rsidRPr="009901C4" w14:paraId="62F7FCD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1B7C8C" w14:textId="77777777" w:rsidR="00DD6D98" w:rsidRPr="009901C4" w:rsidRDefault="00DD6D98" w:rsidP="00DD6D98">
            <w:pPr>
              <w:pStyle w:val="MsgTableBody"/>
              <w:rPr>
                <w:noProof/>
              </w:rPr>
            </w:pPr>
            <w:r>
              <w:rPr>
                <w:noProof/>
              </w:rPr>
              <w:t xml:space="preserve">  </w:t>
            </w: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48860065"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57C9EDF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BC182A" w14:textId="77777777" w:rsidR="00DD6D98" w:rsidRPr="009901C4" w:rsidRDefault="00DD6D98" w:rsidP="00DD6D98">
            <w:pPr>
              <w:pStyle w:val="MsgTableBody"/>
              <w:jc w:val="center"/>
              <w:rPr>
                <w:noProof/>
              </w:rPr>
            </w:pPr>
            <w:r w:rsidRPr="009901C4">
              <w:rPr>
                <w:noProof/>
              </w:rPr>
              <w:t>3</w:t>
            </w:r>
          </w:p>
        </w:tc>
      </w:tr>
      <w:tr w:rsidR="00DD6D98" w:rsidRPr="009901C4" w14:paraId="132FA8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ACA2FE" w14:textId="77777777"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14:paraId="1FF5DC04"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360654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F5E3C4" w14:textId="77777777" w:rsidR="00DD6D98" w:rsidRPr="009901C4" w:rsidRDefault="00DD6D98" w:rsidP="00DD6D98">
            <w:pPr>
              <w:pStyle w:val="MsgTableBody"/>
              <w:jc w:val="center"/>
              <w:rPr>
                <w:noProof/>
              </w:rPr>
            </w:pPr>
            <w:r>
              <w:rPr>
                <w:noProof/>
              </w:rPr>
              <w:t>3</w:t>
            </w:r>
          </w:p>
        </w:tc>
      </w:tr>
      <w:tr w:rsidR="00DD6D98" w:rsidRPr="009901C4" w14:paraId="71EAEC2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6D7416" w14:textId="77777777"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14:paraId="500B2F02"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5817305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A6B142" w14:textId="77777777" w:rsidR="00DD6D98" w:rsidRDefault="00DD6D98" w:rsidP="00DD6D98">
            <w:pPr>
              <w:pStyle w:val="MsgTableBody"/>
              <w:jc w:val="center"/>
              <w:rPr>
                <w:noProof/>
              </w:rPr>
            </w:pPr>
            <w:r>
              <w:rPr>
                <w:noProof/>
              </w:rPr>
              <w:t>3</w:t>
            </w:r>
          </w:p>
        </w:tc>
      </w:tr>
      <w:tr w:rsidR="00DD6D98" w:rsidRPr="009901C4" w14:paraId="32DFDFF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731A7E"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6CC2AC4"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219176A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808E4C" w14:textId="77777777" w:rsidR="00DD6D98" w:rsidRPr="009901C4" w:rsidRDefault="00DD6D98" w:rsidP="00DD6D98">
            <w:pPr>
              <w:pStyle w:val="MsgTableBody"/>
              <w:jc w:val="center"/>
              <w:rPr>
                <w:noProof/>
              </w:rPr>
            </w:pPr>
          </w:p>
        </w:tc>
      </w:tr>
      <w:tr w:rsidR="00DD6D98" w:rsidRPr="00F21240" w14:paraId="7BBDAF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9FBEDA" w14:textId="77777777" w:rsidR="00DD6D98" w:rsidRPr="00F21240" w:rsidRDefault="00DD6D98" w:rsidP="00DD6D98">
            <w:pPr>
              <w:pStyle w:val="MsgTableBody"/>
              <w:rPr>
                <w:noProof/>
              </w:rPr>
            </w:pPr>
            <w:r>
              <w:rPr>
                <w:noProof/>
              </w:rPr>
              <w:t xml:space="preserve">     [{</w:t>
            </w:r>
            <w:r w:rsidRPr="00F21240">
              <w:rPr>
                <w:noProof/>
              </w:rPr>
              <w:t>ARV}]</w:t>
            </w:r>
          </w:p>
        </w:tc>
        <w:tc>
          <w:tcPr>
            <w:tcW w:w="4320" w:type="dxa"/>
            <w:tcBorders>
              <w:top w:val="dotted" w:sz="4" w:space="0" w:color="auto"/>
              <w:left w:val="nil"/>
              <w:bottom w:val="dotted" w:sz="4" w:space="0" w:color="auto"/>
              <w:right w:val="nil"/>
            </w:tcBorders>
            <w:shd w:val="clear" w:color="auto" w:fill="FFFFFF"/>
          </w:tcPr>
          <w:p w14:paraId="78698CE8"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4F86B6" w14:textId="77777777" w:rsidR="00DD6D98" w:rsidRPr="00F21240"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79EFB347" w14:textId="77777777" w:rsidR="00DD6D98" w:rsidRPr="00F21240" w:rsidRDefault="00DD6D98" w:rsidP="00DD6D98">
            <w:pPr>
              <w:pStyle w:val="MsgTableBody"/>
              <w:jc w:val="center"/>
              <w:rPr>
                <w:noProof/>
              </w:rPr>
            </w:pPr>
            <w:r w:rsidRPr="00F21240">
              <w:rPr>
                <w:noProof/>
              </w:rPr>
              <w:t>3</w:t>
            </w:r>
          </w:p>
        </w:tc>
      </w:tr>
      <w:tr w:rsidR="00DD6D98" w:rsidRPr="009901C4" w14:paraId="0F90FD3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0AE2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798E10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EFD3B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CD8C6C" w14:textId="77777777" w:rsidR="00DD6D98" w:rsidRPr="009901C4" w:rsidRDefault="00DD6D98" w:rsidP="00DD6D98">
            <w:pPr>
              <w:pStyle w:val="MsgTableBody"/>
              <w:jc w:val="center"/>
              <w:rPr>
                <w:noProof/>
              </w:rPr>
            </w:pPr>
          </w:p>
        </w:tc>
      </w:tr>
      <w:tr w:rsidR="00DD6D98" w:rsidRPr="009901C4" w14:paraId="454423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84E71EE"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0475A09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F9E6E4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F8DD06" w14:textId="77777777" w:rsidR="00DD6D98" w:rsidRPr="009901C4" w:rsidRDefault="00DD6D98" w:rsidP="00DD6D98">
            <w:pPr>
              <w:pStyle w:val="MsgTableBody"/>
              <w:jc w:val="center"/>
              <w:rPr>
                <w:noProof/>
              </w:rPr>
            </w:pPr>
            <w:r w:rsidRPr="009901C4">
              <w:rPr>
                <w:noProof/>
              </w:rPr>
              <w:t>7</w:t>
            </w:r>
          </w:p>
        </w:tc>
      </w:tr>
      <w:tr w:rsidR="00DD6D98" w:rsidRPr="009901C4" w14:paraId="2F603C9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1188D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5BB563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EE6E8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69A809" w14:textId="77777777" w:rsidR="00DD6D98" w:rsidRPr="009901C4" w:rsidRDefault="00DD6D98" w:rsidP="00DD6D98">
            <w:pPr>
              <w:pStyle w:val="MsgTableBody"/>
              <w:jc w:val="center"/>
              <w:rPr>
                <w:noProof/>
              </w:rPr>
            </w:pPr>
            <w:r w:rsidRPr="009901C4">
              <w:rPr>
                <w:noProof/>
              </w:rPr>
              <w:t>7</w:t>
            </w:r>
          </w:p>
        </w:tc>
      </w:tr>
      <w:tr w:rsidR="00DD6D98" w:rsidRPr="009901C4" w14:paraId="55E078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01F04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6AE7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B46873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BDA7F1" w14:textId="77777777" w:rsidR="00DD6D98" w:rsidRPr="009901C4" w:rsidRDefault="00DD6D98" w:rsidP="00DD6D98">
            <w:pPr>
              <w:pStyle w:val="MsgTableBody"/>
              <w:jc w:val="center"/>
              <w:rPr>
                <w:noProof/>
              </w:rPr>
            </w:pPr>
          </w:p>
        </w:tc>
      </w:tr>
      <w:tr w:rsidR="00DD6D98" w:rsidRPr="009901C4" w14:paraId="4FDA117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6A91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4C2D2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36D84F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93CADB" w14:textId="77777777" w:rsidR="00DD6D98" w:rsidRPr="009901C4" w:rsidRDefault="00DD6D98" w:rsidP="00DD6D98">
            <w:pPr>
              <w:pStyle w:val="MsgTableBody"/>
              <w:jc w:val="center"/>
              <w:rPr>
                <w:noProof/>
              </w:rPr>
            </w:pPr>
          </w:p>
        </w:tc>
      </w:tr>
      <w:tr w:rsidR="00DD6D98" w:rsidRPr="009901C4" w14:paraId="213DCB4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DC0CBD"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43E1B60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51219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6D96C4" w14:textId="77777777" w:rsidR="00DD6D98" w:rsidRPr="009901C4" w:rsidRDefault="00DD6D98" w:rsidP="00DD6D98">
            <w:pPr>
              <w:pStyle w:val="MsgTableBody"/>
              <w:jc w:val="center"/>
              <w:rPr>
                <w:noProof/>
              </w:rPr>
            </w:pPr>
            <w:r w:rsidRPr="009901C4">
              <w:rPr>
                <w:noProof/>
              </w:rPr>
              <w:t>3</w:t>
            </w:r>
          </w:p>
        </w:tc>
      </w:tr>
      <w:tr w:rsidR="00DD6D98" w:rsidRPr="009901C4" w14:paraId="063F0E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AC0FC0"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15E511FE"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0FEFFD9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DF5150" w14:textId="77777777" w:rsidR="00DD6D98" w:rsidRPr="009901C4" w:rsidRDefault="00DD6D98" w:rsidP="00DD6D98">
            <w:pPr>
              <w:pStyle w:val="MsgTableBody"/>
              <w:jc w:val="center"/>
              <w:rPr>
                <w:noProof/>
              </w:rPr>
            </w:pPr>
            <w:r w:rsidRPr="009901C4">
              <w:rPr>
                <w:noProof/>
              </w:rPr>
              <w:t>3</w:t>
            </w:r>
          </w:p>
        </w:tc>
      </w:tr>
      <w:tr w:rsidR="00DD6D98" w:rsidRPr="009901C4" w14:paraId="7762AF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2C820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284F78D"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21987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79E568" w14:textId="77777777" w:rsidR="00DD6D98" w:rsidRPr="009901C4" w:rsidRDefault="00DD6D98" w:rsidP="00DD6D98">
            <w:pPr>
              <w:pStyle w:val="MsgTableBody"/>
              <w:jc w:val="center"/>
              <w:rPr>
                <w:noProof/>
              </w:rPr>
            </w:pPr>
            <w:r w:rsidRPr="009901C4">
              <w:rPr>
                <w:noProof/>
              </w:rPr>
              <w:t>7</w:t>
            </w:r>
          </w:p>
        </w:tc>
      </w:tr>
      <w:tr w:rsidR="00DD6D98" w:rsidRPr="009901C4" w14:paraId="3350C1E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E0AC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94D57AC"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729076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0DAA72" w14:textId="77777777" w:rsidR="00DD6D98" w:rsidRPr="009901C4" w:rsidRDefault="00DD6D98" w:rsidP="00DD6D98">
            <w:pPr>
              <w:pStyle w:val="MsgTableBody"/>
              <w:jc w:val="center"/>
              <w:rPr>
                <w:noProof/>
              </w:rPr>
            </w:pPr>
          </w:p>
        </w:tc>
      </w:tr>
      <w:tr w:rsidR="00DD6D98" w:rsidRPr="009901C4" w14:paraId="6BB8A6C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2AFFA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89E698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504270C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ED3FE3" w14:textId="77777777" w:rsidR="00DD6D98" w:rsidRPr="009901C4" w:rsidRDefault="00DD6D98" w:rsidP="00DD6D98">
            <w:pPr>
              <w:pStyle w:val="MsgTableBody"/>
              <w:jc w:val="center"/>
              <w:rPr>
                <w:noProof/>
              </w:rPr>
            </w:pPr>
          </w:p>
        </w:tc>
      </w:tr>
      <w:tr w:rsidR="00DD6D98" w:rsidRPr="009901C4" w14:paraId="58F7AD5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5E30CCB" w14:textId="77777777"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126E7BD3"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910A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46B0C0" w14:textId="77777777" w:rsidR="00DD6D98" w:rsidRPr="009901C4" w:rsidRDefault="00DD6D98" w:rsidP="00DD6D98">
            <w:pPr>
              <w:pStyle w:val="MsgTableBody"/>
              <w:jc w:val="center"/>
              <w:rPr>
                <w:noProof/>
              </w:rPr>
            </w:pPr>
            <w:r>
              <w:rPr>
                <w:noProof/>
              </w:rPr>
              <w:t>6</w:t>
            </w:r>
          </w:p>
        </w:tc>
      </w:tr>
      <w:tr w:rsidR="00DD6D98" w:rsidRPr="009901C4" w14:paraId="3E3689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0C19230" w14:textId="77777777"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0D11FC07"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5FE620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044778" w14:textId="77777777" w:rsidR="00DD6D98" w:rsidRPr="009901C4" w:rsidRDefault="00DD6D98" w:rsidP="00DD6D98">
            <w:pPr>
              <w:pStyle w:val="MsgTableBody"/>
              <w:jc w:val="center"/>
              <w:rPr>
                <w:noProof/>
              </w:rPr>
            </w:pPr>
            <w:r>
              <w:rPr>
                <w:noProof/>
              </w:rPr>
              <w:t>6</w:t>
            </w:r>
          </w:p>
        </w:tc>
      </w:tr>
      <w:tr w:rsidR="00DD6D98" w:rsidRPr="009901C4" w14:paraId="54C28C3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D4BBB50" w14:textId="77777777" w:rsidR="00DD6D98" w:rsidRDefault="00DD6D98" w:rsidP="00DD6D98">
            <w:pPr>
              <w:pStyle w:val="MsgTableBody"/>
              <w:rPr>
                <w:noProof/>
              </w:rPr>
            </w:pPr>
            <w:r>
              <w:rPr>
                <w:noProof/>
              </w:rPr>
              <w:lastRenderedPageBreak/>
              <w:t xml:space="preserve">       [IN3]</w:t>
            </w:r>
          </w:p>
        </w:tc>
        <w:tc>
          <w:tcPr>
            <w:tcW w:w="4320" w:type="dxa"/>
            <w:tcBorders>
              <w:top w:val="dotted" w:sz="4" w:space="0" w:color="auto"/>
              <w:left w:val="nil"/>
              <w:bottom w:val="dotted" w:sz="4" w:space="0" w:color="auto"/>
              <w:right w:val="nil"/>
            </w:tcBorders>
            <w:shd w:val="clear" w:color="auto" w:fill="FFFFFF"/>
          </w:tcPr>
          <w:p w14:paraId="6D5DB843"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3F72D8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DA3225" w14:textId="77777777" w:rsidR="00DD6D98" w:rsidRPr="009901C4" w:rsidRDefault="00DD6D98" w:rsidP="00DD6D98">
            <w:pPr>
              <w:pStyle w:val="MsgTableBody"/>
              <w:jc w:val="center"/>
              <w:rPr>
                <w:noProof/>
              </w:rPr>
            </w:pPr>
            <w:r>
              <w:rPr>
                <w:noProof/>
              </w:rPr>
              <w:t>6</w:t>
            </w:r>
          </w:p>
        </w:tc>
      </w:tr>
      <w:tr w:rsidR="00DD6D98" w:rsidRPr="009901C4" w14:paraId="4942C3A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89B42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BD03EE4"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6F096FB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0EC259" w14:textId="77777777" w:rsidR="00DD6D98" w:rsidRPr="009901C4" w:rsidRDefault="00DD6D98" w:rsidP="00DD6D98">
            <w:pPr>
              <w:pStyle w:val="MsgTableBody"/>
              <w:jc w:val="center"/>
              <w:rPr>
                <w:noProof/>
              </w:rPr>
            </w:pPr>
          </w:p>
        </w:tc>
      </w:tr>
      <w:tr w:rsidR="00DD6D98" w:rsidRPr="009901C4" w14:paraId="22C4AB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587FB0"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B27483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D0B736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56FA15" w14:textId="77777777" w:rsidR="00DD6D98" w:rsidRPr="009901C4" w:rsidRDefault="00DD6D98" w:rsidP="00DD6D98">
            <w:pPr>
              <w:pStyle w:val="MsgTableBody"/>
              <w:jc w:val="center"/>
              <w:rPr>
                <w:noProof/>
              </w:rPr>
            </w:pPr>
          </w:p>
        </w:tc>
      </w:tr>
      <w:tr w:rsidR="00DD6D98" w:rsidRPr="009901C4" w14:paraId="3ED510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E049B0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BD60DF"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193A1D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851DCC" w14:textId="77777777" w:rsidR="00DD6D98" w:rsidRPr="009901C4" w:rsidRDefault="00DD6D98" w:rsidP="00DD6D98">
            <w:pPr>
              <w:pStyle w:val="MsgTableBody"/>
              <w:jc w:val="center"/>
              <w:rPr>
                <w:noProof/>
              </w:rPr>
            </w:pPr>
          </w:p>
        </w:tc>
      </w:tr>
      <w:tr w:rsidR="00DD6D98" w:rsidRPr="009901C4" w14:paraId="61FAACB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F8EF9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F0BF9C5"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097A082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98B23E" w14:textId="77777777" w:rsidR="00DD6D98" w:rsidRPr="009901C4" w:rsidRDefault="00DD6D98" w:rsidP="00DD6D98">
            <w:pPr>
              <w:pStyle w:val="MsgTableBody"/>
              <w:jc w:val="center"/>
              <w:rPr>
                <w:noProof/>
              </w:rPr>
            </w:pPr>
          </w:p>
        </w:tc>
      </w:tr>
      <w:tr w:rsidR="00DD6D98" w:rsidRPr="009901C4" w14:paraId="26F3F4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C0F186"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CFE83FC"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B1A40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2476F2" w14:textId="77777777" w:rsidR="00DD6D98" w:rsidRPr="009901C4" w:rsidRDefault="00DD6D98" w:rsidP="00DD6D98">
            <w:pPr>
              <w:pStyle w:val="MsgTableBody"/>
              <w:jc w:val="center"/>
              <w:rPr>
                <w:noProof/>
              </w:rPr>
            </w:pPr>
            <w:r w:rsidRPr="009901C4">
              <w:rPr>
                <w:noProof/>
              </w:rPr>
              <w:t>4</w:t>
            </w:r>
          </w:p>
        </w:tc>
      </w:tr>
      <w:tr w:rsidR="00DD6D98" w:rsidRPr="009901C4" w14:paraId="4DD3844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E8B9F9"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33839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14AF9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5C8E7F" w14:textId="77777777" w:rsidR="00DD6D98" w:rsidRPr="009901C4" w:rsidRDefault="00DD6D98" w:rsidP="00DD6D98">
            <w:pPr>
              <w:pStyle w:val="MsgTableBody"/>
              <w:jc w:val="center"/>
              <w:rPr>
                <w:noProof/>
              </w:rPr>
            </w:pPr>
            <w:r w:rsidRPr="009901C4">
              <w:rPr>
                <w:noProof/>
              </w:rPr>
              <w:t>7</w:t>
            </w:r>
          </w:p>
        </w:tc>
      </w:tr>
      <w:tr w:rsidR="00DD6D98" w:rsidRPr="00D00BBD" w14:paraId="1DAC7C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85EE48"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B1328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8FB44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88D050" w14:textId="77777777" w:rsidR="00DD6D98" w:rsidRPr="009901C4" w:rsidRDefault="00DD6D98" w:rsidP="00DD6D98">
            <w:pPr>
              <w:pStyle w:val="MsgTableBody"/>
              <w:jc w:val="center"/>
              <w:rPr>
                <w:noProof/>
              </w:rPr>
            </w:pPr>
          </w:p>
        </w:tc>
      </w:tr>
      <w:tr w:rsidR="00DD6D98" w:rsidRPr="00D00BBD" w14:paraId="1296D3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21F8F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B59F24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4B15F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A957B8" w14:textId="77777777" w:rsidR="00DD6D98" w:rsidRPr="009901C4" w:rsidRDefault="00DD6D98" w:rsidP="00DD6D98">
            <w:pPr>
              <w:pStyle w:val="MsgTableBody"/>
              <w:jc w:val="center"/>
              <w:rPr>
                <w:noProof/>
              </w:rPr>
            </w:pPr>
            <w:r>
              <w:rPr>
                <w:noProof/>
              </w:rPr>
              <w:t>7</w:t>
            </w:r>
          </w:p>
        </w:tc>
      </w:tr>
      <w:tr w:rsidR="00DD6D98" w:rsidRPr="00D00BBD" w14:paraId="3DF2295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383084"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69AA1097"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3C4B6C7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DC603" w14:textId="77777777" w:rsidR="00DD6D98" w:rsidRPr="009901C4" w:rsidRDefault="00DD6D98" w:rsidP="00DD6D98">
            <w:pPr>
              <w:pStyle w:val="MsgTableBody"/>
              <w:jc w:val="center"/>
              <w:rPr>
                <w:noProof/>
              </w:rPr>
            </w:pPr>
            <w:r>
              <w:rPr>
                <w:noProof/>
              </w:rPr>
              <w:t>7</w:t>
            </w:r>
          </w:p>
        </w:tc>
      </w:tr>
      <w:tr w:rsidR="00DD6D98" w:rsidRPr="00D00BBD" w14:paraId="1FC7E05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280C87"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1755370"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7D0EB2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E6794A" w14:textId="77777777" w:rsidR="00DD6D98" w:rsidRPr="009901C4" w:rsidRDefault="00DD6D98" w:rsidP="00DD6D98">
            <w:pPr>
              <w:pStyle w:val="MsgTableBody"/>
              <w:jc w:val="center"/>
              <w:rPr>
                <w:noProof/>
              </w:rPr>
            </w:pPr>
            <w:r>
              <w:rPr>
                <w:noProof/>
              </w:rPr>
              <w:t>9</w:t>
            </w:r>
          </w:p>
        </w:tc>
      </w:tr>
      <w:tr w:rsidR="00DD6D98" w:rsidRPr="00D00BBD" w14:paraId="561AAC0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F5C53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C9AB800"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3691B19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57B72B" w14:textId="77777777" w:rsidR="00DD6D98" w:rsidRPr="009901C4" w:rsidRDefault="00DD6D98" w:rsidP="00DD6D98">
            <w:pPr>
              <w:pStyle w:val="MsgTableBody"/>
              <w:jc w:val="center"/>
              <w:rPr>
                <w:noProof/>
              </w:rPr>
            </w:pPr>
          </w:p>
        </w:tc>
      </w:tr>
      <w:tr w:rsidR="00DD6D98" w:rsidRPr="009901C4" w14:paraId="4316166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845BC31"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6517A1F"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EC6B4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00D5C8" w14:textId="77777777" w:rsidR="00DD6D98" w:rsidRPr="009901C4" w:rsidRDefault="00DD6D98" w:rsidP="00DD6D98">
            <w:pPr>
              <w:pStyle w:val="MsgTableBody"/>
              <w:jc w:val="center"/>
              <w:rPr>
                <w:noProof/>
              </w:rPr>
            </w:pPr>
          </w:p>
        </w:tc>
      </w:tr>
      <w:tr w:rsidR="00DD6D98" w:rsidRPr="009901C4" w14:paraId="4B0F7D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6712FD"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14:paraId="2A504103"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63DAE6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C60736" w14:textId="77777777" w:rsidR="00DD6D98" w:rsidRPr="009901C4" w:rsidRDefault="00DD6D98" w:rsidP="00DD6D98">
            <w:pPr>
              <w:pStyle w:val="MsgTableBody"/>
              <w:jc w:val="center"/>
              <w:rPr>
                <w:noProof/>
              </w:rPr>
            </w:pPr>
            <w:r w:rsidRPr="009901C4">
              <w:rPr>
                <w:noProof/>
              </w:rPr>
              <w:t>7</w:t>
            </w:r>
          </w:p>
        </w:tc>
      </w:tr>
      <w:tr w:rsidR="00DD6D98" w:rsidRPr="009901C4" w14:paraId="6635108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C5D03B8"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76481A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CF05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1BF93A" w14:textId="77777777" w:rsidR="00DD6D98" w:rsidRPr="009901C4" w:rsidRDefault="00DD6D98" w:rsidP="00DD6D98">
            <w:pPr>
              <w:pStyle w:val="MsgTableBody"/>
              <w:jc w:val="center"/>
              <w:rPr>
                <w:noProof/>
              </w:rPr>
            </w:pPr>
            <w:r w:rsidRPr="009901C4">
              <w:rPr>
                <w:noProof/>
              </w:rPr>
              <w:t>2</w:t>
            </w:r>
          </w:p>
        </w:tc>
      </w:tr>
      <w:tr w:rsidR="00DD6D98" w:rsidRPr="009901C4" w14:paraId="4A6801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CC882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347538B"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725CD02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AABED6" w14:textId="77777777" w:rsidR="00DD6D98" w:rsidRPr="009901C4" w:rsidRDefault="00DD6D98" w:rsidP="00DD6D98">
            <w:pPr>
              <w:pStyle w:val="MsgTableBody"/>
              <w:jc w:val="center"/>
              <w:rPr>
                <w:noProof/>
              </w:rPr>
            </w:pPr>
          </w:p>
        </w:tc>
      </w:tr>
      <w:tr w:rsidR="00DD6D98" w:rsidRPr="009901C4" w14:paraId="6630B60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FBD83D"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14:paraId="62A35135"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6F4F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D1A8E" w14:textId="77777777" w:rsidR="00DD6D98" w:rsidRPr="009901C4" w:rsidRDefault="00DD6D98" w:rsidP="00DD6D98">
            <w:pPr>
              <w:pStyle w:val="MsgTableBody"/>
              <w:jc w:val="center"/>
              <w:rPr>
                <w:noProof/>
              </w:rPr>
            </w:pPr>
            <w:r w:rsidRPr="009901C4">
              <w:rPr>
                <w:noProof/>
              </w:rPr>
              <w:t>7</w:t>
            </w:r>
          </w:p>
        </w:tc>
      </w:tr>
      <w:tr w:rsidR="00DD6D98" w:rsidRPr="009901C4" w14:paraId="34DC130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5C49298"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138BFD1"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9236C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FE825D" w14:textId="77777777" w:rsidR="00DD6D98" w:rsidRPr="009901C4" w:rsidRDefault="00DD6D98" w:rsidP="00DD6D98">
            <w:pPr>
              <w:pStyle w:val="MsgTableBody"/>
              <w:jc w:val="center"/>
              <w:rPr>
                <w:noProof/>
              </w:rPr>
            </w:pPr>
            <w:r>
              <w:rPr>
                <w:noProof/>
              </w:rPr>
              <w:t>17</w:t>
            </w:r>
          </w:p>
        </w:tc>
      </w:tr>
      <w:tr w:rsidR="00DD6D98" w:rsidRPr="009901C4" w14:paraId="3F5F7E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D4083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64C9AD8"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53DD416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224289" w14:textId="77777777" w:rsidR="00DD6D98" w:rsidRPr="009901C4" w:rsidRDefault="00DD6D98" w:rsidP="00DD6D98">
            <w:pPr>
              <w:pStyle w:val="MsgTableBody"/>
              <w:jc w:val="center"/>
              <w:rPr>
                <w:noProof/>
              </w:rPr>
            </w:pPr>
          </w:p>
        </w:tc>
      </w:tr>
      <w:tr w:rsidR="00DD6D98" w:rsidRPr="009901C4" w14:paraId="187F133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D7A4598"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6CCBFD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7E8A3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CE8989" w14:textId="77777777" w:rsidR="00DD6D98" w:rsidRPr="009901C4" w:rsidRDefault="00DD6D98" w:rsidP="00DD6D98">
            <w:pPr>
              <w:pStyle w:val="MsgTableBody"/>
              <w:jc w:val="center"/>
              <w:rPr>
                <w:noProof/>
              </w:rPr>
            </w:pPr>
          </w:p>
        </w:tc>
      </w:tr>
      <w:tr w:rsidR="00DD6D98" w:rsidRPr="009901C4" w14:paraId="05FF92A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1081D6" w14:textId="77777777" w:rsidR="00DD6D98" w:rsidRPr="009901C4" w:rsidRDefault="00DD6D98" w:rsidP="00DD6D98">
            <w:pPr>
              <w:pStyle w:val="MsgTableBody"/>
              <w:rPr>
                <w:noProof/>
              </w:rPr>
            </w:pPr>
            <w:r>
              <w:rPr>
                <w:noProof/>
              </w:rPr>
              <w:t xml:space="preserve">         TQ1</w:t>
            </w:r>
          </w:p>
        </w:tc>
        <w:tc>
          <w:tcPr>
            <w:tcW w:w="4320" w:type="dxa"/>
            <w:tcBorders>
              <w:top w:val="dotted" w:sz="4" w:space="0" w:color="auto"/>
              <w:left w:val="nil"/>
              <w:bottom w:val="dotted" w:sz="4" w:space="0" w:color="auto"/>
              <w:right w:val="nil"/>
            </w:tcBorders>
            <w:shd w:val="clear" w:color="auto" w:fill="FFFFFF"/>
          </w:tcPr>
          <w:p w14:paraId="3A51E7A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331B8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71B37D" w14:textId="77777777" w:rsidR="00DD6D98" w:rsidRPr="009901C4" w:rsidRDefault="00DD6D98" w:rsidP="00DD6D98">
            <w:pPr>
              <w:pStyle w:val="MsgTableBody"/>
              <w:jc w:val="center"/>
              <w:rPr>
                <w:noProof/>
              </w:rPr>
            </w:pPr>
            <w:r>
              <w:rPr>
                <w:noProof/>
              </w:rPr>
              <w:t>4</w:t>
            </w:r>
          </w:p>
        </w:tc>
      </w:tr>
      <w:tr w:rsidR="00DD6D98" w:rsidRPr="009901C4" w14:paraId="621D28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8AA257A" w14:textId="77777777" w:rsidR="00DD6D98" w:rsidRPr="009901C4"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14:paraId="726C891E"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48D52EE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74EFB8" w14:textId="77777777" w:rsidR="00DD6D98" w:rsidRPr="009901C4" w:rsidRDefault="00DD6D98" w:rsidP="00DD6D98">
            <w:pPr>
              <w:pStyle w:val="MsgTableBody"/>
              <w:jc w:val="center"/>
              <w:rPr>
                <w:noProof/>
              </w:rPr>
            </w:pPr>
            <w:r>
              <w:rPr>
                <w:noProof/>
              </w:rPr>
              <w:t>4</w:t>
            </w:r>
          </w:p>
        </w:tc>
      </w:tr>
      <w:tr w:rsidR="00DD6D98" w:rsidRPr="009901C4" w14:paraId="601EA0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39D36B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1494880"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436F22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8D6313" w14:textId="77777777" w:rsidR="00DD6D98" w:rsidRPr="009901C4" w:rsidRDefault="00DD6D98" w:rsidP="00DD6D98">
            <w:pPr>
              <w:pStyle w:val="MsgTableBody"/>
              <w:jc w:val="center"/>
              <w:rPr>
                <w:noProof/>
              </w:rPr>
            </w:pPr>
          </w:p>
        </w:tc>
      </w:tr>
      <w:tr w:rsidR="00DD6D98" w:rsidRPr="009901C4" w14:paraId="5935B3B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F87FFE" w14:textId="77777777" w:rsidR="00DD6D98" w:rsidRPr="009901C4"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14:paraId="0552FAD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B6D82C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3E5453" w14:textId="77777777" w:rsidR="00DD6D98" w:rsidRPr="009901C4" w:rsidRDefault="00DD6D98" w:rsidP="00DD6D98">
            <w:pPr>
              <w:pStyle w:val="MsgTableBody"/>
              <w:jc w:val="center"/>
              <w:rPr>
                <w:noProof/>
              </w:rPr>
            </w:pPr>
            <w:r>
              <w:rPr>
                <w:noProof/>
              </w:rPr>
              <w:t>11</w:t>
            </w:r>
          </w:p>
        </w:tc>
      </w:tr>
      <w:tr w:rsidR="00DD6D98" w:rsidRPr="009901C4" w14:paraId="106D48C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3B685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E1E9FAF"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47E0BA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61224B" w14:textId="77777777" w:rsidR="00DD6D98" w:rsidRPr="009901C4" w:rsidRDefault="00DD6D98" w:rsidP="00DD6D98">
            <w:pPr>
              <w:pStyle w:val="MsgTableBody"/>
              <w:jc w:val="center"/>
              <w:rPr>
                <w:noProof/>
              </w:rPr>
            </w:pPr>
          </w:p>
        </w:tc>
      </w:tr>
      <w:tr w:rsidR="00DD6D98" w:rsidRPr="009901C4" w14:paraId="3DC532C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B8DB03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15AF0BF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776B13F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E8DF23" w14:textId="77777777" w:rsidR="00DD6D98" w:rsidRPr="009901C4" w:rsidRDefault="00DD6D98" w:rsidP="00DD6D98">
            <w:pPr>
              <w:pStyle w:val="MsgTableBody"/>
              <w:jc w:val="center"/>
              <w:rPr>
                <w:noProof/>
              </w:rPr>
            </w:pPr>
            <w:r w:rsidRPr="009901C4">
              <w:rPr>
                <w:noProof/>
              </w:rPr>
              <w:t>7</w:t>
            </w:r>
          </w:p>
        </w:tc>
      </w:tr>
      <w:tr w:rsidR="00DD6D98" w:rsidRPr="009901C4" w14:paraId="416BC47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3A002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253F7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500D43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DABC04" w14:textId="77777777" w:rsidR="00DD6D98" w:rsidRPr="009901C4" w:rsidRDefault="00DD6D98" w:rsidP="00DD6D98">
            <w:pPr>
              <w:pStyle w:val="MsgTableBody"/>
              <w:jc w:val="center"/>
              <w:rPr>
                <w:noProof/>
              </w:rPr>
            </w:pPr>
            <w:r w:rsidRPr="009901C4">
              <w:rPr>
                <w:noProof/>
              </w:rPr>
              <w:t>7</w:t>
            </w:r>
          </w:p>
        </w:tc>
      </w:tr>
      <w:tr w:rsidR="00DD6D98" w:rsidRPr="009901C4" w14:paraId="222129F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5CC8FE"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897A83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D1D2E0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7CB464" w14:textId="77777777" w:rsidR="00DD6D98" w:rsidRPr="009901C4" w:rsidRDefault="00DD6D98" w:rsidP="00DD6D98">
            <w:pPr>
              <w:pStyle w:val="MsgTableBody"/>
              <w:jc w:val="center"/>
              <w:rPr>
                <w:noProof/>
              </w:rPr>
            </w:pPr>
            <w:r w:rsidRPr="009901C4">
              <w:rPr>
                <w:noProof/>
              </w:rPr>
              <w:t>2</w:t>
            </w:r>
          </w:p>
        </w:tc>
      </w:tr>
      <w:tr w:rsidR="00DD6D98" w:rsidRPr="009901C4" w14:paraId="290E58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54713A"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B889F4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23524A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0940F9" w14:textId="77777777" w:rsidR="00DD6D98" w:rsidRPr="009901C4" w:rsidRDefault="00DD6D98" w:rsidP="00DD6D98">
            <w:pPr>
              <w:pStyle w:val="MsgTableBody"/>
              <w:jc w:val="center"/>
              <w:rPr>
                <w:noProof/>
              </w:rPr>
            </w:pPr>
          </w:p>
        </w:tc>
      </w:tr>
      <w:tr w:rsidR="00DD6D98" w:rsidRPr="009901C4" w14:paraId="64BF8B1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75D549" w14:textId="77777777" w:rsidR="00DD6D98" w:rsidRPr="009901C4"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14:paraId="118427EA"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5FC000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9A7D22" w14:textId="77777777" w:rsidR="00DD6D98" w:rsidRPr="009901C4" w:rsidRDefault="00DD6D98" w:rsidP="00DD6D98">
            <w:pPr>
              <w:pStyle w:val="MsgTableBody"/>
              <w:jc w:val="center"/>
              <w:rPr>
                <w:noProof/>
              </w:rPr>
            </w:pPr>
            <w:r>
              <w:rPr>
                <w:noProof/>
              </w:rPr>
              <w:t>6</w:t>
            </w:r>
          </w:p>
        </w:tc>
      </w:tr>
      <w:tr w:rsidR="00DD6D98" w:rsidRPr="009901C4" w14:paraId="5A4EED3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4705FC"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76BD633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5A9450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F0ADF9" w14:textId="77777777" w:rsidR="00DD6D98" w:rsidRPr="009901C4" w:rsidRDefault="00DD6D98" w:rsidP="00DD6D98">
            <w:pPr>
              <w:pStyle w:val="MsgTableBody"/>
              <w:jc w:val="center"/>
              <w:rPr>
                <w:noProof/>
              </w:rPr>
            </w:pPr>
            <w:r w:rsidRPr="009901C4">
              <w:rPr>
                <w:noProof/>
              </w:rPr>
              <w:t>7</w:t>
            </w:r>
          </w:p>
        </w:tc>
      </w:tr>
      <w:tr w:rsidR="00DD6D98" w:rsidRPr="009901C4" w14:paraId="1AC198D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0EE526F"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1DD39C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EFF40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5165F8" w14:textId="77777777" w:rsidR="00DD6D98" w:rsidRPr="009901C4" w:rsidRDefault="00DD6D98" w:rsidP="00DD6D98">
            <w:pPr>
              <w:pStyle w:val="MsgTableBody"/>
              <w:jc w:val="center"/>
              <w:rPr>
                <w:noProof/>
              </w:rPr>
            </w:pPr>
          </w:p>
        </w:tc>
      </w:tr>
      <w:tr w:rsidR="00DD6D98" w:rsidRPr="009901C4" w14:paraId="7F38D83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1116FF" w14:textId="77777777" w:rsidR="00DD6D98" w:rsidRDefault="00DD6D98" w:rsidP="00DD6D98">
            <w:pPr>
              <w:pStyle w:val="MsgTableBody"/>
              <w:rPr>
                <w:noProof/>
              </w:rPr>
            </w:pPr>
            <w:r>
              <w:rPr>
                <w:noProof/>
              </w:rPr>
              <w:t xml:space="preserve">         SPM</w:t>
            </w:r>
          </w:p>
        </w:tc>
        <w:tc>
          <w:tcPr>
            <w:tcW w:w="4320" w:type="dxa"/>
            <w:tcBorders>
              <w:top w:val="dotted" w:sz="4" w:space="0" w:color="auto"/>
              <w:left w:val="nil"/>
              <w:bottom w:val="dotted" w:sz="4" w:space="0" w:color="auto"/>
              <w:right w:val="nil"/>
            </w:tcBorders>
            <w:shd w:val="clear" w:color="auto" w:fill="FFFFFF"/>
          </w:tcPr>
          <w:p w14:paraId="7AABF286"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3184003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09B386" w14:textId="77777777" w:rsidR="00DD6D98" w:rsidRPr="009901C4" w:rsidRDefault="00DD6D98" w:rsidP="00DD6D98">
            <w:pPr>
              <w:pStyle w:val="MsgTableBody"/>
              <w:jc w:val="center"/>
              <w:rPr>
                <w:noProof/>
              </w:rPr>
            </w:pPr>
            <w:r>
              <w:rPr>
                <w:noProof/>
              </w:rPr>
              <w:t>17</w:t>
            </w:r>
          </w:p>
        </w:tc>
      </w:tr>
      <w:tr w:rsidR="00DD6D98" w:rsidRPr="009901C4" w14:paraId="0DE70CE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CBD38E" w14:textId="77777777" w:rsidR="00DD6D98"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207FC82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12D4FC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5ABBE5" w14:textId="77777777" w:rsidR="00DD6D98" w:rsidRDefault="00DD6D98" w:rsidP="00DD6D98">
            <w:pPr>
              <w:pStyle w:val="MsgTableBody"/>
              <w:jc w:val="center"/>
              <w:rPr>
                <w:noProof/>
              </w:rPr>
            </w:pPr>
          </w:p>
        </w:tc>
      </w:tr>
      <w:tr w:rsidR="00DD6D98" w:rsidRPr="009901C4" w14:paraId="0B82059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E76D3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055824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B742A6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8C4D65" w14:textId="77777777" w:rsidR="00DD6D98" w:rsidRDefault="00DD6D98" w:rsidP="00DD6D98">
            <w:pPr>
              <w:pStyle w:val="MsgTableBody"/>
              <w:jc w:val="center"/>
              <w:rPr>
                <w:noProof/>
              </w:rPr>
            </w:pPr>
            <w:r>
              <w:rPr>
                <w:noProof/>
              </w:rPr>
              <w:t>7</w:t>
            </w:r>
          </w:p>
        </w:tc>
      </w:tr>
      <w:tr w:rsidR="00DD6D98" w:rsidRPr="009901C4" w14:paraId="6B88E94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1C587B"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87B2120"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6B2BC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F7D3E6" w14:textId="77777777" w:rsidR="00DD6D98" w:rsidRDefault="00DD6D98" w:rsidP="00DD6D98">
            <w:pPr>
              <w:pStyle w:val="MsgTableBody"/>
              <w:jc w:val="center"/>
              <w:rPr>
                <w:noProof/>
              </w:rPr>
            </w:pPr>
            <w:r>
              <w:rPr>
                <w:noProof/>
              </w:rPr>
              <w:t>7</w:t>
            </w:r>
          </w:p>
        </w:tc>
      </w:tr>
      <w:tr w:rsidR="00DD6D98" w:rsidRPr="009901C4" w14:paraId="48CFB5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69667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C8D9743"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4EF0B4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50AB7E" w14:textId="77777777" w:rsidR="00DD6D98" w:rsidRDefault="00DD6D98" w:rsidP="00DD6D98">
            <w:pPr>
              <w:pStyle w:val="MsgTableBody"/>
              <w:jc w:val="center"/>
              <w:rPr>
                <w:noProof/>
              </w:rPr>
            </w:pPr>
          </w:p>
        </w:tc>
      </w:tr>
      <w:tr w:rsidR="00DD6D98" w:rsidRPr="009901C4" w14:paraId="7BA0AB3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6B0B1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963499"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496C9B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A8FA8C" w14:textId="77777777" w:rsidR="00DD6D98" w:rsidRPr="009901C4" w:rsidRDefault="00DD6D98" w:rsidP="00DD6D98">
            <w:pPr>
              <w:pStyle w:val="MsgTableBody"/>
              <w:jc w:val="center"/>
              <w:rPr>
                <w:noProof/>
              </w:rPr>
            </w:pPr>
          </w:p>
        </w:tc>
      </w:tr>
      <w:tr w:rsidR="00DD6D98" w:rsidRPr="009901C4" w14:paraId="0ABC0B8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DD46AF0"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9176802"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1FDE1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ADB9C2" w14:textId="77777777" w:rsidR="00DD6D98" w:rsidRPr="009901C4" w:rsidRDefault="00DD6D98" w:rsidP="00DD6D98">
            <w:pPr>
              <w:pStyle w:val="MsgTableBody"/>
              <w:jc w:val="center"/>
              <w:rPr>
                <w:noProof/>
              </w:rPr>
            </w:pPr>
          </w:p>
        </w:tc>
      </w:tr>
      <w:tr w:rsidR="00DD6D98" w:rsidRPr="009901C4" w14:paraId="3C5B0F0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1277BB"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E88244A"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7E4FF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240830" w14:textId="77777777" w:rsidR="00DD6D98" w:rsidRPr="009901C4" w:rsidRDefault="00DD6D98" w:rsidP="00DD6D98">
            <w:pPr>
              <w:pStyle w:val="MsgTableBody"/>
              <w:jc w:val="center"/>
              <w:rPr>
                <w:noProof/>
              </w:rPr>
            </w:pPr>
          </w:p>
        </w:tc>
      </w:tr>
      <w:tr w:rsidR="00DD6D98" w:rsidRPr="009901C4" w14:paraId="13E6DC7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5B4CB1"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2599E60A"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1C1AC8E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9A1365" w14:textId="77777777" w:rsidR="00DD6D98" w:rsidRPr="009901C4" w:rsidRDefault="00DD6D98" w:rsidP="00DD6D98">
            <w:pPr>
              <w:pStyle w:val="MsgTableBody"/>
              <w:jc w:val="center"/>
              <w:rPr>
                <w:noProof/>
              </w:rPr>
            </w:pPr>
            <w:r>
              <w:rPr>
                <w:noProof/>
              </w:rPr>
              <w:t>17</w:t>
            </w:r>
          </w:p>
        </w:tc>
      </w:tr>
      <w:tr w:rsidR="00DD6D98" w:rsidRPr="009901C4" w14:paraId="7217E8B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A5763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8B5B8EE"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E847A3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50B40B" w14:textId="77777777" w:rsidR="00DD6D98" w:rsidRPr="009901C4" w:rsidRDefault="00DD6D98" w:rsidP="00DD6D98">
            <w:pPr>
              <w:pStyle w:val="MsgTableBody"/>
              <w:jc w:val="center"/>
              <w:rPr>
                <w:noProof/>
              </w:rPr>
            </w:pPr>
            <w:r>
              <w:rPr>
                <w:noProof/>
              </w:rPr>
              <w:t>7</w:t>
            </w:r>
          </w:p>
        </w:tc>
      </w:tr>
      <w:tr w:rsidR="00DD6D98" w:rsidRPr="009901C4" w14:paraId="1F82573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473203"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85650DE"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62691B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5D8348" w14:textId="77777777" w:rsidR="00DD6D98" w:rsidRPr="009901C4" w:rsidRDefault="00DD6D98" w:rsidP="00DD6D98">
            <w:pPr>
              <w:pStyle w:val="MsgTableBody"/>
              <w:jc w:val="center"/>
              <w:rPr>
                <w:noProof/>
              </w:rPr>
            </w:pPr>
          </w:p>
        </w:tc>
      </w:tr>
      <w:tr w:rsidR="00DD6D98" w:rsidRPr="009901C4" w14:paraId="232A5EC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59C98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D9612DF"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15EB70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A03BFE" w14:textId="77777777" w:rsidR="00DD6D98" w:rsidRPr="009901C4" w:rsidRDefault="00DD6D98" w:rsidP="00DD6D98">
            <w:pPr>
              <w:pStyle w:val="MsgTableBody"/>
              <w:jc w:val="center"/>
              <w:rPr>
                <w:noProof/>
              </w:rPr>
            </w:pPr>
          </w:p>
        </w:tc>
      </w:tr>
      <w:tr w:rsidR="00DD6D98" w:rsidRPr="009901C4" w14:paraId="7213AC20"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2B83F561"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00695D57"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52E7093"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1A1AA6B" w14:textId="77777777" w:rsidR="00DD6D98" w:rsidRPr="009901C4" w:rsidRDefault="00DD6D98" w:rsidP="00DD6D98">
            <w:pPr>
              <w:pStyle w:val="MsgTableBody"/>
              <w:jc w:val="center"/>
              <w:rPr>
                <w:noProof/>
              </w:rPr>
            </w:pPr>
            <w:r w:rsidRPr="009901C4">
              <w:rPr>
                <w:noProof/>
              </w:rPr>
              <w:t>2</w:t>
            </w:r>
          </w:p>
        </w:tc>
      </w:tr>
    </w:tbl>
    <w:p w14:paraId="77BF3EF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79C5872C" w14:textId="77777777" w:rsidTr="00DD6D98">
        <w:tc>
          <w:tcPr>
            <w:tcW w:w="9350" w:type="dxa"/>
            <w:gridSpan w:val="5"/>
          </w:tcPr>
          <w:p w14:paraId="7EE03105" w14:textId="77777777" w:rsidR="00DD6D98" w:rsidRPr="0083614A" w:rsidRDefault="00DD6D98" w:rsidP="00DD6D98">
            <w:pPr>
              <w:pStyle w:val="ACK-ChoreographyHeader"/>
            </w:pPr>
            <w:r>
              <w:t>Acknowledgement Choreography</w:t>
            </w:r>
          </w:p>
        </w:tc>
      </w:tr>
      <w:tr w:rsidR="00DD6D98" w:rsidRPr="009928E9" w14:paraId="01569347" w14:textId="77777777" w:rsidTr="00DD6D98">
        <w:tc>
          <w:tcPr>
            <w:tcW w:w="9350" w:type="dxa"/>
            <w:gridSpan w:val="5"/>
          </w:tcPr>
          <w:p w14:paraId="29DF94A7" w14:textId="77777777" w:rsidR="00DD6D98" w:rsidRDefault="00DD6D98" w:rsidP="00DD6D98">
            <w:pPr>
              <w:pStyle w:val="ACK-ChoreographyHeader"/>
            </w:pPr>
            <w:r w:rsidRPr="006767F8">
              <w:rPr>
                <w:noProof/>
                <w:lang w:val="de-DE"/>
              </w:rPr>
              <w:t>ORU^R43^ORU_R01</w:t>
            </w:r>
          </w:p>
        </w:tc>
      </w:tr>
      <w:tr w:rsidR="00DD6D98" w:rsidRPr="009928E9" w14:paraId="22BCF7EB" w14:textId="77777777" w:rsidTr="00DD6D98">
        <w:tc>
          <w:tcPr>
            <w:tcW w:w="1668" w:type="dxa"/>
          </w:tcPr>
          <w:p w14:paraId="715CBEA4" w14:textId="77777777" w:rsidR="00DD6D98" w:rsidRPr="0083614A" w:rsidRDefault="00DD6D98" w:rsidP="00DD6D98">
            <w:pPr>
              <w:pStyle w:val="ACK-ChoreographyBody"/>
            </w:pPr>
            <w:r w:rsidRPr="0083614A">
              <w:t>Field name</w:t>
            </w:r>
          </w:p>
        </w:tc>
        <w:tc>
          <w:tcPr>
            <w:tcW w:w="2574" w:type="dxa"/>
          </w:tcPr>
          <w:p w14:paraId="0E0A8E19" w14:textId="77777777" w:rsidR="00DD6D98" w:rsidRPr="0083614A" w:rsidRDefault="00DD6D98" w:rsidP="00DD6D98">
            <w:pPr>
              <w:pStyle w:val="ACK-ChoreographyBody"/>
            </w:pPr>
            <w:r w:rsidRPr="0083614A">
              <w:t>Field Value: Original mode</w:t>
            </w:r>
          </w:p>
        </w:tc>
        <w:tc>
          <w:tcPr>
            <w:tcW w:w="5108" w:type="dxa"/>
            <w:gridSpan w:val="3"/>
          </w:tcPr>
          <w:p w14:paraId="45F9FF1E" w14:textId="77777777" w:rsidR="00DD6D98" w:rsidRPr="0083614A" w:rsidRDefault="00DD6D98" w:rsidP="00DD6D98">
            <w:pPr>
              <w:pStyle w:val="ACK-ChoreographyBody"/>
            </w:pPr>
            <w:r w:rsidRPr="0083614A">
              <w:t>Field value: Enhanced mode</w:t>
            </w:r>
          </w:p>
        </w:tc>
      </w:tr>
      <w:tr w:rsidR="00DD6D98" w:rsidRPr="009928E9" w14:paraId="7CDFE5D2" w14:textId="77777777" w:rsidTr="00DD6D98">
        <w:tc>
          <w:tcPr>
            <w:tcW w:w="1668" w:type="dxa"/>
          </w:tcPr>
          <w:p w14:paraId="467FB9ED" w14:textId="77777777" w:rsidR="00DD6D98" w:rsidRPr="0083614A" w:rsidRDefault="00DD6D98" w:rsidP="00DD6D98">
            <w:pPr>
              <w:pStyle w:val="ACK-ChoreographyBody"/>
            </w:pPr>
            <w:r w:rsidRPr="0083614A">
              <w:t>MSH</w:t>
            </w:r>
            <w:r>
              <w:t>-</w:t>
            </w:r>
            <w:r w:rsidRPr="0083614A">
              <w:t>15</w:t>
            </w:r>
          </w:p>
        </w:tc>
        <w:tc>
          <w:tcPr>
            <w:tcW w:w="2574" w:type="dxa"/>
          </w:tcPr>
          <w:p w14:paraId="2D0CA4D9" w14:textId="77777777" w:rsidR="00DD6D98" w:rsidRPr="0083614A" w:rsidRDefault="00DD6D98" w:rsidP="00DD6D98">
            <w:pPr>
              <w:pStyle w:val="ACK-ChoreographyBody"/>
            </w:pPr>
            <w:r w:rsidRPr="0083614A">
              <w:t>Blank</w:t>
            </w:r>
          </w:p>
        </w:tc>
        <w:tc>
          <w:tcPr>
            <w:tcW w:w="1276" w:type="dxa"/>
          </w:tcPr>
          <w:p w14:paraId="591CD3F3" w14:textId="77777777" w:rsidR="00DD6D98" w:rsidRPr="0083614A" w:rsidRDefault="00DD6D98" w:rsidP="00DD6D98">
            <w:pPr>
              <w:pStyle w:val="ACK-ChoreographyBody"/>
            </w:pPr>
            <w:r w:rsidRPr="0083614A">
              <w:t>NE</w:t>
            </w:r>
          </w:p>
        </w:tc>
        <w:tc>
          <w:tcPr>
            <w:tcW w:w="1742" w:type="dxa"/>
          </w:tcPr>
          <w:p w14:paraId="41FBF72E" w14:textId="77777777" w:rsidR="00DD6D98" w:rsidRPr="003C4436" w:rsidRDefault="00DD6D98" w:rsidP="00DD6D98">
            <w:pPr>
              <w:pStyle w:val="ACK-ChoreographyBody"/>
              <w:rPr>
                <w:szCs w:val="16"/>
              </w:rPr>
            </w:pPr>
            <w:r w:rsidRPr="003C4436">
              <w:rPr>
                <w:szCs w:val="16"/>
              </w:rPr>
              <w:t>NE</w:t>
            </w:r>
          </w:p>
        </w:tc>
        <w:tc>
          <w:tcPr>
            <w:tcW w:w="2090" w:type="dxa"/>
          </w:tcPr>
          <w:p w14:paraId="7A467ABF" w14:textId="77777777" w:rsidR="00DD6D98" w:rsidRPr="003C4436" w:rsidRDefault="00DD6D98" w:rsidP="00DD6D98">
            <w:pPr>
              <w:pStyle w:val="ACK-ChoreographyBody"/>
              <w:rPr>
                <w:szCs w:val="16"/>
              </w:rPr>
            </w:pPr>
            <w:r w:rsidRPr="003C4436">
              <w:rPr>
                <w:szCs w:val="16"/>
              </w:rPr>
              <w:t>AL, SU, ER</w:t>
            </w:r>
          </w:p>
        </w:tc>
      </w:tr>
      <w:tr w:rsidR="00DD6D98" w:rsidRPr="009928E9" w14:paraId="4522D4EC" w14:textId="77777777" w:rsidTr="00DD6D98">
        <w:tc>
          <w:tcPr>
            <w:tcW w:w="1668" w:type="dxa"/>
          </w:tcPr>
          <w:p w14:paraId="3480B3FB" w14:textId="77777777" w:rsidR="00DD6D98" w:rsidRPr="0083614A" w:rsidRDefault="00DD6D98" w:rsidP="00DD6D98">
            <w:pPr>
              <w:pStyle w:val="ACK-ChoreographyBody"/>
            </w:pPr>
            <w:r w:rsidRPr="0083614A">
              <w:t>MSH</w:t>
            </w:r>
            <w:r>
              <w:t>-</w:t>
            </w:r>
            <w:r w:rsidRPr="0083614A">
              <w:t>16</w:t>
            </w:r>
          </w:p>
        </w:tc>
        <w:tc>
          <w:tcPr>
            <w:tcW w:w="2574" w:type="dxa"/>
          </w:tcPr>
          <w:p w14:paraId="4885866A" w14:textId="77777777" w:rsidR="00DD6D98" w:rsidRPr="0083614A" w:rsidRDefault="00DD6D98" w:rsidP="00DD6D98">
            <w:pPr>
              <w:pStyle w:val="ACK-ChoreographyBody"/>
            </w:pPr>
            <w:r w:rsidRPr="0083614A">
              <w:t>Blank</w:t>
            </w:r>
          </w:p>
        </w:tc>
        <w:tc>
          <w:tcPr>
            <w:tcW w:w="1276" w:type="dxa"/>
          </w:tcPr>
          <w:p w14:paraId="45826F5E" w14:textId="77777777" w:rsidR="00DD6D98" w:rsidRPr="0083614A" w:rsidRDefault="00DD6D98" w:rsidP="00DD6D98">
            <w:pPr>
              <w:pStyle w:val="ACK-ChoreographyBody"/>
            </w:pPr>
            <w:r w:rsidRPr="0083614A">
              <w:t>NE</w:t>
            </w:r>
          </w:p>
        </w:tc>
        <w:tc>
          <w:tcPr>
            <w:tcW w:w="1742" w:type="dxa"/>
          </w:tcPr>
          <w:p w14:paraId="37F74157" w14:textId="77777777" w:rsidR="00DD6D98" w:rsidRPr="003C4436" w:rsidRDefault="00DD6D98" w:rsidP="00DD6D98">
            <w:pPr>
              <w:pStyle w:val="ACK-ChoreographyBody"/>
              <w:rPr>
                <w:szCs w:val="16"/>
              </w:rPr>
            </w:pPr>
            <w:r w:rsidRPr="003C4436">
              <w:rPr>
                <w:szCs w:val="16"/>
              </w:rPr>
              <w:t>AL, SU, ER</w:t>
            </w:r>
          </w:p>
        </w:tc>
        <w:tc>
          <w:tcPr>
            <w:tcW w:w="2090" w:type="dxa"/>
          </w:tcPr>
          <w:p w14:paraId="2392786E" w14:textId="77777777" w:rsidR="00DD6D98" w:rsidRPr="003C4436" w:rsidRDefault="00DD6D98" w:rsidP="00DD6D98">
            <w:pPr>
              <w:pStyle w:val="ACK-ChoreographyBody"/>
              <w:rPr>
                <w:szCs w:val="16"/>
              </w:rPr>
            </w:pPr>
            <w:r w:rsidRPr="003C4436">
              <w:rPr>
                <w:szCs w:val="16"/>
              </w:rPr>
              <w:t>AL, SU, ER</w:t>
            </w:r>
          </w:p>
        </w:tc>
      </w:tr>
      <w:tr w:rsidR="00DD6D98" w:rsidRPr="009928E9" w14:paraId="160A9DFD" w14:textId="77777777" w:rsidTr="00DD6D98">
        <w:tc>
          <w:tcPr>
            <w:tcW w:w="1668" w:type="dxa"/>
          </w:tcPr>
          <w:p w14:paraId="644F4E14"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574" w:type="dxa"/>
          </w:tcPr>
          <w:p w14:paraId="51734821" w14:textId="77777777" w:rsidR="00DD6D98" w:rsidRPr="0083614A" w:rsidRDefault="00DD6D98" w:rsidP="00DD6D98">
            <w:pPr>
              <w:pStyle w:val="ACK-ChoreographyBody"/>
            </w:pPr>
            <w:r w:rsidRPr="0083614A">
              <w:t>-</w:t>
            </w:r>
          </w:p>
        </w:tc>
        <w:tc>
          <w:tcPr>
            <w:tcW w:w="1276" w:type="dxa"/>
          </w:tcPr>
          <w:p w14:paraId="4EA30549" w14:textId="77777777" w:rsidR="00DD6D98" w:rsidRPr="0083614A" w:rsidRDefault="00DD6D98" w:rsidP="00DD6D98">
            <w:pPr>
              <w:pStyle w:val="ACK-ChoreographyBody"/>
            </w:pPr>
            <w:r w:rsidRPr="0083614A">
              <w:t>-</w:t>
            </w:r>
          </w:p>
        </w:tc>
        <w:tc>
          <w:tcPr>
            <w:tcW w:w="1742" w:type="dxa"/>
          </w:tcPr>
          <w:p w14:paraId="5F0E9F8E" w14:textId="77777777" w:rsidR="00DD6D98" w:rsidRPr="003C4436" w:rsidRDefault="00DD6D98" w:rsidP="00DD6D98">
            <w:pPr>
              <w:pStyle w:val="ACK-ChoreographyBody"/>
              <w:rPr>
                <w:szCs w:val="16"/>
              </w:rPr>
            </w:pPr>
            <w:r w:rsidRPr="003C4436">
              <w:rPr>
                <w:szCs w:val="16"/>
              </w:rPr>
              <w:t>-</w:t>
            </w:r>
          </w:p>
        </w:tc>
        <w:tc>
          <w:tcPr>
            <w:tcW w:w="2090" w:type="dxa"/>
          </w:tcPr>
          <w:p w14:paraId="4F0BE2DA"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049E5DF7" w14:textId="77777777" w:rsidTr="00DD6D98">
        <w:tc>
          <w:tcPr>
            <w:tcW w:w="1668" w:type="dxa"/>
          </w:tcPr>
          <w:p w14:paraId="305BAFC1"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574" w:type="dxa"/>
          </w:tcPr>
          <w:p w14:paraId="48724579"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62DFFBEF" w14:textId="77777777" w:rsidR="00DD6D98" w:rsidRPr="0083614A" w:rsidRDefault="00DD6D98" w:rsidP="00DD6D98">
            <w:pPr>
              <w:pStyle w:val="ACK-ChoreographyBody"/>
            </w:pPr>
            <w:r w:rsidRPr="0083614A">
              <w:t>-</w:t>
            </w:r>
          </w:p>
        </w:tc>
        <w:tc>
          <w:tcPr>
            <w:tcW w:w="1742" w:type="dxa"/>
          </w:tcPr>
          <w:p w14:paraId="45D0FCE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7D8223A5"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4A878B4C" w14:textId="77777777" w:rsidR="00DD6D98" w:rsidRPr="009901C4" w:rsidRDefault="00DD6D98" w:rsidP="00DD6D98">
      <w:pPr>
        <w:rPr>
          <w:noProof/>
        </w:rPr>
      </w:pPr>
    </w:p>
    <w:p w14:paraId="4CF7AFC9" w14:textId="77777777" w:rsidR="00DD6D98" w:rsidRPr="009901C4" w:rsidRDefault="00DD6D98" w:rsidP="0043481A">
      <w:pPr>
        <w:pStyle w:val="Heading2"/>
        <w:rPr>
          <w:noProof/>
        </w:rPr>
      </w:pPr>
      <w:bookmarkStart w:id="283" w:name="_Toc245799"/>
      <w:bookmarkStart w:id="284" w:name="_Toc861850"/>
      <w:bookmarkStart w:id="285" w:name="_Toc862854"/>
      <w:bookmarkStart w:id="286" w:name="_Toc866843"/>
      <w:bookmarkStart w:id="287" w:name="_Toc879952"/>
      <w:bookmarkStart w:id="288" w:name="_Toc138585469"/>
      <w:bookmarkStart w:id="289" w:name="_Toc234050304"/>
      <w:bookmarkStart w:id="290" w:name="_Toc25653786"/>
      <w:r w:rsidRPr="009901C4">
        <w:rPr>
          <w:noProof/>
        </w:rPr>
        <w:t xml:space="preserve">General </w:t>
      </w:r>
      <w:r w:rsidRPr="0043481A">
        <w:t>Segments</w:t>
      </w:r>
      <w:bookmarkEnd w:id="283"/>
      <w:bookmarkEnd w:id="284"/>
      <w:bookmarkEnd w:id="285"/>
      <w:bookmarkEnd w:id="286"/>
      <w:bookmarkEnd w:id="287"/>
      <w:bookmarkEnd w:id="288"/>
      <w:bookmarkEnd w:id="289"/>
      <w:bookmarkEnd w:id="290"/>
      <w:r w:rsidRPr="009901C4">
        <w:rPr>
          <w:noProof/>
        </w:rPr>
        <w:fldChar w:fldCharType="begin"/>
      </w:r>
      <w:r w:rsidRPr="009901C4">
        <w:rPr>
          <w:noProof/>
        </w:rPr>
        <w:instrText>xe "General SEgments"</w:instrText>
      </w:r>
      <w:r w:rsidRPr="009901C4">
        <w:rPr>
          <w:noProof/>
        </w:rPr>
        <w:fldChar w:fldCharType="end"/>
      </w:r>
    </w:p>
    <w:p w14:paraId="551F8F4E"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36C982A5" w14:textId="77777777" w:rsidR="00DD6D98" w:rsidRPr="00EA3945" w:rsidRDefault="00DD6D98" w:rsidP="0043481A">
      <w:pPr>
        <w:pStyle w:val="Heading3"/>
      </w:pPr>
      <w:bookmarkStart w:id="291" w:name="_OBR_–_Observation"/>
      <w:bookmarkStart w:id="292" w:name="_Toc348245084"/>
      <w:bookmarkStart w:id="293" w:name="_Toc348258395"/>
      <w:bookmarkStart w:id="294" w:name="_Toc348263513"/>
      <w:bookmarkStart w:id="295" w:name="_Toc348336886"/>
      <w:bookmarkStart w:id="296" w:name="_Toc348773839"/>
      <w:bookmarkStart w:id="297" w:name="_Toc359236206"/>
      <w:bookmarkStart w:id="298" w:name="_Toc496068685"/>
      <w:bookmarkStart w:id="299" w:name="_Toc498131096"/>
      <w:bookmarkStart w:id="300" w:name="_Toc538360"/>
      <w:bookmarkStart w:id="301" w:name="_Toc11674688"/>
      <w:bookmarkStart w:id="302" w:name="_Toc25653787"/>
      <w:bookmarkStart w:id="303" w:name="_Toc348245621"/>
      <w:bookmarkStart w:id="304" w:name="_Toc348246105"/>
      <w:bookmarkStart w:id="305" w:name="_Toc348246272"/>
      <w:bookmarkStart w:id="306" w:name="_Toc348246413"/>
      <w:bookmarkStart w:id="307" w:name="_Toc348246664"/>
      <w:bookmarkStart w:id="308" w:name="_Toc348259240"/>
      <w:bookmarkStart w:id="309" w:name="_Toc348340462"/>
      <w:bookmarkStart w:id="310" w:name="_Toc359236289"/>
      <w:bookmarkStart w:id="311" w:name="_Toc495952548"/>
      <w:bookmarkStart w:id="312" w:name="_Toc532896012"/>
      <w:bookmarkStart w:id="313" w:name="_Toc245800"/>
      <w:bookmarkStart w:id="314" w:name="_Toc861851"/>
      <w:bookmarkStart w:id="315" w:name="_Toc862855"/>
      <w:bookmarkStart w:id="316" w:name="_Toc866844"/>
      <w:bookmarkStart w:id="317" w:name="_Toc879953"/>
      <w:bookmarkStart w:id="318" w:name="_Toc138585470"/>
      <w:bookmarkStart w:id="319" w:name="_Toc234050305"/>
      <w:bookmarkEnd w:id="291"/>
      <w:r w:rsidRPr="00EA3945">
        <w:rPr>
          <w:noProof/>
        </w:rPr>
        <w:t>OBR – Observation Request Segment</w:t>
      </w:r>
      <w:bookmarkEnd w:id="292"/>
      <w:bookmarkEnd w:id="293"/>
      <w:bookmarkEnd w:id="294"/>
      <w:bookmarkEnd w:id="295"/>
      <w:bookmarkEnd w:id="296"/>
      <w:bookmarkEnd w:id="297"/>
      <w:bookmarkEnd w:id="298"/>
      <w:bookmarkEnd w:id="299"/>
      <w:bookmarkEnd w:id="300"/>
      <w:bookmarkEnd w:id="301"/>
      <w:bookmarkEnd w:id="302"/>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6BA5CF94" w14:textId="77777777" w:rsidR="00DD6D98" w:rsidRPr="00EA3945" w:rsidRDefault="00DD6D98" w:rsidP="00DD6D98">
      <w:pPr>
        <w:pStyle w:val="NormalIndented"/>
        <w:rPr>
          <w:noProof/>
        </w:rPr>
      </w:pPr>
      <w:r w:rsidRPr="00EA3945">
        <w:rPr>
          <w:noProof/>
        </w:rPr>
        <w:t>General (taken from ASTM E1238)</w:t>
      </w:r>
    </w:p>
    <w:p w14:paraId="53194039"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0AC1B46F"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4433C51D" w14:textId="77777777" w:rsidR="00DD6D98" w:rsidRPr="00EA3945" w:rsidRDefault="00DD6D98" w:rsidP="00DD6D98">
      <w:pPr>
        <w:pStyle w:val="NormalIndented"/>
        <w:rPr>
          <w:noProof/>
        </w:rPr>
      </w:pPr>
      <w:r w:rsidRPr="00EA3945">
        <w:rPr>
          <w:noProof/>
        </w:rPr>
        <w:lastRenderedPageBreak/>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111DCB9F"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3F193D52"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46525339"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5F4F82C7"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68A8276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858FAAB"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58951496"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A43AD9C"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16821D3"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E6618F"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6B3996D8"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B5CCBE4"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5206A133"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63630448" w14:textId="77777777" w:rsidR="00DD6D98" w:rsidRPr="00EA3945" w:rsidRDefault="00DD6D98" w:rsidP="00DD6D98">
            <w:pPr>
              <w:pStyle w:val="AttributeTableHeader"/>
              <w:jc w:val="left"/>
              <w:rPr>
                <w:noProof/>
              </w:rPr>
            </w:pPr>
            <w:r w:rsidRPr="00EA3945">
              <w:rPr>
                <w:noProof/>
              </w:rPr>
              <w:t>ELEMENT NAME</w:t>
            </w:r>
          </w:p>
        </w:tc>
      </w:tr>
      <w:tr w:rsidR="00B07676" w:rsidRPr="00643D28" w14:paraId="2A86CB20"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5FD88AC"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3A70DC91"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16CA755A"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004CCE4"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033546CF"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2DEA2FF8"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3EFC7D"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690526"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42F7766B" w14:textId="77777777" w:rsidR="00DD6D98" w:rsidRPr="00EA3945" w:rsidRDefault="00DD6D98" w:rsidP="00DD6D98">
            <w:pPr>
              <w:pStyle w:val="AttributeTableBody"/>
              <w:jc w:val="left"/>
              <w:rPr>
                <w:noProof/>
              </w:rPr>
            </w:pPr>
            <w:r w:rsidRPr="00EA3945">
              <w:rPr>
                <w:noProof/>
              </w:rPr>
              <w:t>Set ID – OBR</w:t>
            </w:r>
          </w:p>
        </w:tc>
      </w:tr>
      <w:tr w:rsidR="00B07676" w:rsidRPr="00643D28" w14:paraId="00DB2B7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2B65D1"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6BEDB89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CEBB5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F5CDA7"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32DF395D"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38A8796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55AD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BB2427"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0B66C689"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5638FB4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32063AD"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C9CDB0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B38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D01D27"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62FB5C93"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01B53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08A5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B75E"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32327ED8"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2B4AAD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30DF38B"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294500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28630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6C0F6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398F3E3"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3DD107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2465F7"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6A687431"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443E763C"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1313C7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01CD13"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3F25500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B2B2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343E0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3B9257"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469F59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0051F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63B77"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323414EE" w14:textId="77777777" w:rsidR="00DD6D98" w:rsidRPr="00EA3945" w:rsidRDefault="00DD6D98" w:rsidP="00DD6D98">
            <w:pPr>
              <w:pStyle w:val="AttributeTableBody"/>
              <w:jc w:val="left"/>
              <w:rPr>
                <w:noProof/>
              </w:rPr>
            </w:pPr>
            <w:r w:rsidRPr="00EA3945">
              <w:rPr>
                <w:noProof/>
              </w:rPr>
              <w:t>Priority</w:t>
            </w:r>
          </w:p>
        </w:tc>
      </w:tr>
      <w:tr w:rsidR="00B07676" w:rsidRPr="00643D28" w14:paraId="73517FD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E3E48C"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59C3C51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D1BD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D1ACB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BEFBA"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88871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353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83F213"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32EAC342"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3076A1B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20BD0"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1BABE0B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972A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1028CA"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16F9A919"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2D8E4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B544E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20DCC9"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5C2E276"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5AA010B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2276D1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4D918D6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ABE7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9B07AC"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39821CCA"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F9739E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5994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2524E3"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4904DD06"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24778C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9AEE92B"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5633ED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C959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7355C9"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51AEE5F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3DBA49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808E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A1DBE"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503F91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7305EC0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5987A0"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1AB4C7E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5233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05917B"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0BAB0FFA"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C9099B3"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265447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014ECB"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1738A45B"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18C547C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3CD8DB"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4A581D6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316CDC1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38EB5"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12C68C60"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603F17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2B9EB" w14:textId="77777777" w:rsidR="00DD6D98" w:rsidRPr="00EA3945" w:rsidRDefault="00701FFA" w:rsidP="00DD6D98">
            <w:pPr>
              <w:pStyle w:val="AttributeTableBody"/>
              <w:rPr>
                <w:rStyle w:val="HyperlinkTable"/>
                <w:noProof/>
                <w:szCs w:val="16"/>
              </w:rPr>
            </w:pPr>
            <w:hyperlink r:id="rId10"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40B350DA"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3A3184ED"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F148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35E4772"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32E7D12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0B9B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F1597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F0184EB"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8550A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8A70B8"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47131E2E"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379B4A9" w14:textId="77777777" w:rsidR="00DD6D98" w:rsidRPr="00EA3945" w:rsidRDefault="00DD6D98" w:rsidP="00DD6D98">
            <w:pPr>
              <w:pStyle w:val="AttributeTableBody"/>
              <w:jc w:val="left"/>
              <w:rPr>
                <w:noProof/>
              </w:rPr>
            </w:pPr>
            <w:r w:rsidRPr="00EA3945">
              <w:rPr>
                <w:noProof/>
              </w:rPr>
              <w:t>Danger Code</w:t>
            </w:r>
          </w:p>
        </w:tc>
      </w:tr>
      <w:tr w:rsidR="00B07676" w:rsidRPr="00643D28" w14:paraId="431C4DF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28C713"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3169F5F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0D4125"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1C89086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150B3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25C6A70"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E6C37A2" w14:textId="77777777" w:rsidR="00DD6D98" w:rsidRPr="00EA3945" w:rsidRDefault="00701FFA" w:rsidP="00DD6D98">
            <w:pPr>
              <w:pStyle w:val="AttributeTableBody"/>
              <w:rPr>
                <w:noProof/>
              </w:rPr>
            </w:pPr>
            <w:hyperlink r:id="rId11"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589F1FBC"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6B915FFD"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4805EAE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E6F915"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4AEE6EF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251AB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7E65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F86324"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650042B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CE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9D94FC"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069704C"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03EC05C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6116AD9"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53CD2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730F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37D4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CE59A6"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D52233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E2D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29C9F"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7FFF65A9" w14:textId="77777777" w:rsidR="00DD6D98" w:rsidRPr="00EA3945" w:rsidRDefault="00DD6D98" w:rsidP="00DD6D98">
            <w:pPr>
              <w:pStyle w:val="AttributeTableBody"/>
              <w:jc w:val="left"/>
              <w:rPr>
                <w:noProof/>
              </w:rPr>
            </w:pPr>
            <w:r w:rsidRPr="00EA3945">
              <w:rPr>
                <w:noProof/>
              </w:rPr>
              <w:t>Specimen Source</w:t>
            </w:r>
          </w:p>
        </w:tc>
      </w:tr>
      <w:tr w:rsidR="00B07676" w:rsidRPr="00643D28" w14:paraId="2CCF653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A73143"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79199C1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8747B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D76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8427864"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9117A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93A41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0AA1B5"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0FEA5BC6"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7DD4E5C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69D8DD"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16B1602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198E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13E657"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517888E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82A1BA8"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273C5E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7C593B"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13780141"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2CFFD51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7F712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13250D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84F9F1"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B755CBA"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073450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12C08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47DF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449E1C"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5C726E57" w14:textId="77777777" w:rsidR="00DD6D98" w:rsidRPr="00EA3945" w:rsidRDefault="00DD6D98" w:rsidP="00DD6D98">
            <w:pPr>
              <w:pStyle w:val="AttributeTableBody"/>
              <w:jc w:val="left"/>
              <w:rPr>
                <w:noProof/>
              </w:rPr>
            </w:pPr>
            <w:r w:rsidRPr="00EA3945">
              <w:rPr>
                <w:noProof/>
              </w:rPr>
              <w:t>Placer Field 1</w:t>
            </w:r>
          </w:p>
        </w:tc>
      </w:tr>
      <w:tr w:rsidR="00B07676" w:rsidRPr="00643D28" w14:paraId="301DF2E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9F0396"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085973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95F2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6483C73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E7F3CD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EA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1ADB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66E7C1"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3AD59E12" w14:textId="77777777" w:rsidR="00DD6D98" w:rsidRPr="00EA3945" w:rsidRDefault="00DD6D98" w:rsidP="00DD6D98">
            <w:pPr>
              <w:pStyle w:val="AttributeTableBody"/>
              <w:jc w:val="left"/>
              <w:rPr>
                <w:noProof/>
              </w:rPr>
            </w:pPr>
            <w:r w:rsidRPr="00EA3945">
              <w:rPr>
                <w:noProof/>
              </w:rPr>
              <w:t>Placer Field 2</w:t>
            </w:r>
          </w:p>
        </w:tc>
      </w:tr>
      <w:tr w:rsidR="00B07676" w:rsidRPr="00643D28" w14:paraId="5411F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FC6402"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78955D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27F0EB"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38521A8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40D1490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7EB2EB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6B090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462B62"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03FB2047" w14:textId="77777777" w:rsidR="00DD6D98" w:rsidRPr="00EA3945" w:rsidRDefault="00DD6D98" w:rsidP="00DD6D98">
            <w:pPr>
              <w:pStyle w:val="AttributeTableBody"/>
              <w:jc w:val="left"/>
              <w:rPr>
                <w:noProof/>
              </w:rPr>
            </w:pPr>
            <w:r w:rsidRPr="00EA3945">
              <w:rPr>
                <w:noProof/>
              </w:rPr>
              <w:t>Filler Field 1 +</w:t>
            </w:r>
          </w:p>
        </w:tc>
      </w:tr>
      <w:tr w:rsidR="00B07676" w:rsidRPr="00643D28" w14:paraId="66E2620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36A483"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B5227B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A16B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D6E4D1"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4714FA8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ADB9C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201D6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156C3C"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05E615E3" w14:textId="77777777" w:rsidR="00DD6D98" w:rsidRPr="00EA3945" w:rsidRDefault="00DD6D98" w:rsidP="00DD6D98">
            <w:pPr>
              <w:pStyle w:val="AttributeTableBody"/>
              <w:jc w:val="left"/>
              <w:rPr>
                <w:noProof/>
              </w:rPr>
            </w:pPr>
            <w:r w:rsidRPr="00EA3945">
              <w:rPr>
                <w:noProof/>
              </w:rPr>
              <w:t>Filler Field 2 +</w:t>
            </w:r>
          </w:p>
        </w:tc>
      </w:tr>
      <w:tr w:rsidR="00B07676" w:rsidRPr="00643D28" w14:paraId="4185B1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5D6B794"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694D5BD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CA28D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8DAE1B"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335CE7C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E355A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C9F6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DAE5AD"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11A9FE19"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360404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0FAC3A6"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6F309051"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351D6B8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34734"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2CBF66F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5DDD9B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6F0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74DA8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03F05546"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2C98372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33E7953"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1EC154F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79E4A20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29BA44"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2DBB220"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14D2C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13586" w14:textId="77777777" w:rsidR="00DD6D98" w:rsidRPr="00EA3945" w:rsidRDefault="00701FFA" w:rsidP="00DD6D98">
            <w:pPr>
              <w:pStyle w:val="AttributeTableBody"/>
              <w:rPr>
                <w:rStyle w:val="HyperlinkTable"/>
                <w:noProof/>
                <w:szCs w:val="16"/>
              </w:rPr>
            </w:pPr>
            <w:hyperlink r:id="rId12" w:anchor="HL70074" w:history="1">
              <w:r w:rsidR="00DD6D98" w:rsidRPr="00EA3945">
                <w:rPr>
                  <w:rStyle w:val="HyperlinkTable"/>
                  <w:noProof/>
                  <w:szCs w:val="16"/>
                </w:rPr>
                <w:t>00</w:t>
              </w:r>
              <w:bookmarkStart w:id="320" w:name="_Hlt489863854"/>
              <w:r w:rsidR="00DD6D98" w:rsidRPr="00EA3945">
                <w:rPr>
                  <w:rStyle w:val="HyperlinkTable"/>
                  <w:noProof/>
                  <w:szCs w:val="16"/>
                </w:rPr>
                <w:t>7</w:t>
              </w:r>
              <w:bookmarkEnd w:id="320"/>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372F33B7"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28DFCBBF"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54E1F86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6899C8D"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847B9F2"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02B541E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ADC4E1"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66F203"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75F3AD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60937B" w14:textId="77777777" w:rsidR="00DD6D98" w:rsidRPr="00EA3945" w:rsidRDefault="00701FFA" w:rsidP="00DD6D98">
            <w:pPr>
              <w:pStyle w:val="AttributeTableBody"/>
              <w:rPr>
                <w:rStyle w:val="HyperlinkTable"/>
                <w:noProof/>
                <w:szCs w:val="16"/>
              </w:rPr>
            </w:pPr>
            <w:hyperlink r:id="rId13"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5306C5ED"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45E3F2AF" w14:textId="77777777" w:rsidR="00DD6D98" w:rsidRPr="00EA3945" w:rsidRDefault="00DD6D98" w:rsidP="00DD6D98">
            <w:pPr>
              <w:pStyle w:val="AttributeTableBody"/>
              <w:jc w:val="left"/>
              <w:rPr>
                <w:noProof/>
              </w:rPr>
            </w:pPr>
            <w:r w:rsidRPr="00EA3945">
              <w:rPr>
                <w:noProof/>
              </w:rPr>
              <w:t>Result Status +</w:t>
            </w:r>
          </w:p>
        </w:tc>
      </w:tr>
      <w:tr w:rsidR="00B07676" w:rsidRPr="00643D28" w14:paraId="4B6C0F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C0305D7"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1B04106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F7013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F73A41"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7A82B92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073D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7F9F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9C3F36"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6131B7FB" w14:textId="77777777" w:rsidR="00DD6D98" w:rsidRPr="00EA3945" w:rsidRDefault="00DD6D98" w:rsidP="00DD6D98">
            <w:pPr>
              <w:pStyle w:val="AttributeTableBody"/>
              <w:jc w:val="left"/>
              <w:rPr>
                <w:noProof/>
              </w:rPr>
            </w:pPr>
            <w:r w:rsidRPr="00EA3945">
              <w:rPr>
                <w:noProof/>
              </w:rPr>
              <w:t>Parent Result +</w:t>
            </w:r>
          </w:p>
        </w:tc>
      </w:tr>
      <w:tr w:rsidR="00B07676" w:rsidRPr="00643D28" w14:paraId="306EB8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948F4A" w14:textId="77777777" w:rsidR="00DD6D98" w:rsidRPr="00EA3945" w:rsidRDefault="00DD6D98" w:rsidP="00DD6D98">
            <w:pPr>
              <w:pStyle w:val="AttributeTableBody"/>
              <w:rPr>
                <w:noProof/>
              </w:rPr>
            </w:pPr>
            <w:r w:rsidRPr="00EA3945">
              <w:rPr>
                <w:noProof/>
              </w:rPr>
              <w:lastRenderedPageBreak/>
              <w:t>27</w:t>
            </w:r>
          </w:p>
        </w:tc>
        <w:tc>
          <w:tcPr>
            <w:tcW w:w="648" w:type="dxa"/>
            <w:tcBorders>
              <w:top w:val="dotted" w:sz="4" w:space="0" w:color="auto"/>
              <w:left w:val="nil"/>
              <w:bottom w:val="dotted" w:sz="4" w:space="0" w:color="auto"/>
              <w:right w:val="nil"/>
            </w:tcBorders>
            <w:shd w:val="clear" w:color="auto" w:fill="FFFFFF"/>
          </w:tcPr>
          <w:p w14:paraId="5D49BC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DE24F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3E40E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4B9D2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FD7C6F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3F8D29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B4A58F"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2C400E3B" w14:textId="77777777" w:rsidR="00DD6D98" w:rsidRPr="00EA3945" w:rsidRDefault="00DD6D98" w:rsidP="00DD6D98">
            <w:pPr>
              <w:pStyle w:val="AttributeTableBody"/>
              <w:jc w:val="left"/>
              <w:rPr>
                <w:noProof/>
              </w:rPr>
            </w:pPr>
            <w:r w:rsidRPr="00EA3945">
              <w:rPr>
                <w:noProof/>
              </w:rPr>
              <w:t>Quantity/Timing</w:t>
            </w:r>
          </w:p>
        </w:tc>
      </w:tr>
      <w:tr w:rsidR="00B07676" w:rsidRPr="00643D28" w14:paraId="1400368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A95395"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4F8346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FE180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EC6D2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245C3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0F37F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750E4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25146"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1CE4E3B4"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920E1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7388D1E"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F8A9AF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67616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163E5"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632251B"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CC639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22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FE39"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0FBB8D1A"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10DDB4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7241C3"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5351D0A5"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04BE3F0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85D242"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5DFDD1B"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83238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A7374C" w14:textId="77777777" w:rsidR="00DD6D98" w:rsidRPr="00EA3945" w:rsidRDefault="00701FFA" w:rsidP="00DD6D98">
            <w:pPr>
              <w:pStyle w:val="AttributeTableBody"/>
              <w:rPr>
                <w:rStyle w:val="HyperlinkTable"/>
                <w:noProof/>
                <w:szCs w:val="16"/>
              </w:rPr>
            </w:pPr>
            <w:hyperlink r:id="rId14"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6F01171A"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17E03F01"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33CAAD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1A37D"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3699B4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AE4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1CCE1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481BF7F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40498DE"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F696A31"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3A1BC938"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57034714"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79D3724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15C8218"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54F78E1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1D04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6F4E1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149C1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4B49A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99497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A54ACE"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5E33871E"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4C8B508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D3C23E"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39CFA40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6DD59DA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0CFC96"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0842CAE8"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56ED3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23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8B6B44"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0C9F0B90"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4BFB245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79D343F"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04EA0944"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17227E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1BD95"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2D82CFDA"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E6CA60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B21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36B2F"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11F3AB31" w14:textId="77777777" w:rsidR="00DD6D98" w:rsidRPr="00EA3945" w:rsidRDefault="00DD6D98" w:rsidP="00DD6D98">
            <w:pPr>
              <w:pStyle w:val="AttributeTableBody"/>
              <w:jc w:val="left"/>
              <w:rPr>
                <w:noProof/>
              </w:rPr>
            </w:pPr>
            <w:r w:rsidRPr="00EA3945">
              <w:rPr>
                <w:noProof/>
              </w:rPr>
              <w:t>Technician +</w:t>
            </w:r>
          </w:p>
        </w:tc>
      </w:tr>
      <w:tr w:rsidR="00B07676" w:rsidRPr="00643D28" w14:paraId="483DA9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CAEA1AE"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527D7C4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3314C7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27AD4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702E6AE8"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FC82D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81E0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7CDEDC"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237E883F"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13DA1E0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8E6BCD"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72CA40E8"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428EF4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706ADB"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10C03B4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9AE3BC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3905B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DC41A"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59790C4F"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40A56F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1BD9DAC"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5256A7C0"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616E498A"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F081656"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544DCDF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7E345B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62DC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483E1C"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5837ED5"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3F000F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C18439"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BFA39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8659B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B6DBB"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671D92F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49D2856"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4C215411"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35A2EE83"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6A4E55E"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3EDC9B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DB9D9"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26AF72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B9391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D03A4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6590A4A"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0EC97D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6F890C15"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7A175B1"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082CEF15"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37D1B7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050B5AD"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35670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3663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A4474D"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C5024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991253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D5F63"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0351197B"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594B4638"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DFBBD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37C5C18"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54E5C874"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0E47EBC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2CD867"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76E09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A925C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9C9EF" w14:textId="77777777" w:rsidR="00DD6D98" w:rsidRPr="00EA3945" w:rsidRDefault="00701FFA" w:rsidP="00DD6D98">
            <w:pPr>
              <w:pStyle w:val="AttributeTableBody"/>
              <w:rPr>
                <w:rStyle w:val="HyperlinkTable"/>
                <w:noProof/>
                <w:szCs w:val="16"/>
              </w:rPr>
            </w:pPr>
            <w:hyperlink r:id="rId15"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68C4D068"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617C05EA"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03B4BB1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A46287"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5664C2D0"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7292837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99D1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69CF5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E901B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11095" w14:textId="77777777" w:rsidR="00DD6D98" w:rsidRPr="00EA3945" w:rsidRDefault="00701FFA" w:rsidP="00DD6D98">
            <w:pPr>
              <w:pStyle w:val="AttributeTableBody"/>
              <w:rPr>
                <w:rStyle w:val="HyperlinkTable"/>
                <w:noProof/>
                <w:szCs w:val="16"/>
              </w:rPr>
            </w:pPr>
            <w:hyperlink r:id="rId16"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77661232"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21D501DA" w14:textId="77777777" w:rsidR="00DD6D98" w:rsidRPr="00EA3945" w:rsidRDefault="00DD6D98" w:rsidP="00DD6D98">
            <w:pPr>
              <w:pStyle w:val="AttributeTableBody"/>
              <w:jc w:val="left"/>
              <w:rPr>
                <w:noProof/>
              </w:rPr>
            </w:pPr>
            <w:r w:rsidRPr="00EA3945">
              <w:rPr>
                <w:noProof/>
              </w:rPr>
              <w:t>Escort Required</w:t>
            </w:r>
          </w:p>
        </w:tc>
      </w:tr>
      <w:tr w:rsidR="00B07676" w:rsidRPr="00643D28" w14:paraId="1BBA108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98831"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1C6A93C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B4C4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DCFF2C"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7D35EBF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8AB1AC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303F34"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10F59D16"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39981DC0"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207CD8D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19440A"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00541F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4A6D7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562587"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3EA963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991A4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3B17C" w14:textId="77777777" w:rsidR="00DD6D98" w:rsidRPr="00EA3945" w:rsidRDefault="00701FFA" w:rsidP="00DD6D98">
            <w:pPr>
              <w:pStyle w:val="AttributeTableBody"/>
              <w:rPr>
                <w:noProof/>
              </w:rPr>
            </w:pPr>
            <w:hyperlink r:id="rId17"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429CB538"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10E0F0A6" w14:textId="77777777" w:rsidR="00DD6D98" w:rsidRPr="00EA3945" w:rsidRDefault="00DD6D98" w:rsidP="00DD6D98">
            <w:pPr>
              <w:pStyle w:val="AttributeTableBody"/>
              <w:jc w:val="left"/>
              <w:rPr>
                <w:noProof/>
              </w:rPr>
            </w:pPr>
            <w:r w:rsidRPr="00EA3945">
              <w:rPr>
                <w:noProof/>
              </w:rPr>
              <w:t>Procedure Code</w:t>
            </w:r>
          </w:p>
        </w:tc>
      </w:tr>
      <w:tr w:rsidR="00B07676" w:rsidRPr="00643D28" w14:paraId="6CF73C9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975CFC"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79D728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D57A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7C37C"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3F63398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CA29C79"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6559C325" w14:textId="77777777" w:rsidR="00DD6D98" w:rsidRPr="00EA3945" w:rsidRDefault="00701FFA" w:rsidP="00DD6D98">
            <w:pPr>
              <w:pStyle w:val="AttributeTableBody"/>
              <w:rPr>
                <w:noProof/>
              </w:rPr>
            </w:pPr>
            <w:hyperlink r:id="rId18"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3FA03F9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01B3E224"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6A8895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3DC71EE"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1B0B98C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F17BB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23D866"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F318E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300A75"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D0E27EE" w14:textId="77777777" w:rsidR="00DD6D98" w:rsidRPr="00EA3945" w:rsidRDefault="00701FFA" w:rsidP="00DD6D98">
            <w:pPr>
              <w:pStyle w:val="AttributeTableBody"/>
              <w:rPr>
                <w:rStyle w:val="HyperlinkTable"/>
                <w:noProof/>
                <w:szCs w:val="16"/>
              </w:rPr>
            </w:pPr>
            <w:hyperlink r:id="rId19"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231ED85D"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715F27D9"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5F40834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D3E943"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20A87DB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EBAF2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BEEB8"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64F1EA7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FBD17C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446BFE9" w14:textId="77777777" w:rsidR="00DD6D98" w:rsidRPr="00EA3945" w:rsidRDefault="00701FFA" w:rsidP="00DD6D98">
            <w:pPr>
              <w:pStyle w:val="AttributeTableBody"/>
              <w:rPr>
                <w:rStyle w:val="HyperlinkTable"/>
                <w:noProof/>
                <w:szCs w:val="16"/>
              </w:rPr>
            </w:pPr>
            <w:hyperlink r:id="rId20"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293CF61C"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22BA46F2"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44F8F0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F96B66"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239A06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0257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1FD9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7BC98A4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7DC9ACA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F0DEED" w14:textId="77777777" w:rsidR="00DD6D98" w:rsidRPr="00EA3945" w:rsidRDefault="00701FFA" w:rsidP="00DD6D98">
            <w:pPr>
              <w:pStyle w:val="AttributeTableBody"/>
              <w:rPr>
                <w:rStyle w:val="HyperlinkTable"/>
                <w:noProof/>
                <w:szCs w:val="16"/>
              </w:rPr>
            </w:pPr>
            <w:hyperlink r:id="rId21"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7FA511B8"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7AA5C80F"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DE5F48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D29346A"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50CC952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83FB4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4B860C"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162372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FE9AC6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86D256" w14:textId="77777777" w:rsidR="00DD6D98" w:rsidRPr="00EA3945" w:rsidRDefault="00701FFA" w:rsidP="00DD6D98">
            <w:pPr>
              <w:pStyle w:val="AttributeTableBody"/>
              <w:rPr>
                <w:rStyle w:val="HyperlinkTable"/>
                <w:noProof/>
                <w:szCs w:val="16"/>
              </w:rPr>
            </w:pPr>
            <w:hyperlink r:id="rId22"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694029EC"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5D95262A" w14:textId="77777777" w:rsidR="00DD6D98" w:rsidRPr="00EA3945" w:rsidRDefault="00DD6D98" w:rsidP="00DD6D98">
            <w:pPr>
              <w:pStyle w:val="AttributeTableBody"/>
              <w:jc w:val="left"/>
              <w:rPr>
                <w:noProof/>
              </w:rPr>
            </w:pPr>
            <w:r w:rsidRPr="00EA3945">
              <w:rPr>
                <w:noProof/>
              </w:rPr>
              <w:t>Result Handling</w:t>
            </w:r>
          </w:p>
        </w:tc>
      </w:tr>
      <w:tr w:rsidR="00B07676" w:rsidRPr="00643D28" w14:paraId="3F16039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9E2754C"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3FBAB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B76F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6ED11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59568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75918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0B5EB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3DB779"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6DB475BF"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47663C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94A493"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437A8AB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299814"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9BC172D"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FD1E00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018B6B39"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C9D098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8447A2"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60BCD5E3" w14:textId="77777777" w:rsidR="00DD6D98" w:rsidRPr="00EA3945" w:rsidRDefault="00DD6D98" w:rsidP="00DD6D98">
            <w:pPr>
              <w:pStyle w:val="AttributeTableBody"/>
              <w:jc w:val="left"/>
            </w:pPr>
            <w:r w:rsidRPr="00EA3945">
              <w:t>Observation Group ID</w:t>
            </w:r>
          </w:p>
        </w:tc>
      </w:tr>
      <w:tr w:rsidR="00B07676" w:rsidRPr="00643D28" w14:paraId="38AA9B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2FE9AA"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2123F30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020D2"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068161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34246FA9"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4DC712C"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7EE97D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444B35"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0205EEE6" w14:textId="77777777" w:rsidR="00DD6D98" w:rsidRPr="00EA3945" w:rsidRDefault="00DD6D98" w:rsidP="00DD6D98">
            <w:pPr>
              <w:pStyle w:val="AttributeTableBody"/>
              <w:jc w:val="left"/>
            </w:pPr>
            <w:r w:rsidRPr="00EA3945">
              <w:t>Parent Observation Group ID</w:t>
            </w:r>
          </w:p>
        </w:tc>
      </w:tr>
      <w:tr w:rsidR="00B07676" w:rsidRPr="00643D28" w14:paraId="7A68D6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160B6A"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CC08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B349A4"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61D0A9F"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132D3AC6"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49347C92"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D9BC1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4F013D"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00EF60FF" w14:textId="77777777" w:rsidR="00DD6D98" w:rsidRPr="00EA3945" w:rsidRDefault="00DD6D98" w:rsidP="00DD6D98">
            <w:pPr>
              <w:pStyle w:val="AttributeTableBody"/>
              <w:jc w:val="left"/>
            </w:pPr>
            <w:r w:rsidRPr="00EA3945">
              <w:t>Alternate Placer Order Number</w:t>
            </w:r>
          </w:p>
        </w:tc>
      </w:tr>
      <w:tr w:rsidR="00B07676" w:rsidRPr="00643D28" w14:paraId="7EECD69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F31721"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62CB1E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B732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5E3993"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79D38707"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2F01473"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0F4D51D4" w14:textId="77777777" w:rsidR="00DD6D98" w:rsidRPr="00EA3945" w:rsidRDefault="00701FFA" w:rsidP="00DD6D98">
            <w:pPr>
              <w:pStyle w:val="AttributeTableBody"/>
              <w:rPr>
                <w:noProof/>
              </w:rPr>
            </w:pPr>
            <w:hyperlink r:id="rId23"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2448E186"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1B008B4D" w14:textId="77777777" w:rsidR="00DD6D98" w:rsidRPr="00EA3945" w:rsidRDefault="00DD6D98" w:rsidP="00DD6D98">
            <w:pPr>
              <w:pStyle w:val="AttributeTableBody"/>
              <w:jc w:val="left"/>
              <w:rPr>
                <w:noProof/>
              </w:rPr>
            </w:pPr>
            <w:r>
              <w:rPr>
                <w:noProof/>
              </w:rPr>
              <w:t>Parent Order</w:t>
            </w:r>
          </w:p>
        </w:tc>
      </w:tr>
      <w:tr w:rsidR="00DD6D98" w:rsidRPr="00D05DE6" w14:paraId="03D2BF2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EF18C50"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73A0C615" w14:textId="77777777" w:rsidR="00DD6D98" w:rsidRPr="00D3774B" w:rsidRDefault="00DD6D98" w:rsidP="00DD6D98">
            <w:pPr>
              <w:pStyle w:val="AttributeTableBody"/>
              <w:rPr>
                <w:noProof/>
              </w:rPr>
            </w:pPr>
            <w:r w:rsidRPr="00D3774B">
              <w:rPr>
                <w:noProof/>
              </w:rPr>
              <w:t>2..2</w:t>
            </w:r>
          </w:p>
        </w:tc>
        <w:tc>
          <w:tcPr>
            <w:tcW w:w="720" w:type="dxa"/>
            <w:tcBorders>
              <w:top w:val="dotted" w:sz="4" w:space="0" w:color="auto"/>
              <w:left w:val="nil"/>
              <w:bottom w:val="single" w:sz="4" w:space="0" w:color="auto"/>
              <w:right w:val="nil"/>
            </w:tcBorders>
            <w:shd w:val="clear" w:color="auto" w:fill="FFFFFF"/>
          </w:tcPr>
          <w:p w14:paraId="79DBF87B"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06D87369"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8D025D6"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24486068"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A72B35" w14:textId="77777777" w:rsidR="00DD6D98" w:rsidRPr="00D3774B" w:rsidRDefault="00701FFA" w:rsidP="00DD6D98">
            <w:pPr>
              <w:pStyle w:val="AttributeTableBody"/>
            </w:pPr>
            <w:hyperlink r:id="rId24"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33315749"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6EE6CDB" w14:textId="77777777" w:rsidR="00DD6D98" w:rsidRPr="00D3774B" w:rsidRDefault="00DD6D98" w:rsidP="00DD6D98">
            <w:pPr>
              <w:pStyle w:val="AttributeTableBody"/>
              <w:jc w:val="left"/>
            </w:pPr>
            <w:r w:rsidRPr="00D3774B">
              <w:t>Action Code</w:t>
            </w:r>
          </w:p>
        </w:tc>
      </w:tr>
    </w:tbl>
    <w:p w14:paraId="46FC6B2D"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CA86AAC"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441133B5"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62F97DD2"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185CBDAE" w14:textId="77777777" w:rsidR="00DD6D98" w:rsidRPr="00EA3945" w:rsidRDefault="00DD6D98" w:rsidP="00DD6D98">
      <w:pPr>
        <w:pStyle w:val="Heading4"/>
      </w:pPr>
      <w:r w:rsidRPr="00EA3945">
        <w:lastRenderedPageBreak/>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38E56E44"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54C3E711"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7A845223" w14:textId="77777777" w:rsidR="00DD6D98" w:rsidRDefault="00DD6D98" w:rsidP="00DD6D98">
      <w:pPr>
        <w:pStyle w:val="Components"/>
      </w:pPr>
      <w:r>
        <w:t>Components:  &lt;Entity Identifier (ST)&gt; ^ &lt;Namespace ID (IS)&gt; ^ &lt;Universal ID (ST)&gt; ^ &lt;Universal ID Type (ID)&gt;</w:t>
      </w:r>
    </w:p>
    <w:p w14:paraId="414FF62F"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33A45173"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1D58397"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Pr="002B4E0B">
        <w:rPr>
          <w:rStyle w:val="HyperlinkText"/>
          <w:szCs w:val="16"/>
        </w:rPr>
        <w:t>4.5.1.2</w:t>
      </w:r>
      <w:r>
        <w:fldChar w:fldCharType="end"/>
      </w:r>
      <w:r w:rsidRPr="00EA3945">
        <w:rPr>
          <w:noProof/>
        </w:rPr>
        <w:t>) for information on when this field must be valued.</w:t>
      </w:r>
    </w:p>
    <w:p w14:paraId="37261764"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4B5C2182"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287E4B53"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101C737D"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2E874F10"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17F0EBB0"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108E6E5F"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432CE52A" w14:textId="77777777" w:rsidR="00DD6D98" w:rsidRDefault="00DD6D98" w:rsidP="00DD6D98">
      <w:pPr>
        <w:pStyle w:val="Components"/>
      </w:pPr>
      <w:r>
        <w:t>Components:  &lt;Entity Identifier (ST)&gt; ^ &lt;Namespace ID (IS)&gt; ^ &lt;Universal ID (ST)&gt; ^ &lt;Universal ID Type (ID)&gt;</w:t>
      </w:r>
    </w:p>
    <w:p w14:paraId="2C604E02"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059D5CBA" w14:textId="77777777" w:rsidR="00DD6D98" w:rsidRPr="00EA3945" w:rsidRDefault="00DD6D98" w:rsidP="00DD6D98">
      <w:pPr>
        <w:pStyle w:val="NormalIndented"/>
        <w:rPr>
          <w:noProof/>
        </w:rPr>
      </w:pPr>
      <w:r w:rsidRPr="00EA3945">
        <w:rPr>
          <w:noProof/>
        </w:rPr>
        <w:t xml:space="preserve">The first component is a string that identifies an individual order segment (i.e., ORC segment and associated order detail segment).  It is assigned by the order filling (receiving) application.  It identifies an </w:t>
      </w:r>
      <w:r w:rsidRPr="00EA3945">
        <w:rPr>
          <w:noProof/>
        </w:rPr>
        <w:lastRenderedPageBreak/>
        <w:t>order uniquely among all orders from a particular filling application (e.g., clinical laboratory).   This uniqueness must persist over time.</w:t>
      </w:r>
    </w:p>
    <w:p w14:paraId="00FAEF51"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35BB9C3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7963CC41"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049FD7B9"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03237C4C"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036429E8"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34A868E6"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3BCD1231"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453FB9CE"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38C7E77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074240"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79858DC7" w14:textId="77777777" w:rsidR="00DD6D98" w:rsidRPr="00EA3945" w:rsidRDefault="00DD6D98" w:rsidP="00DD6D98">
      <w:pPr>
        <w:pStyle w:val="Heading4"/>
      </w:pPr>
      <w:r w:rsidRPr="00EA3945">
        <w:t>OBR-5   Priority</w:t>
      </w:r>
    </w:p>
    <w:p w14:paraId="139D07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0A282063" w14:textId="77777777" w:rsidR="00DD6D98" w:rsidRPr="00EA3945" w:rsidRDefault="00DD6D98" w:rsidP="00DD6D98">
      <w:pPr>
        <w:pStyle w:val="Heading4"/>
      </w:pPr>
      <w:r w:rsidRPr="00EA3945">
        <w:t>OBR-6   Requested Date/Time</w:t>
      </w:r>
    </w:p>
    <w:p w14:paraId="406F38CD"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05E2EB37" w14:textId="77777777" w:rsidR="00DD6D98" w:rsidRPr="00EA3945" w:rsidRDefault="00DD6D98" w:rsidP="00DD6D98">
      <w:pPr>
        <w:pStyle w:val="Heading4"/>
      </w:pPr>
      <w:r w:rsidRPr="00EA3945">
        <w:lastRenderedPageBreak/>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6D664F2E"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8F88C61"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422E11AC"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C68C24E"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59F32DD5" w14:textId="77777777" w:rsidR="00DD6D98" w:rsidRDefault="00DD6D98" w:rsidP="00DD6D98">
      <w:pPr>
        <w:pStyle w:val="Components"/>
      </w:pPr>
      <w:r>
        <w:t>Components:  &lt;Quantity (NM)&gt; ^ &lt;Units (CWE)&gt;</w:t>
      </w:r>
    </w:p>
    <w:p w14:paraId="61323C30"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3BE849"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184B131C" w14:textId="77777777"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1328E3C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2B80604"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8CB996E"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9B980" w14:textId="77777777" w:rsidR="00DD6D98" w:rsidRDefault="00DD6D98" w:rsidP="00DD6D98">
      <w:pPr>
        <w:pStyle w:val="Components"/>
      </w:pPr>
      <w:r>
        <w:t>Subcomponents for Assigning Authority (HD):  &lt;Namespace ID (IS)&gt; &amp; &lt;Universal ID (ST)&gt; &amp; &lt;Universal ID Type (ID)&gt;</w:t>
      </w:r>
    </w:p>
    <w:p w14:paraId="26DE213E" w14:textId="77777777" w:rsidR="00DD6D98" w:rsidRDefault="00DD6D98" w:rsidP="00DD6D98">
      <w:pPr>
        <w:pStyle w:val="Components"/>
      </w:pPr>
      <w:r>
        <w:t>Subcomponents for Assigning Facility (HD):  &lt;Namespace ID (IS)&gt; &amp; &lt;Universal ID (ST)&gt; &amp; &lt;Universal ID Type (ID)&gt;</w:t>
      </w:r>
    </w:p>
    <w:p w14:paraId="32AE14C7"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5FD42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5BEA44"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F36E85B"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487CA0A2"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702B3BD1"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45A2C061"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5"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0FBB2208"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191549C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BB111B"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w:t>
      </w:r>
      <w:r w:rsidRPr="00EA3945">
        <w:rPr>
          <w:noProof/>
        </w:rPr>
        <w:lastRenderedPageBreak/>
        <w:t xml:space="preserve">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038C2828"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32ED36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E75D4"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6"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2FDB330A" w14:textId="77777777" w:rsidR="00DD6D98" w:rsidRPr="00EA3945" w:rsidRDefault="00DD6D98" w:rsidP="00DD6D98">
      <w:pPr>
        <w:pStyle w:val="Heading4"/>
      </w:pPr>
      <w:r w:rsidRPr="00EA3945">
        <w:t>OBR-14   Specimen Received Date/Time</w:t>
      </w:r>
    </w:p>
    <w:p w14:paraId="0741C52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13422D6" w14:textId="77777777" w:rsidR="00DD6D98" w:rsidRPr="00EA3945" w:rsidRDefault="00DD6D98" w:rsidP="00DD6D98">
      <w:pPr>
        <w:pStyle w:val="Heading4"/>
      </w:pPr>
      <w:r w:rsidRPr="00EA3945">
        <w:t>OBR-15   Specimen Source</w:t>
      </w:r>
    </w:p>
    <w:p w14:paraId="482926C9"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6DC1CBF4"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3EBA3A44"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095A0877"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5E0374D3"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45A5BA5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E96BFA"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2E01249"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192A6AC4"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0B4EAF82"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64AFBA95"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4495D459"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3003B97" w14:textId="77777777" w:rsidR="00DD6D98" w:rsidRPr="00EA3945" w:rsidRDefault="00DD6D98" w:rsidP="00DD6D98">
      <w:pPr>
        <w:pStyle w:val="NormalIndented"/>
        <w:rPr>
          <w:noProof/>
        </w:rPr>
      </w:pPr>
      <w:r w:rsidRPr="00EA3945">
        <w:rPr>
          <w:noProof/>
        </w:rPr>
        <w:t xml:space="preserve">Definition:  This field is similar to placer field #1. </w:t>
      </w:r>
    </w:p>
    <w:p w14:paraId="7AFAE0DA"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0590F29A"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24B7A489"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342FE427" w14:textId="77777777" w:rsidR="00DD6D98" w:rsidRPr="00EA3945" w:rsidRDefault="00DD6D98" w:rsidP="00DD6D98">
      <w:pPr>
        <w:pStyle w:val="NormalIndented"/>
        <w:rPr>
          <w:noProof/>
        </w:rPr>
      </w:pPr>
      <w:r w:rsidRPr="00EA3945">
        <w:rPr>
          <w:noProof/>
        </w:rPr>
        <w:t xml:space="preserve">Definition:  This field is similar to filler field #1. </w:t>
      </w:r>
    </w:p>
    <w:p w14:paraId="2C50717A" w14:textId="77777777" w:rsidR="00DD6D98" w:rsidRPr="00EA3945" w:rsidRDefault="00DD6D98" w:rsidP="00DD6D98">
      <w:pPr>
        <w:pStyle w:val="Heading4"/>
      </w:pPr>
      <w:r w:rsidRPr="00EA3945">
        <w:t xml:space="preserve">OBR-22   Results </w:t>
      </w:r>
      <w:proofErr w:type="spellStart"/>
      <w:r w:rsidRPr="00EA3945">
        <w:t>Rpt</w:t>
      </w:r>
      <w:proofErr w:type="spellEnd"/>
      <w:r w:rsidRPr="00EA3945">
        <w:t xml:space="preserve">/Status </w:t>
      </w:r>
      <w:proofErr w:type="spellStart"/>
      <w:r w:rsidRPr="00EA3945">
        <w:t>Chng</w:t>
      </w:r>
      <w:proofErr w:type="spellEnd"/>
      <w:r w:rsidRPr="00EA3945">
        <w:t xml:space="preserve"> – Date/Time</w:t>
      </w:r>
      <w:r w:rsidRPr="00EA3945">
        <w:fldChar w:fldCharType="begin"/>
      </w:r>
      <w:r w:rsidRPr="00EA3945">
        <w:instrText xml:space="preserve"> XE “results rpt/status chng”</w:instrText>
      </w:r>
      <w:r w:rsidRPr="00EA3945">
        <w:fldChar w:fldCharType="end"/>
      </w:r>
      <w:r w:rsidRPr="00EA3945">
        <w:t xml:space="preserve">   (DTM)   00255</w:t>
      </w:r>
    </w:p>
    <w:p w14:paraId="251E2FD6"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121DE868"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20699215" w14:textId="77777777" w:rsidR="00DD6D98" w:rsidRDefault="00DD6D98" w:rsidP="00DD6D98">
      <w:pPr>
        <w:pStyle w:val="Components"/>
      </w:pPr>
      <w:r>
        <w:t>Components:  &lt;Monetary Amount (MO)&gt; ^ &lt;Charge Code (CWE)&gt;</w:t>
      </w:r>
    </w:p>
    <w:p w14:paraId="0D16013B" w14:textId="77777777" w:rsidR="00DD6D98" w:rsidRDefault="00DD6D98" w:rsidP="00DD6D98">
      <w:pPr>
        <w:pStyle w:val="Components"/>
      </w:pPr>
      <w:r>
        <w:t>Subcomponents for Monetary Amount (MO):  &lt;Quantity (NM)&gt; &amp; &lt;Denomination (ID)&gt;</w:t>
      </w:r>
    </w:p>
    <w:p w14:paraId="2039E07E"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66141E"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521EB4A4" w14:textId="77777777" w:rsidR="00DD6D98" w:rsidRPr="00EA3945" w:rsidRDefault="00DD6D98" w:rsidP="00DD6D98">
      <w:pPr>
        <w:pStyle w:val="Heading4"/>
      </w:pPr>
      <w:r w:rsidRPr="00EA3945">
        <w:lastRenderedPageBreak/>
        <w:t xml:space="preserve">OBR-24   Diagnostic </w:t>
      </w:r>
      <w:proofErr w:type="spellStart"/>
      <w:r w:rsidRPr="00EA3945">
        <w:t>Serv</w:t>
      </w:r>
      <w:proofErr w:type="spellEnd"/>
      <w:r w:rsidRPr="00EA3945">
        <w:t xml:space="preserve"> Sect ID</w:t>
      </w:r>
      <w:r w:rsidRPr="00EA3945">
        <w:fldChar w:fldCharType="begin"/>
      </w:r>
      <w:r w:rsidRPr="00EA3945">
        <w:instrText xml:space="preserve"> XE “diagnostic serv sect ID”</w:instrText>
      </w:r>
      <w:r w:rsidRPr="00EA3945">
        <w:fldChar w:fldCharType="end"/>
      </w:r>
      <w:r w:rsidRPr="00EA3945">
        <w:t xml:space="preserve">   (</w:t>
      </w:r>
      <w:proofErr w:type="spellStart"/>
      <w:r w:rsidRPr="00EA3945">
        <w:t>ID</w:t>
      </w:r>
      <w:proofErr w:type="spellEnd"/>
      <w:r w:rsidRPr="00EA3945">
        <w:t>)   00257</w:t>
      </w:r>
    </w:p>
    <w:p w14:paraId="7F04C713"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75561963"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0318E3FA"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6CEEAEC8"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1BB41B02"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7"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677CD8F1"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3B9B7EC0" w14:textId="77777777" w:rsidR="00DD6D98" w:rsidRDefault="00DD6D98" w:rsidP="00DD6D98">
      <w:pPr>
        <w:pStyle w:val="Components"/>
      </w:pPr>
      <w:r>
        <w:t>Components:  &lt;Parent Observation Identifier (CWE)&gt; ^ &lt;Parent Observation Sub-identifier (OG)&gt; ^ &lt;Parent Observation Value Descriptor (TX)&gt;</w:t>
      </w:r>
    </w:p>
    <w:p w14:paraId="575A667D"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1AA1FA" w14:textId="77777777" w:rsidR="00DD6D98" w:rsidRDefault="00DD6D98" w:rsidP="00DD6D98">
      <w:pPr>
        <w:pStyle w:val="Components"/>
      </w:pPr>
      <w:r>
        <w:t>Subcomponents for Parent Observation Sub-identifier (OG): &lt;Original Sub-Identifier (ST)&gt; &amp; &lt;Group (NM)&gt; &amp; &lt;Sequence (NM)&gt; &amp; &lt;Identifier (ST)&gt;</w:t>
      </w:r>
    </w:p>
    <w:p w14:paraId="12C4C220" w14:textId="77777777" w:rsidR="00DD6D98" w:rsidRDefault="00DD6D98" w:rsidP="00DD6D98">
      <w:pPr>
        <w:pStyle w:val="Components"/>
        <w:ind w:left="0" w:firstLine="0"/>
      </w:pPr>
    </w:p>
    <w:p w14:paraId="2157F1FC"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45EB1867"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671408AC"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069DA5D9"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68F036DE" w14:textId="77777777" w:rsidR="00DD6D98" w:rsidRPr="00EA3945" w:rsidRDefault="00DD6D98" w:rsidP="00DD6D98">
      <w:pPr>
        <w:pStyle w:val="NormalIndented"/>
        <w:rPr>
          <w:noProof/>
        </w:rPr>
      </w:pPr>
      <w:r w:rsidRPr="00EA3945">
        <w:rPr>
          <w:noProof/>
        </w:rPr>
        <w:lastRenderedPageBreak/>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6275D5F6" w14:textId="77777777" w:rsidR="00DD6D98" w:rsidRPr="00EA3945" w:rsidRDefault="00DD6D98" w:rsidP="00DD6D98">
      <w:pPr>
        <w:pStyle w:val="Heading4"/>
      </w:pPr>
      <w:r w:rsidRPr="00EA3945">
        <w:t>OBR-27   Quantity/timing</w:t>
      </w:r>
    </w:p>
    <w:p w14:paraId="5D9E2D1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183576D9"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561D16FB"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8"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5078535"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7C8E1CEA" w14:textId="77777777" w:rsidR="00DD6D98" w:rsidRDefault="00DD6D98" w:rsidP="00DD6D98">
      <w:pPr>
        <w:pStyle w:val="Components"/>
      </w:pPr>
      <w:r>
        <w:t>Components:  &lt;Placer Assigned Identifier (EI)&gt; ^ &lt;Filler Assigned Identifier (EI)&gt;</w:t>
      </w:r>
    </w:p>
    <w:p w14:paraId="72F834F7"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714E09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6F8DA3F"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03D9711E"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47D5314A"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29"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58D0AFDC"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58F76BC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EF925B"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4FCE82B3" w14:textId="77777777" w:rsidR="00DD6D98" w:rsidRPr="00EA3945" w:rsidRDefault="00DD6D98" w:rsidP="00DD6D98">
      <w:pPr>
        <w:pStyle w:val="NormalIndented"/>
        <w:rPr>
          <w:noProof/>
        </w:rPr>
      </w:pPr>
      <w:r w:rsidRPr="00EA3945">
        <w:rPr>
          <w:noProof/>
        </w:rPr>
        <w:t xml:space="preserve">Refer </w:t>
      </w:r>
      <w:hyperlink r:id="rId30"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4078FE78"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7CC71B94"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7D7A02BC"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4CC7DDCF"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A951D40" w14:textId="77777777" w:rsidR="00DD6D98" w:rsidRPr="00EA3945" w:rsidRDefault="00DD6D98" w:rsidP="00DD6D98">
      <w:pPr>
        <w:pStyle w:val="Heading4"/>
      </w:pPr>
      <w:r w:rsidRPr="00EA3945">
        <w:lastRenderedPageBreak/>
        <w:t>OBR-34   Technician</w:t>
      </w:r>
      <w:r w:rsidRPr="00EA3945">
        <w:fldChar w:fldCharType="begin"/>
      </w:r>
      <w:r w:rsidRPr="00EA3945">
        <w:instrText xml:space="preserve"> XE “technician” </w:instrText>
      </w:r>
      <w:r w:rsidRPr="00EA3945">
        <w:fldChar w:fldCharType="end"/>
      </w:r>
      <w:r w:rsidRPr="00EA3945">
        <w:t xml:space="preserve">   (NDL)   00266</w:t>
      </w:r>
    </w:p>
    <w:p w14:paraId="358FEBEE"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6D5ACE78"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4FAFB699"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2FCDFBB"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5A1FBBBC"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0E71FAFC"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45B6474D"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7CDA1FD3" w14:textId="77777777"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703CD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E02434"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7CD9BCD9"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482EC87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CE66C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1A490A47" w14:textId="77777777" w:rsidR="00DD6D98" w:rsidRPr="00EA3945" w:rsidRDefault="00DD6D98" w:rsidP="00DD6D98">
      <w:pPr>
        <w:pStyle w:val="Heading4"/>
      </w:pPr>
      <w:r w:rsidRPr="00EA3945">
        <w:lastRenderedPageBreak/>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7F1C0B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F3FE2E"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386B2286"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0118333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1"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18728CB8"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7D8D3559"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2"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2D44A01D" w14:textId="77777777"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3CBF55A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678DC"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1974D71"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7482A06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250334F"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3"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69CD37D6"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00E3FA4B" w14:textId="77777777" w:rsidR="00DD6D98" w:rsidRPr="00122A45" w:rsidRDefault="00DD6D98" w:rsidP="00DD6D98">
      <w:pPr>
        <w:pStyle w:val="Heading4"/>
      </w:pPr>
      <w:r w:rsidRPr="00122A45">
        <w:lastRenderedPageBreak/>
        <w:t>OBR-45   Procedure Code Modifier</w:t>
      </w:r>
      <w:r w:rsidRPr="00122A45">
        <w:fldChar w:fldCharType="begin"/>
      </w:r>
      <w:r w:rsidRPr="00122A45">
        <w:instrText>xe "procedure code modifier"</w:instrText>
      </w:r>
      <w:r w:rsidRPr="00122A45">
        <w:fldChar w:fldCharType="end"/>
      </w:r>
      <w:r w:rsidRPr="00122A45">
        <w:t xml:space="preserve">   (CNE)   01316</w:t>
      </w:r>
    </w:p>
    <w:p w14:paraId="4505B1C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82621D"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4"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52FA954D"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723E8F9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6517DE9C" w14:textId="77777777"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5FC3F4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8B3099"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5" w:anchor="HL70411" w:history="1">
        <w:r w:rsidRPr="00852A5F">
          <w:rPr>
            <w:rStyle w:val="HyperlinkText"/>
            <w:szCs w:val="16"/>
          </w:rPr>
          <w:t>User-defined Table 0411 - Supplemental service information values</w:t>
        </w:r>
      </w:hyperlink>
      <w:r>
        <w:rPr>
          <w:noProof/>
        </w:rPr>
        <w:t xml:space="preserve"> in Chapter 2C, Code Tables.</w:t>
      </w:r>
    </w:p>
    <w:p w14:paraId="25D4656E"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6043EC9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28D7A56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3F17719" w14:textId="77777777" w:rsidR="00DD6D98" w:rsidRPr="00EA3945" w:rsidRDefault="00DD6D98" w:rsidP="00DD6D98">
      <w:pPr>
        <w:pStyle w:val="NormalIndented"/>
        <w:rPr>
          <w:noProof/>
        </w:rPr>
      </w:pPr>
      <w:r w:rsidRPr="00EA3945">
        <w:rPr>
          <w:noProof/>
        </w:rPr>
        <w:lastRenderedPageBreak/>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6" w:anchor="HL70411" w:history="1">
        <w:r w:rsidRPr="00EA3945">
          <w:rPr>
            <w:rStyle w:val="HyperlinkText"/>
            <w:noProof/>
            <w:szCs w:val="16"/>
          </w:rPr>
          <w:t>User-Defined Table 0411 - Supplemental Service Information Values</w:t>
        </w:r>
      </w:hyperlink>
      <w:r>
        <w:rPr>
          <w:noProof/>
        </w:rPr>
        <w:t xml:space="preserve"> in Chapter 2C, Code Tables.</w:t>
      </w:r>
    </w:p>
    <w:p w14:paraId="1172DEA4"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7ED3E40F"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21E1134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2AD6023"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604DF448"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9A158A2" w14:textId="77777777" w:rsidR="00DD6D98" w:rsidRPr="00EA3945" w:rsidRDefault="00DD6D98" w:rsidP="00DD6D98">
      <w:pPr>
        <w:pStyle w:val="NormalIndented"/>
        <w:rPr>
          <w:noProof/>
        </w:rPr>
      </w:pPr>
      <w:r w:rsidRPr="00EA3945">
        <w:rPr>
          <w:noProof/>
        </w:rPr>
        <w:t xml:space="preserve">Refer to </w:t>
      </w:r>
      <w:hyperlink r:id="rId37"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2DD1F69A"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6AEE2AD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ED6898"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8"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7D272F3"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4F90A50D"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7B18B637"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7E135BA8" w14:textId="77777777" w:rsidR="00DD6D98" w:rsidRDefault="00DD6D98" w:rsidP="00DD6D98">
      <w:pPr>
        <w:pStyle w:val="Components"/>
      </w:pPr>
      <w:r>
        <w:t>Components:  &lt;Entity Identifier (ST)&gt; ^ &lt;Namespace ID (IS)&gt; ^ &lt;Universal ID (ST)&gt; ^ &lt;Universal ID Type (ID)&gt;</w:t>
      </w:r>
    </w:p>
    <w:p w14:paraId="47B029A7" w14:textId="77777777" w:rsidR="00DD6D98" w:rsidRPr="00EA3945" w:rsidRDefault="00DD6D98" w:rsidP="00DD6D98">
      <w:pPr>
        <w:pStyle w:val="NormalIndented"/>
        <w:rPr>
          <w:noProof/>
        </w:rPr>
      </w:pPr>
      <w:r w:rsidRPr="00EA3945">
        <w:rPr>
          <w:noProof/>
        </w:rPr>
        <w:lastRenderedPageBreak/>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4C3ABB9E"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043C6EF9" w14:textId="77777777" w:rsidR="00DD6D98" w:rsidRDefault="00DD6D98" w:rsidP="00DD6D98">
      <w:pPr>
        <w:pStyle w:val="Components"/>
      </w:pPr>
      <w:r>
        <w:t>Components:  &lt;Entity Identifier (ST)&gt; ^ &lt;Namespace ID (IS)&gt; ^ &lt;Universal ID (ST)&gt; ^ &lt;Universal ID Type (ID)&gt;</w:t>
      </w:r>
    </w:p>
    <w:p w14:paraId="1D7A0061"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6C6D4C5F"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3817CF20"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0471C6C9" w14:textId="77777777" w:rsidR="00DD6D98" w:rsidRDefault="00DD6D98" w:rsidP="00DD6D98">
      <w:pPr>
        <w:pStyle w:val="Components"/>
      </w:pPr>
      <w:r>
        <w:t>Subcomponents for Assigning Authority (HD):  &lt;Namespace ID (IS)&gt; &amp; &lt;Universal ID (ST)&gt; &amp; &lt;Universal ID Type (ID)&gt;</w:t>
      </w:r>
    </w:p>
    <w:p w14:paraId="1BE3BD6D" w14:textId="77777777" w:rsidR="00DD6D98" w:rsidRDefault="00DD6D98" w:rsidP="00DD6D98">
      <w:pPr>
        <w:pStyle w:val="Components"/>
      </w:pPr>
      <w:r>
        <w:t>Subcomponents for Assigning Facility (HD):  &lt;Namespace ID (IS)&gt; &amp; &lt;Universal ID (ST)&gt; &amp; &lt;Universal ID Type (ID)&gt;</w:t>
      </w:r>
    </w:p>
    <w:p w14:paraId="0AE6BF1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3E7E12"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75DC4"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2F551141"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6D83B76A" w14:textId="77777777" w:rsidR="00DD6D98" w:rsidRDefault="00DD6D98" w:rsidP="00DD6D98">
      <w:pPr>
        <w:pStyle w:val="Components"/>
      </w:pPr>
      <w:r>
        <w:t>Components:  &lt;Placer Assigned Identifier (EI)&gt; ^ &lt;Filler Assigned Identifier (EI)&gt;</w:t>
      </w:r>
    </w:p>
    <w:p w14:paraId="71203E50"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D0376F9" w14:textId="77777777" w:rsidR="00DD6D98" w:rsidRDefault="00DD6D98" w:rsidP="00DD6D98">
      <w:pPr>
        <w:pStyle w:val="Components"/>
      </w:pPr>
      <w:r>
        <w:t>Subcomponents for Filler Assigned Identifier (EI):  &lt;Entity Identifier (ST)&gt; &amp; &lt;Namespace ID (IS)&gt; &amp; &lt;Universal ID (ST)&gt; &amp; &lt;Universal ID Type (ID)&gt;</w:t>
      </w:r>
    </w:p>
    <w:p w14:paraId="08F82EAA"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39"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3422DB24" w14:textId="7777777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Pr>
            <w:rStyle w:val="HyperlinkText"/>
            <w:noProof/>
            <w:szCs w:val="16"/>
          </w:rPr>
          <w:t>4.5.3.2</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Pr="002B4E0B">
          <w:rPr>
            <w:rStyle w:val="HyperlinkText"/>
            <w:szCs w:val="16"/>
          </w:rPr>
          <w:t>Placer Order Number</w:t>
        </w:r>
        <w:r w:rsidRPr="002B4E0B">
          <w:rPr>
            <w:rStyle w:val="HyperlinkText"/>
            <w:szCs w:val="16"/>
          </w:rPr>
          <w:fldChar w:fldCharType="begin"/>
        </w:r>
        <w:r w:rsidRPr="002B4E0B">
          <w:rPr>
            <w:rStyle w:val="HyperlinkText"/>
            <w:szCs w:val="16"/>
          </w:rPr>
          <w:instrText xml:space="preserve"> XE “placer</w:instrText>
        </w:r>
        <w:r w:rsidRPr="00EA3945">
          <w:rPr>
            <w:noProof/>
          </w:rPr>
          <w:instrText xml:space="preserve"> order number” </w:instrText>
        </w:r>
        <w:r w:rsidRPr="002B4E0B">
          <w:rPr>
            <w:rStyle w:val="HyperlinkText"/>
            <w:szCs w:val="16"/>
          </w:rPr>
          <w:fldChar w:fldCharType="end"/>
        </w:r>
        <w:r w:rsidRPr="00EA3945">
          <w:rPr>
            <w:noProof/>
          </w:rPr>
          <w:t xml:space="preserve">   (EI)   00216</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w:t>
      </w:r>
      <w:r w:rsidRPr="00EA3945">
        <w:rPr>
          <w:noProof/>
        </w:rPr>
        <w:lastRenderedPageBreak/>
        <w:t xml:space="preserve">(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Pr>
            <w:rStyle w:val="HyperlinkText"/>
            <w:noProof/>
            <w:szCs w:val="16"/>
          </w:rPr>
          <w:t>4.5.3.3</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Pr="002B4E0B">
          <w:rPr>
            <w:rStyle w:val="HyperlinkText"/>
            <w:szCs w:val="16"/>
          </w:rPr>
          <w:t>Filler Order Number</w:t>
        </w:r>
        <w:r w:rsidRPr="002B4E0B">
          <w:rPr>
            <w:rStyle w:val="HyperlinkText"/>
            <w:szCs w:val="16"/>
          </w:rPr>
          <w:fldChar w:fldCharType="begin"/>
        </w:r>
        <w:r w:rsidRPr="002B4E0B">
          <w:rPr>
            <w:rStyle w:val="HyperlinkText"/>
            <w:szCs w:val="16"/>
          </w:rPr>
          <w:instrText xml:space="preserve"> XE “filler</w:instrText>
        </w:r>
        <w:r w:rsidRPr="00EA3945">
          <w:rPr>
            <w:noProof/>
          </w:rPr>
          <w:instrText xml:space="preserve"> order number” </w:instrText>
        </w:r>
        <w:r w:rsidRPr="002B4E0B">
          <w:rPr>
            <w:rStyle w:val="HyperlinkText"/>
            <w:szCs w:val="16"/>
          </w:rPr>
          <w:fldChar w:fldCharType="end"/>
        </w:r>
        <w:r w:rsidRPr="00EA3945">
          <w:rPr>
            <w:noProof/>
          </w:rPr>
          <w:t xml:space="preserve">   (EI)   00217</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83DD47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70B96CB"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52A4B5DF" w14:textId="77777777" w:rsidR="00DD6D98" w:rsidRPr="00D3774B" w:rsidRDefault="00DD6D98" w:rsidP="00DD6D98">
      <w:pPr>
        <w:pStyle w:val="Heading4"/>
      </w:pPr>
      <w:bookmarkStart w:id="321" w:name="_TQ1_–_Timing/Quantity_Segment"/>
      <w:bookmarkEnd w:id="321"/>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13E21AD5"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0" w:anchor="HL70206" w:history="1">
        <w:r w:rsidRPr="00D3774B">
          <w:rPr>
            <w:rStyle w:val="HyperlinkText"/>
          </w:rPr>
          <w:t>HL7 Table 0206 - Segment Action Code</w:t>
        </w:r>
      </w:hyperlink>
      <w:r w:rsidRPr="00D3774B">
        <w:rPr>
          <w:noProof/>
        </w:rPr>
        <w:t xml:space="preserve"> for valid values.</w:t>
      </w:r>
    </w:p>
    <w:p w14:paraId="642C29A7"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0D46E86D" w14:textId="77777777" w:rsidR="00DD6D98" w:rsidRPr="009901C4" w:rsidRDefault="00DD6D98" w:rsidP="0043481A">
      <w:pPr>
        <w:pStyle w:val="Heading3"/>
        <w:rPr>
          <w:noProof/>
        </w:rPr>
      </w:pPr>
      <w:bookmarkStart w:id="322" w:name="_OBX_-_Observation/Result"/>
      <w:bookmarkStart w:id="323" w:name="_Toc234048097"/>
      <w:bookmarkStart w:id="324" w:name="_Toc234050306"/>
      <w:bookmarkStart w:id="325" w:name="_Toc234048609"/>
      <w:bookmarkStart w:id="326" w:name="_Toc234050818"/>
      <w:bookmarkStart w:id="327" w:name="_Toc234048613"/>
      <w:bookmarkStart w:id="328" w:name="_Toc234050822"/>
      <w:bookmarkStart w:id="329" w:name="_Toc234048615"/>
      <w:bookmarkStart w:id="330" w:name="_Toc234050824"/>
      <w:bookmarkStart w:id="331" w:name="_Toc234048622"/>
      <w:bookmarkStart w:id="332" w:name="_Toc234050831"/>
      <w:bookmarkStart w:id="333" w:name="_Toc234048631"/>
      <w:bookmarkStart w:id="334" w:name="_Toc234050840"/>
      <w:bookmarkStart w:id="335" w:name="_Toc234048634"/>
      <w:bookmarkStart w:id="336" w:name="_Toc234050843"/>
      <w:bookmarkStart w:id="337" w:name="_Toc234048636"/>
      <w:bookmarkStart w:id="338" w:name="_Toc234050845"/>
      <w:bookmarkStart w:id="339" w:name="_Toc234048638"/>
      <w:bookmarkStart w:id="340" w:name="_Toc234050847"/>
      <w:bookmarkStart w:id="341" w:name="_Toc234048640"/>
      <w:bookmarkStart w:id="342" w:name="_Toc234050849"/>
      <w:bookmarkStart w:id="343" w:name="_Toc234048642"/>
      <w:bookmarkStart w:id="344" w:name="_Toc234050851"/>
      <w:bookmarkStart w:id="345" w:name="_Toc234048646"/>
      <w:bookmarkStart w:id="346" w:name="_Toc234050855"/>
      <w:bookmarkStart w:id="347" w:name="_Toc234048651"/>
      <w:bookmarkStart w:id="348" w:name="_Toc234050860"/>
      <w:bookmarkStart w:id="349" w:name="_Toc234048656"/>
      <w:bookmarkStart w:id="350" w:name="_Toc234050865"/>
      <w:bookmarkStart w:id="351" w:name="_Toc234048658"/>
      <w:bookmarkStart w:id="352" w:name="_Toc234050867"/>
      <w:bookmarkStart w:id="353" w:name="_Toc234048661"/>
      <w:bookmarkStart w:id="354" w:name="_Toc234050870"/>
      <w:bookmarkStart w:id="355" w:name="_Toc234048663"/>
      <w:bookmarkStart w:id="356" w:name="_Toc234050872"/>
      <w:bookmarkStart w:id="357" w:name="_Toc234048666"/>
      <w:bookmarkStart w:id="358" w:name="_Toc234050875"/>
      <w:bookmarkStart w:id="359" w:name="_Toc234048676"/>
      <w:bookmarkStart w:id="360" w:name="_Toc234050885"/>
      <w:bookmarkStart w:id="361" w:name="_Toc234052527"/>
      <w:bookmarkStart w:id="362" w:name="_Toc234054247"/>
      <w:bookmarkStart w:id="363" w:name="_Toc234057635"/>
      <w:bookmarkStart w:id="364" w:name="_Toc234048677"/>
      <w:bookmarkStart w:id="365" w:name="_Toc234050886"/>
      <w:bookmarkStart w:id="366" w:name="_Toc234052528"/>
      <w:bookmarkStart w:id="367" w:name="_Toc234054248"/>
      <w:bookmarkStart w:id="368" w:name="_Toc234057636"/>
      <w:bookmarkStart w:id="369" w:name="_Toc234048687"/>
      <w:bookmarkStart w:id="370" w:name="_Toc234050896"/>
      <w:bookmarkStart w:id="371" w:name="_Toc234052538"/>
      <w:bookmarkStart w:id="372" w:name="_Toc234054258"/>
      <w:bookmarkStart w:id="373" w:name="_Toc234057646"/>
      <w:bookmarkStart w:id="374" w:name="_Toc234048693"/>
      <w:bookmarkStart w:id="375" w:name="_Toc234050902"/>
      <w:bookmarkStart w:id="376" w:name="_Toc234052544"/>
      <w:bookmarkStart w:id="377" w:name="_Toc234054264"/>
      <w:bookmarkStart w:id="378" w:name="_Toc234057652"/>
      <w:bookmarkStart w:id="379" w:name="_Toc234048695"/>
      <w:bookmarkStart w:id="380" w:name="_Toc234050904"/>
      <w:bookmarkStart w:id="381" w:name="_Toc234052546"/>
      <w:bookmarkStart w:id="382" w:name="_Toc234054266"/>
      <w:bookmarkStart w:id="383" w:name="_Toc234057654"/>
      <w:bookmarkStart w:id="384" w:name="_Toc234048697"/>
      <w:bookmarkStart w:id="385" w:name="_Toc234050906"/>
      <w:bookmarkStart w:id="386" w:name="_Toc234052548"/>
      <w:bookmarkStart w:id="387" w:name="_Toc234054268"/>
      <w:bookmarkStart w:id="388" w:name="_Toc234057656"/>
      <w:bookmarkStart w:id="389" w:name="_Toc234048699"/>
      <w:bookmarkStart w:id="390" w:name="_Toc234050908"/>
      <w:bookmarkStart w:id="391" w:name="_Toc234052550"/>
      <w:bookmarkStart w:id="392" w:name="_Toc234054270"/>
      <w:bookmarkStart w:id="393" w:name="_Toc234057658"/>
      <w:bookmarkStart w:id="394" w:name="_Toc234048701"/>
      <w:bookmarkStart w:id="395" w:name="_Toc234050910"/>
      <w:bookmarkStart w:id="396" w:name="_Toc234052552"/>
      <w:bookmarkStart w:id="397" w:name="_Toc234054272"/>
      <w:bookmarkStart w:id="398" w:name="_Toc234057660"/>
      <w:bookmarkStart w:id="399" w:name="_Toc234048703"/>
      <w:bookmarkStart w:id="400" w:name="_Toc234050912"/>
      <w:bookmarkStart w:id="401" w:name="_Toc234052554"/>
      <w:bookmarkStart w:id="402" w:name="_Toc234054274"/>
      <w:bookmarkStart w:id="403" w:name="_Toc234057662"/>
      <w:bookmarkStart w:id="404" w:name="_Toc234048708"/>
      <w:bookmarkStart w:id="405" w:name="_Toc234050917"/>
      <w:bookmarkStart w:id="406" w:name="_Toc234052559"/>
      <w:bookmarkStart w:id="407" w:name="_Toc234054279"/>
      <w:bookmarkStart w:id="408" w:name="_Toc234057667"/>
      <w:bookmarkStart w:id="409" w:name="HL70074"/>
      <w:bookmarkStart w:id="410" w:name="_Toc234048710"/>
      <w:bookmarkStart w:id="411" w:name="_Toc234050919"/>
      <w:bookmarkStart w:id="412" w:name="_Toc234052561"/>
      <w:bookmarkStart w:id="413" w:name="_Toc234054281"/>
      <w:bookmarkStart w:id="414" w:name="_Toc234057669"/>
      <w:bookmarkStart w:id="415" w:name="HL70123"/>
      <w:bookmarkStart w:id="416" w:name="_Toc234048714"/>
      <w:bookmarkStart w:id="417" w:name="_Toc234050923"/>
      <w:bookmarkStart w:id="418" w:name="_Toc234052565"/>
      <w:bookmarkStart w:id="419" w:name="_Toc234054285"/>
      <w:bookmarkStart w:id="420" w:name="_Toc234057673"/>
      <w:bookmarkStart w:id="421" w:name="_Toc234048722"/>
      <w:bookmarkStart w:id="422" w:name="_Toc234050931"/>
      <w:bookmarkStart w:id="423" w:name="_Toc234052573"/>
      <w:bookmarkStart w:id="424" w:name="_Toc234054293"/>
      <w:bookmarkStart w:id="425" w:name="_Toc234057681"/>
      <w:bookmarkStart w:id="426" w:name="_Toc234048725"/>
      <w:bookmarkStart w:id="427" w:name="_Toc234050934"/>
      <w:bookmarkStart w:id="428" w:name="_Toc234052576"/>
      <w:bookmarkStart w:id="429" w:name="_Toc234054296"/>
      <w:bookmarkStart w:id="430" w:name="_Toc234057684"/>
      <w:bookmarkStart w:id="431" w:name="_Toc234048735"/>
      <w:bookmarkStart w:id="432" w:name="_Toc234050944"/>
      <w:bookmarkStart w:id="433" w:name="_Toc234052586"/>
      <w:bookmarkStart w:id="434" w:name="_Toc234054306"/>
      <w:bookmarkStart w:id="435" w:name="_Toc234057694"/>
      <w:bookmarkStart w:id="436" w:name="_Toc234048737"/>
      <w:bookmarkStart w:id="437" w:name="_Toc234050946"/>
      <w:bookmarkStart w:id="438" w:name="_Toc234052588"/>
      <w:bookmarkStart w:id="439" w:name="_Toc234054308"/>
      <w:bookmarkStart w:id="440" w:name="_Toc234057696"/>
      <w:bookmarkStart w:id="441" w:name="_Toc234048740"/>
      <w:bookmarkStart w:id="442" w:name="_Toc234050949"/>
      <w:bookmarkStart w:id="443" w:name="_Toc234052591"/>
      <w:bookmarkStart w:id="444" w:name="_Toc234054311"/>
      <w:bookmarkStart w:id="445" w:name="_Toc234057699"/>
      <w:bookmarkStart w:id="446" w:name="HL70124"/>
      <w:bookmarkStart w:id="447" w:name="_Toc234048742"/>
      <w:bookmarkStart w:id="448" w:name="_Toc234050951"/>
      <w:bookmarkStart w:id="449" w:name="_Toc234052593"/>
      <w:bookmarkStart w:id="450" w:name="_Toc234054313"/>
      <w:bookmarkStart w:id="451" w:name="_Toc234057701"/>
      <w:bookmarkStart w:id="452" w:name="_Toc234048745"/>
      <w:bookmarkStart w:id="453" w:name="_Toc234050954"/>
      <w:bookmarkStart w:id="454" w:name="_Toc234052596"/>
      <w:bookmarkStart w:id="455" w:name="_Toc234054316"/>
      <w:bookmarkStart w:id="456" w:name="_Toc234057704"/>
      <w:bookmarkStart w:id="457" w:name="_Toc234048751"/>
      <w:bookmarkStart w:id="458" w:name="_Toc234050960"/>
      <w:bookmarkStart w:id="459" w:name="_Toc234052602"/>
      <w:bookmarkStart w:id="460" w:name="_Toc234054322"/>
      <w:bookmarkStart w:id="461" w:name="_Toc234057710"/>
      <w:bookmarkStart w:id="462" w:name="_Toc234048755"/>
      <w:bookmarkStart w:id="463" w:name="_Toc234050964"/>
      <w:bookmarkStart w:id="464" w:name="_Toc234052606"/>
      <w:bookmarkStart w:id="465" w:name="_Toc234054326"/>
      <w:bookmarkStart w:id="466" w:name="_Toc234057714"/>
      <w:bookmarkStart w:id="467" w:name="_Toc234048757"/>
      <w:bookmarkStart w:id="468" w:name="_Toc234050966"/>
      <w:bookmarkStart w:id="469" w:name="_Toc234052608"/>
      <w:bookmarkStart w:id="470" w:name="_Toc234054328"/>
      <w:bookmarkStart w:id="471" w:name="_Toc234057716"/>
      <w:bookmarkStart w:id="472" w:name="_Toc234048761"/>
      <w:bookmarkStart w:id="473" w:name="_Toc234050970"/>
      <w:bookmarkStart w:id="474" w:name="_Toc234052612"/>
      <w:bookmarkStart w:id="475" w:name="_Toc234054332"/>
      <w:bookmarkStart w:id="476" w:name="_Toc234057720"/>
      <w:bookmarkStart w:id="477" w:name="_Toc234048763"/>
      <w:bookmarkStart w:id="478" w:name="_Toc234050972"/>
      <w:bookmarkStart w:id="479" w:name="_Toc234052614"/>
      <w:bookmarkStart w:id="480" w:name="_Toc234054334"/>
      <w:bookmarkStart w:id="481" w:name="_Toc234057722"/>
      <w:bookmarkStart w:id="482" w:name="_Toc234048767"/>
      <w:bookmarkStart w:id="483" w:name="_Toc234050976"/>
      <w:bookmarkStart w:id="484" w:name="_Toc234052618"/>
      <w:bookmarkStart w:id="485" w:name="_Toc234054338"/>
      <w:bookmarkStart w:id="486" w:name="_Toc234057726"/>
      <w:bookmarkStart w:id="487" w:name="_Toc234048768"/>
      <w:bookmarkStart w:id="488" w:name="_Toc234050977"/>
      <w:bookmarkStart w:id="489" w:name="_Toc234052619"/>
      <w:bookmarkStart w:id="490" w:name="_Toc234054339"/>
      <w:bookmarkStart w:id="491" w:name="_Toc234057727"/>
      <w:bookmarkStart w:id="492" w:name="_Toc234048769"/>
      <w:bookmarkStart w:id="493" w:name="_Toc234050978"/>
      <w:bookmarkStart w:id="494" w:name="_Toc234052620"/>
      <w:bookmarkStart w:id="495" w:name="_Toc234054340"/>
      <w:bookmarkStart w:id="496" w:name="_Toc234057728"/>
      <w:bookmarkStart w:id="497" w:name="_Toc234048771"/>
      <w:bookmarkStart w:id="498" w:name="_Toc234050980"/>
      <w:bookmarkStart w:id="499" w:name="_Toc234052622"/>
      <w:bookmarkStart w:id="500" w:name="_Toc234054342"/>
      <w:bookmarkStart w:id="501" w:name="_Toc234057730"/>
      <w:bookmarkStart w:id="502" w:name="_Toc234048773"/>
      <w:bookmarkStart w:id="503" w:name="_Toc234050982"/>
      <w:bookmarkStart w:id="504" w:name="_Toc234052624"/>
      <w:bookmarkStart w:id="505" w:name="_Toc234054344"/>
      <w:bookmarkStart w:id="506" w:name="_Toc234057732"/>
      <w:bookmarkStart w:id="507" w:name="_Toc234048776"/>
      <w:bookmarkStart w:id="508" w:name="_Toc234050985"/>
      <w:bookmarkStart w:id="509" w:name="_Toc234052627"/>
      <w:bookmarkStart w:id="510" w:name="_Toc234054347"/>
      <w:bookmarkStart w:id="511" w:name="_Toc234057735"/>
      <w:bookmarkStart w:id="512" w:name="_Toc234048779"/>
      <w:bookmarkStart w:id="513" w:name="_Toc234050988"/>
      <w:bookmarkStart w:id="514" w:name="_Toc234052630"/>
      <w:bookmarkStart w:id="515" w:name="_Toc234054350"/>
      <w:bookmarkStart w:id="516" w:name="_Toc234057738"/>
      <w:bookmarkStart w:id="517" w:name="_Toc234048782"/>
      <w:bookmarkStart w:id="518" w:name="_Toc234050991"/>
      <w:bookmarkStart w:id="519" w:name="_Toc234052633"/>
      <w:bookmarkStart w:id="520" w:name="_Toc234054353"/>
      <w:bookmarkStart w:id="521" w:name="_Toc234057741"/>
      <w:bookmarkStart w:id="522" w:name="HL70224"/>
      <w:bookmarkStart w:id="523" w:name="_Toc234048784"/>
      <w:bookmarkStart w:id="524" w:name="_Toc234050993"/>
      <w:bookmarkStart w:id="525" w:name="_Toc234052635"/>
      <w:bookmarkStart w:id="526" w:name="_Toc234054355"/>
      <w:bookmarkStart w:id="527" w:name="_Toc234057743"/>
      <w:bookmarkStart w:id="528" w:name="HL70225"/>
      <w:bookmarkStart w:id="529" w:name="_Toc234048786"/>
      <w:bookmarkStart w:id="530" w:name="_Toc234050995"/>
      <w:bookmarkStart w:id="531" w:name="_Toc234052637"/>
      <w:bookmarkStart w:id="532" w:name="_Toc234054357"/>
      <w:bookmarkStart w:id="533" w:name="_Toc234057745"/>
      <w:bookmarkStart w:id="534" w:name="_Toc234048789"/>
      <w:bookmarkStart w:id="535" w:name="_Toc234050998"/>
      <w:bookmarkStart w:id="536" w:name="_Toc234052640"/>
      <w:bookmarkStart w:id="537" w:name="_Toc234054360"/>
      <w:bookmarkStart w:id="538" w:name="_Toc234057748"/>
      <w:bookmarkStart w:id="539" w:name="_Toc234048793"/>
      <w:bookmarkStart w:id="540" w:name="_Toc234051002"/>
      <w:bookmarkStart w:id="541" w:name="_Toc234052644"/>
      <w:bookmarkStart w:id="542" w:name="_Toc234054364"/>
      <w:bookmarkStart w:id="543" w:name="_Toc234057752"/>
      <w:bookmarkStart w:id="544" w:name="_Toc234048818"/>
      <w:bookmarkStart w:id="545" w:name="_Toc234051027"/>
      <w:bookmarkStart w:id="546" w:name="_Toc234052669"/>
      <w:bookmarkStart w:id="547" w:name="_Toc234054389"/>
      <w:bookmarkStart w:id="548" w:name="_Toc234057777"/>
      <w:bookmarkStart w:id="549" w:name="_Toc234048823"/>
      <w:bookmarkStart w:id="550" w:name="_Toc234051032"/>
      <w:bookmarkStart w:id="551" w:name="_Toc234052674"/>
      <w:bookmarkStart w:id="552" w:name="_Toc234054394"/>
      <w:bookmarkStart w:id="553" w:name="_Toc234057782"/>
      <w:bookmarkStart w:id="554" w:name="_Toc234048836"/>
      <w:bookmarkStart w:id="555" w:name="_Toc234051045"/>
      <w:bookmarkStart w:id="556" w:name="_Toc234052687"/>
      <w:bookmarkStart w:id="557" w:name="_Toc234054407"/>
      <w:bookmarkStart w:id="558" w:name="_Toc234057795"/>
      <w:bookmarkStart w:id="559" w:name="_Toc234048840"/>
      <w:bookmarkStart w:id="560" w:name="_Toc234051049"/>
      <w:bookmarkStart w:id="561" w:name="_Toc234052691"/>
      <w:bookmarkStart w:id="562" w:name="_Toc234054411"/>
      <w:bookmarkStart w:id="563" w:name="_Toc234057799"/>
      <w:bookmarkStart w:id="564" w:name="HL70411"/>
      <w:bookmarkStart w:id="565" w:name="_Toc234048844"/>
      <w:bookmarkStart w:id="566" w:name="_Toc234051053"/>
      <w:bookmarkStart w:id="567" w:name="_Toc234052695"/>
      <w:bookmarkStart w:id="568" w:name="_Toc234054415"/>
      <w:bookmarkStart w:id="569" w:name="_Toc234057803"/>
      <w:bookmarkStart w:id="570" w:name="_Toc234048849"/>
      <w:bookmarkStart w:id="571" w:name="_Toc234051058"/>
      <w:bookmarkStart w:id="572" w:name="_Toc234052700"/>
      <w:bookmarkStart w:id="573" w:name="_Toc234054420"/>
      <w:bookmarkStart w:id="574" w:name="_Toc234057808"/>
      <w:bookmarkStart w:id="575" w:name="_Toc234048851"/>
      <w:bookmarkStart w:id="576" w:name="_Toc234051060"/>
      <w:bookmarkStart w:id="577" w:name="_Toc234052702"/>
      <w:bookmarkStart w:id="578" w:name="_Toc234054422"/>
      <w:bookmarkStart w:id="579" w:name="_Toc234057810"/>
      <w:bookmarkStart w:id="580" w:name="_Toc234048854"/>
      <w:bookmarkStart w:id="581" w:name="_Toc234051063"/>
      <w:bookmarkStart w:id="582" w:name="_Toc234052705"/>
      <w:bookmarkStart w:id="583" w:name="_Toc234054425"/>
      <w:bookmarkStart w:id="584" w:name="_Toc234057813"/>
      <w:bookmarkStart w:id="585" w:name="_OBR-2___Placer_order_number___(EI)_"/>
      <w:bookmarkStart w:id="586" w:name="_OBR-3___Filler_Order_Number___(EI)_"/>
      <w:bookmarkStart w:id="587" w:name="HL70065"/>
      <w:bookmarkStart w:id="588" w:name="HL70369"/>
      <w:bookmarkStart w:id="589" w:name="_OBR-32___Principal_Result_Interpret"/>
      <w:bookmarkStart w:id="590" w:name="_OBR-32__"/>
      <w:bookmarkStart w:id="591" w:name="_OBR-50___Parent_Universal_Service_I"/>
      <w:bookmarkStart w:id="592" w:name="_Toc348245622"/>
      <w:bookmarkStart w:id="593" w:name="_Toc348246106"/>
      <w:bookmarkStart w:id="594" w:name="_Toc348246273"/>
      <w:bookmarkStart w:id="595" w:name="_Toc348246414"/>
      <w:bookmarkStart w:id="596" w:name="_Toc348246665"/>
      <w:bookmarkStart w:id="597" w:name="_Toc348259241"/>
      <w:bookmarkStart w:id="598" w:name="_Toc348340463"/>
      <w:bookmarkStart w:id="599" w:name="_Ref358356484"/>
      <w:bookmarkStart w:id="600" w:name="_Toc359236290"/>
      <w:bookmarkStart w:id="601" w:name="_Ref373545703"/>
      <w:bookmarkStart w:id="602" w:name="_Ref432907399"/>
      <w:bookmarkStart w:id="603" w:name="_Toc495952549"/>
      <w:bookmarkStart w:id="604" w:name="_Toc532896063"/>
      <w:bookmarkStart w:id="605" w:name="_Toc245852"/>
      <w:bookmarkStart w:id="606" w:name="_Toc861852"/>
      <w:bookmarkStart w:id="607" w:name="_Toc862856"/>
      <w:bookmarkStart w:id="608" w:name="_Toc866845"/>
      <w:bookmarkStart w:id="609" w:name="_Toc879954"/>
      <w:bookmarkStart w:id="610" w:name="_Ref46116451"/>
      <w:bookmarkStart w:id="611" w:name="_Ref46116532"/>
      <w:bookmarkStart w:id="612" w:name="_Toc138585471"/>
      <w:bookmarkStart w:id="613" w:name="_Ref176080288"/>
      <w:bookmarkStart w:id="614" w:name="_Ref176080299"/>
      <w:bookmarkStart w:id="615" w:name="_Ref176080934"/>
      <w:bookmarkStart w:id="616" w:name="_Toc234051067"/>
      <w:bookmarkStart w:id="617" w:name="_Ref370384779"/>
      <w:bookmarkStart w:id="618" w:name="_Toc25653788"/>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744F61A1"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24615AFF"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45ECA5B4" w14:textId="77777777" w:rsidR="00DD6D98" w:rsidRPr="009901C4" w:rsidRDefault="00DD6D98" w:rsidP="00DD6D98">
      <w:pPr>
        <w:pStyle w:val="AttributeTableCaption"/>
        <w:rPr>
          <w:noProof/>
        </w:rPr>
      </w:pPr>
      <w:bookmarkStart w:id="619"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AEB41B1"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9"/>
          <w:p w14:paraId="229DC5A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9B47AA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BD20A1F"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3DB1C9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7E53BE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36EADA"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55DC64F1"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031950C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D3D1212" w14:textId="77777777" w:rsidR="00DD6D98" w:rsidRPr="009901C4" w:rsidRDefault="00DD6D98" w:rsidP="00DD6D98">
            <w:pPr>
              <w:pStyle w:val="AttributeTableHeader"/>
              <w:jc w:val="left"/>
              <w:rPr>
                <w:noProof/>
              </w:rPr>
            </w:pPr>
            <w:r w:rsidRPr="009901C4">
              <w:rPr>
                <w:noProof/>
              </w:rPr>
              <w:t>ELEMENT NAME</w:t>
            </w:r>
          </w:p>
        </w:tc>
      </w:tr>
      <w:tr w:rsidR="00B07676" w:rsidRPr="00D00BBD" w14:paraId="4A75CFD3"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1E43E52A"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BB4923"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4F18522"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408D0C6B"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E223F02"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2D81D47"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37E7CF7C"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530FA5B5"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1A55038C"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46668A1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B2B3C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6A8E416"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484322AB"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295CB91"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7AF6486"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EB04344"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4B1178B2" w14:textId="77777777" w:rsidR="00DD6D98" w:rsidRPr="009901C4" w:rsidRDefault="00701FFA" w:rsidP="00DD6D98">
            <w:pPr>
              <w:pStyle w:val="AttributeTableBody"/>
              <w:keepNext/>
              <w:rPr>
                <w:rStyle w:val="HyperlinkTable"/>
                <w:noProof/>
              </w:rPr>
            </w:pPr>
            <w:hyperlink r:id="rId41"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78501B34"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3430923A"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088578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CD92F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78AEC8F"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7A20E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247AC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5874A3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235CC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FD0697"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09F2C013"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40BF5DFD"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19DC65E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36D565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14962126"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E82649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4B5A51D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6301B20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3171D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CB97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8FEBC2"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2D546611"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7DE3497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F277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CD8D49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5FB98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5E7897"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67452A5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63775F8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59939F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51130B"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4B5458E6"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440F83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386593D"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41A282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A82C2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721E6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05A69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D5DA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314D85"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3277CAE6"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8AF9C64" w14:textId="77777777" w:rsidR="00DD6D98" w:rsidRPr="009901C4" w:rsidRDefault="00DD6D98" w:rsidP="00DD6D98">
            <w:pPr>
              <w:pStyle w:val="AttributeTableBody"/>
              <w:jc w:val="left"/>
              <w:rPr>
                <w:noProof/>
              </w:rPr>
            </w:pPr>
            <w:r w:rsidRPr="009901C4">
              <w:rPr>
                <w:noProof/>
              </w:rPr>
              <w:t>Units</w:t>
            </w:r>
          </w:p>
        </w:tc>
      </w:tr>
      <w:tr w:rsidR="00B07676" w:rsidRPr="00D00BBD" w14:paraId="5C7EAB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223FBBE"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97D765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3D3120E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0C6F93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C542DB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69B0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9D3B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EDAF0A"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18610161" w14:textId="77777777" w:rsidR="00DD6D98" w:rsidRPr="009901C4" w:rsidRDefault="00DD6D98" w:rsidP="00DD6D98">
            <w:pPr>
              <w:pStyle w:val="AttributeTableBody"/>
              <w:jc w:val="left"/>
              <w:rPr>
                <w:noProof/>
              </w:rPr>
            </w:pPr>
            <w:r w:rsidRPr="009901C4">
              <w:rPr>
                <w:noProof/>
              </w:rPr>
              <w:t>Reference Range</w:t>
            </w:r>
          </w:p>
        </w:tc>
      </w:tr>
      <w:tr w:rsidR="00B07676" w:rsidRPr="00D00BBD" w14:paraId="682CAC8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28DB41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1439E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6A1D64D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B26DA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25D9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0CDC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F788E35" w14:textId="77777777" w:rsidR="00DD6D98" w:rsidRPr="000F4D1C" w:rsidRDefault="00701FFA" w:rsidP="00DD6D98">
            <w:pPr>
              <w:pStyle w:val="AttributeTableBody"/>
              <w:rPr>
                <w:rStyle w:val="HyperlinkTable"/>
              </w:rPr>
            </w:pPr>
            <w:hyperlink r:id="rId42"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4EF48E46"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1702F98F"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59F0743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4E39F1F"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5C273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958BF8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CB9269D"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660B3D2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83720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E67B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D07D"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33EB0375" w14:textId="77777777" w:rsidR="00DD6D98" w:rsidRPr="009901C4" w:rsidRDefault="00DD6D98" w:rsidP="00DD6D98">
            <w:pPr>
              <w:pStyle w:val="AttributeTableBody"/>
              <w:jc w:val="left"/>
              <w:rPr>
                <w:noProof/>
              </w:rPr>
            </w:pPr>
            <w:r w:rsidRPr="009901C4">
              <w:rPr>
                <w:noProof/>
              </w:rPr>
              <w:t>Probability</w:t>
            </w:r>
          </w:p>
        </w:tc>
      </w:tr>
      <w:tr w:rsidR="00B07676" w:rsidRPr="00D00BBD" w14:paraId="5434609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8A87F6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32DAA66"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39EF0C9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C3726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F086F9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AE11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DDF826D" w14:textId="77777777" w:rsidR="00DD6D98" w:rsidRPr="009901C4" w:rsidRDefault="00701FFA" w:rsidP="00DD6D98">
            <w:pPr>
              <w:pStyle w:val="AttributeTableBody"/>
              <w:rPr>
                <w:rStyle w:val="HyperlinkTable"/>
                <w:noProof/>
              </w:rPr>
            </w:pPr>
            <w:hyperlink r:id="rId43"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129B64CB"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6E768760"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0305B59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86A5E4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3B02A21"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84D07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26DA8C"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39B2D8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32DCF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8919A6" w14:textId="77777777" w:rsidR="00DD6D98" w:rsidRPr="009901C4" w:rsidRDefault="00701FFA" w:rsidP="00DD6D98">
            <w:pPr>
              <w:pStyle w:val="AttributeTableBody"/>
              <w:rPr>
                <w:rStyle w:val="HyperlinkTable"/>
                <w:noProof/>
              </w:rPr>
            </w:pPr>
            <w:hyperlink r:id="rId44"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79A9E804"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0636E541"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0DE5626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137C68"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F98578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61E9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51BCB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7C0F7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0D8F1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A8BF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CAA379"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61EE4BF8"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0DFC29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FCE62E"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817479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022D76F"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3AF73C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CFA34F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5CF1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606E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2F2D3"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2F2A89FB"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79E361C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EA3E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B7386B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3A036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57161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AF71DC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53D9E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F76E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68F657"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77BF1DB3"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F6AD30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32ACB9D"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3BD2020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2A5998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FF534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A2A4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FA4B6B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026AEB"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30CC6415"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2C2841A3" w14:textId="77777777" w:rsidR="00DD6D98" w:rsidRPr="009901C4" w:rsidRDefault="00DD6D98" w:rsidP="00DD6D98">
            <w:pPr>
              <w:pStyle w:val="AttributeTableBody"/>
              <w:jc w:val="left"/>
              <w:rPr>
                <w:noProof/>
              </w:rPr>
            </w:pPr>
            <w:r w:rsidRPr="009901C4">
              <w:rPr>
                <w:noProof/>
              </w:rPr>
              <w:t>Producer's ID</w:t>
            </w:r>
          </w:p>
        </w:tc>
      </w:tr>
      <w:tr w:rsidR="00B07676" w:rsidRPr="00D00BBD" w14:paraId="5DBC322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2F3C1D"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0F220CB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4D81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7B275E"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FA20A34"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66E4A8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02EDF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2E3D1F"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25EBAF98"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5988570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DE185B"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E5928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6F22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97CF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08A26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4A499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4F6047E"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3D17190F"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3A2932A2"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18A04E7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8084A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036D1E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43AA8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F15017"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69A366E"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5526FD0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3C5613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0326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1209AF8C"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258C91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EE5B48" w14:textId="77777777" w:rsidR="00DD6D98" w:rsidRPr="009901C4" w:rsidRDefault="00DD6D98" w:rsidP="00DD6D98">
            <w:pPr>
              <w:pStyle w:val="AttributeTableBody"/>
              <w:rPr>
                <w:noProof/>
              </w:rPr>
            </w:pPr>
            <w:r w:rsidRPr="009901C4">
              <w:rPr>
                <w:noProof/>
              </w:rPr>
              <w:lastRenderedPageBreak/>
              <w:t>19</w:t>
            </w:r>
          </w:p>
        </w:tc>
        <w:tc>
          <w:tcPr>
            <w:tcW w:w="648" w:type="dxa"/>
            <w:tcBorders>
              <w:top w:val="dotted" w:sz="4" w:space="0" w:color="auto"/>
              <w:left w:val="nil"/>
              <w:bottom w:val="dotted" w:sz="4" w:space="0" w:color="auto"/>
              <w:right w:val="nil"/>
            </w:tcBorders>
            <w:shd w:val="clear" w:color="auto" w:fill="FFFFFF"/>
          </w:tcPr>
          <w:p w14:paraId="4B30BA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685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26797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60F564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56CA4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F649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B8221"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539C12DD"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0D19EC3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CAA9D4E"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8617C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DFBEF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AE83F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A0A74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309C6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ED7F93" w14:textId="77777777" w:rsidR="00DD6D98" w:rsidRPr="000F4D1C" w:rsidRDefault="00701FFA" w:rsidP="00DD6D98">
            <w:pPr>
              <w:pStyle w:val="AttributeTableBody"/>
              <w:rPr>
                <w:rStyle w:val="HyperlinkTable"/>
              </w:rPr>
            </w:pPr>
            <w:hyperlink r:id="rId45"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574407E9"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67F069DB"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3165A44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871AB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819F0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838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1899F2"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6AD6A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70225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1AA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7A2CF"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0C8DA7A9"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0616841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35D4118"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4B96F9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8384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92F8F8"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1B66168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7B7A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232666" w14:textId="77777777" w:rsidR="00DD6D98" w:rsidRPr="000F4D1C" w:rsidRDefault="00701FFA" w:rsidP="00DD6D98">
            <w:pPr>
              <w:pStyle w:val="AttributeTableBody"/>
              <w:rPr>
                <w:rStyle w:val="HyperlinkTable"/>
              </w:rPr>
            </w:pPr>
            <w:hyperlink r:id="rId46"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7184F0AB"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1411B341" w14:textId="77777777" w:rsidR="00DD6D98" w:rsidRPr="009901C4" w:rsidRDefault="00DD6D98" w:rsidP="00DD6D98">
            <w:pPr>
              <w:pStyle w:val="AttributeTableBody"/>
              <w:jc w:val="left"/>
              <w:rPr>
                <w:noProof/>
              </w:rPr>
            </w:pPr>
            <w:r w:rsidRPr="009901C4">
              <w:rPr>
                <w:noProof/>
              </w:rPr>
              <w:t>Mood Code</w:t>
            </w:r>
          </w:p>
        </w:tc>
      </w:tr>
      <w:tr w:rsidR="00B07676" w:rsidRPr="00D00BBD" w14:paraId="7BDC90D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8D5C75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C4D007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16AC7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43583"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36E5D754"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2A828B5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6D28F3B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1B2652"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479A0C7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44B7C0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AE3624"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515FE4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A681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08DD73"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35247878"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532E5874"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40431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09AA5"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06995DFF"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5B815C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4D9AF6"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343EBC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DF460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8EE7D7"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26106C3"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F4D30A4"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4F50008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3246E4"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62D6639B"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B5001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28B01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3DF9182F"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821A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09291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37B4BE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1B94E3"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92BBC9A" w14:textId="77777777" w:rsidR="00DD6D98" w:rsidRPr="009901C4" w:rsidRDefault="00701FFA" w:rsidP="00DD6D98">
            <w:pPr>
              <w:pStyle w:val="AttributeTableBody"/>
              <w:rPr>
                <w:noProof/>
              </w:rPr>
            </w:pPr>
            <w:hyperlink r:id="rId47"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1DEF4EC4"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00AD818F"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634567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78731"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09BA45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1551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F7950"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4E3DB6B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96B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52131" w14:textId="77777777" w:rsidR="00DD6D98" w:rsidRPr="009901C4" w:rsidRDefault="00701FFA" w:rsidP="00DD6D98">
            <w:pPr>
              <w:pStyle w:val="AttributeTableBody"/>
              <w:rPr>
                <w:noProof/>
              </w:rPr>
            </w:pPr>
            <w:hyperlink r:id="rId48"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62B705BA"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2263A1DD" w14:textId="77777777" w:rsidR="00DD6D98" w:rsidRPr="009901C4" w:rsidRDefault="00DD6D98" w:rsidP="00DD6D98">
            <w:pPr>
              <w:pStyle w:val="AttributeTableBody"/>
              <w:jc w:val="left"/>
              <w:rPr>
                <w:noProof/>
              </w:rPr>
            </w:pPr>
            <w:r>
              <w:rPr>
                <w:noProof/>
              </w:rPr>
              <w:t>Root Cause</w:t>
            </w:r>
          </w:p>
        </w:tc>
      </w:tr>
      <w:tr w:rsidR="00B07676" w:rsidRPr="00D00BBD" w14:paraId="0B7568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89A3617"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4F1A071E"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8FDFF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90E1CD"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673336BC"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32C7AC28"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124368D" w14:textId="77777777" w:rsidR="00DD6D98" w:rsidRPr="008B2C5D" w:rsidRDefault="00701FFA" w:rsidP="00DD6D98">
            <w:pPr>
              <w:pStyle w:val="AttributeTableBody"/>
              <w:rPr>
                <w:noProof/>
              </w:rPr>
            </w:pPr>
            <w:hyperlink r:id="rId49"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554D85A7"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1A0D4DFB"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68E6AF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409466"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7289D030"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4B80D"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C1592E1"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2B09881"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BD773BD"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38002A3" w14:textId="77777777" w:rsidR="00DD6D98" w:rsidRPr="006528AC" w:rsidRDefault="00701FFA" w:rsidP="00DD6D98">
            <w:pPr>
              <w:pStyle w:val="AttributeTableBody"/>
              <w:rPr>
                <w:rFonts w:ascii="Courier New" w:hAnsi="Courier New" w:cs="Courier New"/>
                <w:noProof/>
              </w:rPr>
            </w:pPr>
            <w:hyperlink r:id="rId50"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30F1ED20"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4C22AA28" w14:textId="77777777" w:rsidR="00DD6D98" w:rsidRPr="008B2C5D" w:rsidRDefault="00DD6D98" w:rsidP="00DD6D98">
            <w:pPr>
              <w:pStyle w:val="AttributeTableBody"/>
              <w:jc w:val="left"/>
              <w:rPr>
                <w:noProof/>
              </w:rPr>
            </w:pPr>
            <w:r>
              <w:rPr>
                <w:noProof/>
              </w:rPr>
              <w:t>Observation Type</w:t>
            </w:r>
          </w:p>
        </w:tc>
      </w:tr>
      <w:tr w:rsidR="00B07676" w:rsidRPr="00D00BBD" w14:paraId="3DFC97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4F8DAEF"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09F404FA"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6FB1ED"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9B965"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411A51E6"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29C4C836"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7D41896B"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641CADA"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350FE623" w14:textId="77777777" w:rsidR="00DD6D98" w:rsidRDefault="00DD6D98" w:rsidP="00DD6D98">
            <w:pPr>
              <w:pStyle w:val="AttributeTableBody"/>
              <w:jc w:val="left"/>
              <w:rPr>
                <w:noProof/>
              </w:rPr>
            </w:pPr>
            <w:r>
              <w:rPr>
                <w:noProof/>
              </w:rPr>
              <w:t>Observation Sub-Type</w:t>
            </w:r>
          </w:p>
        </w:tc>
      </w:tr>
      <w:tr w:rsidR="00B07676" w:rsidRPr="00D00BBD" w14:paraId="357050A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4CA14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7CD30457" w14:textId="77777777" w:rsidR="00DD6D98" w:rsidRPr="008B2C5D" w:rsidRDefault="00DD6D98" w:rsidP="00DD6D98">
            <w:pPr>
              <w:pStyle w:val="AttributeTableBody"/>
              <w:rPr>
                <w:noProof/>
              </w:rPr>
            </w:pPr>
            <w:r>
              <w:rPr>
                <w:noProof/>
              </w:rPr>
              <w:t>2..2</w:t>
            </w:r>
          </w:p>
        </w:tc>
        <w:tc>
          <w:tcPr>
            <w:tcW w:w="720" w:type="dxa"/>
            <w:tcBorders>
              <w:top w:val="dotted" w:sz="4" w:space="0" w:color="auto"/>
              <w:left w:val="nil"/>
              <w:bottom w:val="dotted" w:sz="4" w:space="0" w:color="auto"/>
              <w:right w:val="nil"/>
            </w:tcBorders>
            <w:shd w:val="clear" w:color="auto" w:fill="FFFFFF"/>
          </w:tcPr>
          <w:p w14:paraId="465A739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2518A"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4CEC625"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B9436F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0D33B8"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585BDBD"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46CCAF5D" w14:textId="77777777" w:rsidR="00DD6D98" w:rsidRPr="008B2C5D" w:rsidRDefault="00DD6D98" w:rsidP="00DD6D98">
            <w:pPr>
              <w:pStyle w:val="AttributeTableBody"/>
              <w:jc w:val="left"/>
              <w:rPr>
                <w:noProof/>
              </w:rPr>
            </w:pPr>
            <w:r w:rsidRPr="00F478E7">
              <w:t>Action Code</w:t>
            </w:r>
          </w:p>
        </w:tc>
      </w:tr>
      <w:tr w:rsidR="00B07676" w:rsidRPr="00D00BBD" w14:paraId="402FF06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D30470"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2A5E1A80"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2B63DC"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A2D413"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3FAEBF22"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DE75A36"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1F7CA1CF"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0B585406"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69C2B24"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2FE41BE"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0A27521A"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21857462"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CE8B47"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9C1D4B1"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4C098974"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4EB0A59"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7F8BEB0"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4CB85548"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56AC81D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5F2CDCAE" w14:textId="77777777" w:rsidR="00DD6D98" w:rsidRPr="008B2C5D" w:rsidRDefault="00DD6D98" w:rsidP="00DD6D98">
      <w:pPr>
        <w:pStyle w:val="Heading4"/>
        <w:numPr>
          <w:ilvl w:val="3"/>
          <w:numId w:val="31"/>
        </w:numPr>
        <w:rPr>
          <w:noProof/>
        </w:rPr>
      </w:pPr>
      <w:bookmarkStart w:id="620" w:name="_Toc532896064"/>
      <w:bookmarkStart w:id="621" w:name="_Toc245853"/>
      <w:r w:rsidRPr="008B2C5D">
        <w:rPr>
          <w:noProof/>
        </w:rPr>
        <w:t>OBX field definitions</w:t>
      </w:r>
      <w:bookmarkEnd w:id="620"/>
      <w:bookmarkEnd w:id="621"/>
      <w:r w:rsidRPr="008B2C5D">
        <w:rPr>
          <w:noProof/>
        </w:rPr>
        <w:fldChar w:fldCharType="begin"/>
      </w:r>
      <w:r w:rsidRPr="008B2C5D">
        <w:rPr>
          <w:noProof/>
        </w:rPr>
        <w:instrText xml:space="preserve"> XE "OBX - data element definitions" </w:instrText>
      </w:r>
      <w:r w:rsidRPr="008B2C5D">
        <w:rPr>
          <w:noProof/>
        </w:rPr>
        <w:fldChar w:fldCharType="end"/>
      </w:r>
      <w:bookmarkStart w:id="622" w:name="_Toc234054430"/>
      <w:bookmarkEnd w:id="622"/>
    </w:p>
    <w:p w14:paraId="571AE410" w14:textId="77777777" w:rsidR="00DD6D98" w:rsidRPr="008B2C5D" w:rsidRDefault="00DD6D98" w:rsidP="00DD6D98">
      <w:pPr>
        <w:pStyle w:val="Heading4"/>
        <w:rPr>
          <w:noProof/>
        </w:rPr>
      </w:pPr>
      <w:bookmarkStart w:id="623" w:name="_Toc532896065"/>
      <w:bookmarkStart w:id="624"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3"/>
      <w:bookmarkEnd w:id="624"/>
      <w:r w:rsidRPr="008B2C5D">
        <w:rPr>
          <w:noProof/>
        </w:rPr>
        <w:t xml:space="preserve"> </w:t>
      </w:r>
    </w:p>
    <w:p w14:paraId="3DAC2662"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10495F03" w14:textId="77777777" w:rsidR="00DD6D98" w:rsidRPr="009901C4" w:rsidRDefault="00DD6D98" w:rsidP="00DD6D98">
      <w:pPr>
        <w:pStyle w:val="Heading4"/>
        <w:rPr>
          <w:noProof/>
        </w:rPr>
      </w:pPr>
      <w:bookmarkStart w:id="625" w:name="_Toc532896066"/>
      <w:bookmarkStart w:id="626"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5"/>
      <w:bookmarkEnd w:id="626"/>
    </w:p>
    <w:p w14:paraId="69CEAEA9" w14:textId="77777777" w:rsidR="00DD6D98" w:rsidRPr="00924899" w:rsidRDefault="00F8068E" w:rsidP="00F8068E">
      <w:pPr>
        <w:pStyle w:val="NormalIndented"/>
      </w:pPr>
      <w:r w:rsidRPr="009901C4">
        <w:t>Definition:  This field defines the data type of OBX-5, Observation Value.</w:t>
      </w:r>
      <w:r>
        <w:t xml:space="preserve"> </w:t>
      </w:r>
      <w:r w:rsidR="00DD6D98" w:rsidRPr="00924899">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1" w:tgtFrame="_blank" w:history="1">
        <w:r w:rsidR="00DD6D98" w:rsidRPr="00773935">
          <w:rPr>
            <w:rStyle w:val="referencehl7table"/>
          </w:rPr>
          <w:t>HL7 Table 0125 – Value Types</w:t>
        </w:r>
      </w:hyperlink>
      <w:r w:rsidR="00DD6D98" w:rsidRPr="00924899">
        <w:t xml:space="preserve"> for valid values.</w:t>
      </w:r>
    </w:p>
    <w:p w14:paraId="390F688E"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1F2ADD4A"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4A782138"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7D9F4A2A" w14:textId="77777777" w:rsidR="00DD6D98" w:rsidRPr="009901C4" w:rsidRDefault="00DD6D98" w:rsidP="00DD6D98">
      <w:pPr>
        <w:pStyle w:val="NormalIndented"/>
        <w:rPr>
          <w:noProof/>
        </w:rPr>
      </w:pPr>
      <w:bookmarkStart w:id="627" w:name="HL70125"/>
      <w:bookmarkEnd w:id="627"/>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62ED31E1"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409F720F"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3FE783D0"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2FB89EA7" w14:textId="77777777" w:rsidR="00DD6D98" w:rsidRPr="009901C4" w:rsidRDefault="00DD6D98" w:rsidP="00DD6D98">
      <w:pPr>
        <w:pStyle w:val="Heading4"/>
        <w:rPr>
          <w:noProof/>
        </w:rPr>
      </w:pPr>
      <w:bookmarkStart w:id="628" w:name="_Toc532896067"/>
      <w:bookmarkStart w:id="629"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8"/>
      <w:bookmarkEnd w:id="629"/>
    </w:p>
    <w:p w14:paraId="58AB293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58CD77"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1ECF27B2"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0C32ACDC"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2"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3" w:history="1">
        <w:r w:rsidRPr="009901C4">
          <w:rPr>
            <w:rStyle w:val="Hyperlink"/>
            <w:rFonts w:cs="Courier New"/>
            <w:noProof/>
          </w:rPr>
          <w:t>www.regenstrief.org/loinc/loinc.ht</w:t>
        </w:r>
        <w:bookmarkStart w:id="630" w:name="_Hlt480086378"/>
        <w:r w:rsidRPr="009901C4">
          <w:rPr>
            <w:rStyle w:val="Hyperlink"/>
            <w:rFonts w:cs="Courier New"/>
            <w:noProof/>
          </w:rPr>
          <w:t>m</w:t>
        </w:r>
        <w:bookmarkEnd w:id="630"/>
      </w:hyperlink>
      <w:r w:rsidRPr="009901C4">
        <w:rPr>
          <w:noProof/>
        </w:rPr>
        <w:t>.</w:t>
      </w:r>
    </w:p>
    <w:p w14:paraId="0F1E3B8E" w14:textId="77777777"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Pr="00806194">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Pr="00806194">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15DF82F1" w14:textId="77777777" w:rsidR="00DD6D98" w:rsidRPr="009901C4" w:rsidRDefault="00DD6D98" w:rsidP="00DD6D98">
      <w:pPr>
        <w:pStyle w:val="Heading4"/>
        <w:rPr>
          <w:noProof/>
        </w:rPr>
      </w:pPr>
      <w:bookmarkStart w:id="631" w:name="_Toc532896068"/>
      <w:bookmarkStart w:id="632"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31"/>
      <w:bookmarkEnd w:id="632"/>
    </w:p>
    <w:p w14:paraId="3AAF0E8C"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68CDF722"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408ED13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41FDA444" w14:textId="77777777"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14:paraId="3A93AAC2" w14:textId="77777777" w:rsidR="00DD6D98" w:rsidRPr="00DD6D98" w:rsidRDefault="00DD6D98" w:rsidP="00DD6D98">
      <w:pPr>
        <w:pStyle w:val="Example"/>
      </w:pPr>
      <w:r w:rsidRPr="00DD6D98">
        <w:t>OBR|1||1234^LAB|11529-5^Study report^LN|...&lt;cr&gt;</w:t>
      </w:r>
    </w:p>
    <w:p w14:paraId="4E0A9716"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7531331" w14:textId="77777777" w:rsidR="00DD6D98" w:rsidRPr="00DD6D98" w:rsidRDefault="00DD6D98" w:rsidP="00DD6D98">
      <w:pPr>
        <w:pStyle w:val="Example"/>
      </w:pPr>
      <w:r w:rsidRPr="00DD6D98">
        <w:t>OBX|2|TX|22634-0^Path report.gross observation^LN|^1^2^1|THIS IS A NORMAL GALLBLADDER|...&lt;cr&gt;</w:t>
      </w:r>
    </w:p>
    <w:p w14:paraId="1913FD5E"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2EEBCC53" w14:textId="77777777" w:rsidR="00DD6D98" w:rsidRPr="00DD6D98" w:rsidRDefault="00DD6D98" w:rsidP="00DD6D98">
      <w:pPr>
        <w:pStyle w:val="Example"/>
      </w:pPr>
      <w:r w:rsidRPr="00DD6D98">
        <w:t>OBX|4|CWE|34574-4^Path report.final diagnosis^LN|^1^4^1|300355005^Gallbladder normal (finding)^SCT|...&lt;cr&gt;</w:t>
      </w:r>
    </w:p>
    <w:p w14:paraId="270A6971" w14:textId="77777777" w:rsidR="00DD6D98" w:rsidRPr="00DD6D98" w:rsidRDefault="00DD6D98" w:rsidP="00DD6D98">
      <w:pPr>
        <w:pStyle w:val="Example"/>
      </w:pPr>
      <w:r w:rsidRPr="00DD6D98">
        <w:t>OBX|5|CWE|31208-2^Specimen source [Identifier] of Unspecified specimen^LN|^2^1^1|66754008^Appendix structure (body structure)^SCT|...&lt;cr&gt;</w:t>
      </w:r>
    </w:p>
    <w:p w14:paraId="557BCCFF" w14:textId="77777777" w:rsidR="00DD6D98" w:rsidRPr="00DD6D98" w:rsidRDefault="00DD6D98" w:rsidP="00DD6D98">
      <w:pPr>
        <w:pStyle w:val="Example"/>
      </w:pPr>
      <w:r w:rsidRPr="00DD6D98">
        <w:t>OBX|6|TX|22634-0^Path report.gross observation^LN|^2^2^1|THIS IS A RED, INFLAMED, SWOLLEN, BOGGY APPENDIX|...&lt;cr&gt;</w:t>
      </w:r>
    </w:p>
    <w:p w14:paraId="09742E47" w14:textId="77777777" w:rsidR="00DD6D98" w:rsidRPr="00DD6D98" w:rsidRDefault="00DD6D98" w:rsidP="00DD6D98">
      <w:pPr>
        <w:pStyle w:val="Example"/>
      </w:pPr>
      <w:r w:rsidRPr="00DD6D98">
        <w:t>OBX|7|TX|22635-7^Path report.microscopic observation^LN|^2^3^1|INFILTRATION WITH MANY PMN's - INDICATING INFLAMATORY CHANGE|...&lt;cr&gt;</w:t>
      </w:r>
    </w:p>
    <w:p w14:paraId="492012E3" w14:textId="77777777" w:rsidR="00DD6D98" w:rsidRPr="00DD6D98" w:rsidRDefault="00DD6D98" w:rsidP="00DD6D98">
      <w:pPr>
        <w:pStyle w:val="Example"/>
      </w:pPr>
      <w:r w:rsidRPr="00DD6D98">
        <w:t>OBX|8|CWE|34574-4^Path report.final diagnosis^LN|^2^4^1|M-40000^INFLAMMATION NOS^SNM|...&lt;cr&gt;</w:t>
      </w:r>
    </w:p>
    <w:p w14:paraId="6E817809"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 xml:space="preserve">22634-0^Path </w:t>
      </w:r>
      <w:proofErr w:type="spellStart"/>
      <w:r w:rsidRPr="00676452">
        <w:t>report.gross</w:t>
      </w:r>
      <w:proofErr w:type="spellEnd"/>
      <w:r w:rsidRPr="00676452">
        <w:t xml:space="preserve"> </w:t>
      </w:r>
      <w:proofErr w:type="spellStart"/>
      <w:r w:rsidRPr="00676452">
        <w:t>observation^LN</w:t>
      </w:r>
      <w:proofErr w:type="spellEnd"/>
      <w:r>
        <w:t>"</w:t>
      </w:r>
      <w:r w:rsidRPr="009901C4">
        <w:rPr>
          <w:noProof/>
        </w:rPr>
        <w:t xml:space="preserve"> segments, and there are two </w:t>
      </w:r>
      <w:r>
        <w:rPr>
          <w:noProof/>
        </w:rPr>
        <w:t>"</w:t>
      </w:r>
      <w:r w:rsidRPr="00676452">
        <w:t xml:space="preserve">22635-7^Path </w:t>
      </w:r>
      <w:proofErr w:type="spellStart"/>
      <w:r w:rsidRPr="00676452">
        <w:t>report.microscopic</w:t>
      </w:r>
      <w:proofErr w:type="spellEnd"/>
      <w:r w:rsidRPr="00676452">
        <w:t xml:space="preserve"> </w:t>
      </w:r>
      <w:proofErr w:type="spellStart"/>
      <w:r w:rsidRPr="00676452">
        <w:t>observation^LN</w:t>
      </w:r>
      <w:proofErr w:type="spellEnd"/>
      <w:r>
        <w:t>"</w:t>
      </w:r>
      <w:r w:rsidRPr="009901C4">
        <w:rPr>
          <w:noProof/>
        </w:rPr>
        <w:t xml:space="preserve"> segments.  Segments that apply to the gallbladder all have the sub-identifier 1.  Segments that apply to the appendix all have sub-identifier 2.  </w:t>
      </w:r>
    </w:p>
    <w:p w14:paraId="77E6EED9"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7165E527"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21151981" w14:textId="77777777" w:rsidTr="00DD6D98">
        <w:trPr>
          <w:cantSplit/>
        </w:trPr>
        <w:tc>
          <w:tcPr>
            <w:tcW w:w="2043" w:type="dxa"/>
            <w:tcBorders>
              <w:top w:val="double" w:sz="6" w:space="0" w:color="auto"/>
            </w:tcBorders>
          </w:tcPr>
          <w:p w14:paraId="6D14FFC7"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9A563D0"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38F2F96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5C56D243"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09CD391F"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B3C31D8" w14:textId="77777777" w:rsidTr="00DD6D98">
        <w:trPr>
          <w:cantSplit/>
        </w:trPr>
        <w:tc>
          <w:tcPr>
            <w:tcW w:w="2043" w:type="dxa"/>
          </w:tcPr>
          <w:p w14:paraId="41802907" w14:textId="77777777" w:rsidR="00DD6D98" w:rsidRPr="009901C4" w:rsidRDefault="00DD6D98" w:rsidP="00DD6D98">
            <w:pPr>
              <w:pStyle w:val="OtherTableBody"/>
              <w:rPr>
                <w:noProof/>
              </w:rPr>
            </w:pPr>
            <w:r w:rsidRPr="009901C4">
              <w:rPr>
                <w:noProof/>
              </w:rPr>
              <w:t>Sub ID 1st Group</w:t>
            </w:r>
          </w:p>
        </w:tc>
        <w:tc>
          <w:tcPr>
            <w:tcW w:w="1584" w:type="dxa"/>
          </w:tcPr>
          <w:p w14:paraId="6CB2D01A" w14:textId="77777777" w:rsidR="00DD6D98" w:rsidRPr="009901C4" w:rsidRDefault="00DD6D98" w:rsidP="00DD6D98">
            <w:pPr>
              <w:pStyle w:val="OtherTableBody"/>
              <w:rPr>
                <w:noProof/>
              </w:rPr>
            </w:pPr>
            <w:r w:rsidRPr="009901C4">
              <w:rPr>
                <w:noProof/>
              </w:rPr>
              <w:t>1</w:t>
            </w:r>
          </w:p>
        </w:tc>
        <w:tc>
          <w:tcPr>
            <w:tcW w:w="1584" w:type="dxa"/>
          </w:tcPr>
          <w:p w14:paraId="22E65821" w14:textId="77777777" w:rsidR="00DD6D98" w:rsidRPr="009901C4" w:rsidRDefault="00DD6D98" w:rsidP="00DD6D98">
            <w:pPr>
              <w:pStyle w:val="OtherTableBody"/>
              <w:rPr>
                <w:noProof/>
              </w:rPr>
            </w:pPr>
            <w:r w:rsidRPr="009901C4">
              <w:rPr>
                <w:noProof/>
              </w:rPr>
              <w:t>1</w:t>
            </w:r>
          </w:p>
        </w:tc>
        <w:tc>
          <w:tcPr>
            <w:tcW w:w="1584" w:type="dxa"/>
          </w:tcPr>
          <w:p w14:paraId="79CFA601" w14:textId="77777777" w:rsidR="00DD6D98" w:rsidRPr="009901C4" w:rsidRDefault="00DD6D98" w:rsidP="00DD6D98">
            <w:pPr>
              <w:pStyle w:val="OtherTableBody"/>
              <w:rPr>
                <w:noProof/>
              </w:rPr>
            </w:pPr>
            <w:r w:rsidRPr="009901C4">
              <w:rPr>
                <w:noProof/>
              </w:rPr>
              <w:t>1</w:t>
            </w:r>
          </w:p>
        </w:tc>
        <w:tc>
          <w:tcPr>
            <w:tcW w:w="1584" w:type="dxa"/>
          </w:tcPr>
          <w:p w14:paraId="2E206129" w14:textId="77777777" w:rsidR="00DD6D98" w:rsidRPr="009901C4" w:rsidRDefault="00DD6D98" w:rsidP="00DD6D98">
            <w:pPr>
              <w:pStyle w:val="OtherTableBody"/>
              <w:rPr>
                <w:noProof/>
              </w:rPr>
            </w:pPr>
            <w:r w:rsidRPr="009901C4">
              <w:rPr>
                <w:noProof/>
              </w:rPr>
              <w:t>1</w:t>
            </w:r>
          </w:p>
        </w:tc>
      </w:tr>
      <w:tr w:rsidR="00DD6D98" w:rsidRPr="00D00BBD" w14:paraId="37368938" w14:textId="77777777" w:rsidTr="00DD6D98">
        <w:trPr>
          <w:cantSplit/>
        </w:trPr>
        <w:tc>
          <w:tcPr>
            <w:tcW w:w="2043" w:type="dxa"/>
            <w:tcBorders>
              <w:bottom w:val="double" w:sz="6" w:space="0" w:color="auto"/>
            </w:tcBorders>
          </w:tcPr>
          <w:p w14:paraId="3F50FE0A"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212EA5EB"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159FEB82"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331AAA7A"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10AD267" w14:textId="77777777" w:rsidR="00DD6D98" w:rsidRPr="009901C4" w:rsidRDefault="00DD6D98" w:rsidP="00DD6D98">
            <w:pPr>
              <w:pStyle w:val="OtherTableBody"/>
              <w:rPr>
                <w:noProof/>
              </w:rPr>
            </w:pPr>
            <w:r w:rsidRPr="009901C4">
              <w:rPr>
                <w:noProof/>
              </w:rPr>
              <w:t>2</w:t>
            </w:r>
          </w:p>
        </w:tc>
      </w:tr>
    </w:tbl>
    <w:p w14:paraId="423AEDFA"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69C87858"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4ABDB0B8" w14:textId="77777777"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14:paraId="6A315A22" w14:textId="77777777" w:rsidR="00DD6D98" w:rsidRPr="00DD6D98" w:rsidRDefault="00DD6D98" w:rsidP="00DD6D98">
      <w:pPr>
        <w:pStyle w:val="Example"/>
      </w:pPr>
      <w:r w:rsidRPr="00DD6D98">
        <w:t>OBX|1|CWE|880304&amp;ANT|1|T57000^GALLBLADDER^SNM|...&lt;cr&gt;</w:t>
      </w:r>
    </w:p>
    <w:p w14:paraId="025BBBA6" w14:textId="77777777" w:rsidR="00DD6D98" w:rsidRPr="00DD6D98" w:rsidRDefault="00DD6D98" w:rsidP="00DD6D98">
      <w:pPr>
        <w:pStyle w:val="Example"/>
      </w:pPr>
      <w:r w:rsidRPr="00DD6D98">
        <w:t>OBX|2|TX|22634-0^Path report.gross observation^LN|1|THIS IS A NORMAL GALL BLADDER|...&lt;cr&gt;</w:t>
      </w:r>
    </w:p>
    <w:p w14:paraId="143A74FF" w14:textId="77777777" w:rsidR="00DD6D98" w:rsidRPr="00DD6D98" w:rsidRDefault="00DD6D98" w:rsidP="00DD6D98">
      <w:pPr>
        <w:pStyle w:val="Example"/>
      </w:pPr>
      <w:r w:rsidRPr="00DD6D98">
        <w:t xml:space="preserve">OBX|3|TX|22635-7^Path report.microscopic observation^LN|1|MICROSCOPIC EXAMINATION SHOWS HISTOLOGICALLY </w:t>
      </w:r>
    </w:p>
    <w:p w14:paraId="21A71C21" w14:textId="77777777" w:rsidR="00DD6D98" w:rsidRPr="00DD6D98" w:rsidRDefault="00DD6D98" w:rsidP="00DD6D98">
      <w:pPr>
        <w:pStyle w:val="Example"/>
      </w:pPr>
      <w:r w:rsidRPr="00DD6D98">
        <w:tab/>
        <w:t>NORMAL GALLBLADDER TISSUE|...&lt;cr&gt;</w:t>
      </w:r>
    </w:p>
    <w:p w14:paraId="22EEDF07" w14:textId="77777777" w:rsidR="00DD6D98" w:rsidRPr="00DD6D98" w:rsidRDefault="00DD6D98" w:rsidP="00DD6D98">
      <w:pPr>
        <w:pStyle w:val="Example"/>
      </w:pPr>
      <w:r w:rsidRPr="00DD6D98">
        <w:t>OBX|4|CWE|34574-4^Path report.final diagnosis^LN|1|M-00100^NML^SNM|...&lt;cr&gt;</w:t>
      </w:r>
    </w:p>
    <w:p w14:paraId="40EEDC7F" w14:textId="77777777" w:rsidR="00DD6D98" w:rsidRPr="00DD6D98" w:rsidRDefault="00DD6D98" w:rsidP="00DD6D98">
      <w:pPr>
        <w:pStyle w:val="Example"/>
      </w:pPr>
      <w:r w:rsidRPr="00DD6D98">
        <w:t>OBX|5|CWE|880304&amp;ANT|2|T57000^APPENDIX^SNM|...&lt;cr&gt;</w:t>
      </w:r>
    </w:p>
    <w:p w14:paraId="268DBC85" w14:textId="77777777" w:rsidR="00DD6D98" w:rsidRPr="00DD6D98" w:rsidRDefault="00DD6D98" w:rsidP="00DD6D98">
      <w:pPr>
        <w:pStyle w:val="Example"/>
      </w:pPr>
      <w:r w:rsidRPr="00DD6D98">
        <w:t>OBX|6|TX|22634-0^Path report.gross observation^LN|2|THIS IS A RED, INFLAMED APPENDIX|...&lt;cr&gt;</w:t>
      </w:r>
    </w:p>
    <w:p w14:paraId="2685FFA1" w14:textId="77777777" w:rsidR="00DD6D98" w:rsidRPr="00DD6D98" w:rsidRDefault="00DD6D98" w:rsidP="00DD6D98">
      <w:pPr>
        <w:pStyle w:val="Example"/>
      </w:pPr>
      <w:r w:rsidRPr="00DD6D98">
        <w:t>OBX|7|TX|22635-7^Path report.microscopic observation^LN|2|INFLAMMATION WITH MANY PUS CELLS-ACUTE INFLAMMATION|...&lt;cr&gt;</w:t>
      </w:r>
    </w:p>
    <w:p w14:paraId="7DAC77A3" w14:textId="77777777" w:rsidR="00DD6D98" w:rsidRPr="00DD6D98" w:rsidRDefault="00DD6D98" w:rsidP="00DD6D98">
      <w:pPr>
        <w:pStyle w:val="Example"/>
      </w:pPr>
      <w:r w:rsidRPr="00DD6D98">
        <w:t>OBX|8|CWE|34574-4^Path report.final diagnosis^LN|2|M-40000^INFLAMMATION NOS^SNM|...&lt;cr&gt;</w:t>
      </w:r>
    </w:p>
    <w:p w14:paraId="5C76923D" w14:textId="77777777" w:rsidR="00DD6D98" w:rsidRPr="00DD6D98" w:rsidRDefault="00DD6D98" w:rsidP="00DD6D98">
      <w:pPr>
        <w:pStyle w:val="Example"/>
      </w:pPr>
      <w:r w:rsidRPr="00DD6D98">
        <w:t>OBX|9|CWE|34574-4^Path report.final diagnosis^LN|2|M-30280^FECALITH^SNM|...&lt;cr&gt;</w:t>
      </w:r>
    </w:p>
    <w:p w14:paraId="4BD508E6"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46C3381F"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4A4CCB90"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7F2A2608" w14:textId="77777777" w:rsidR="00DD6D98" w:rsidRPr="00DD6D98" w:rsidRDefault="00DD6D98" w:rsidP="00DD6D98">
      <w:pPr>
        <w:pStyle w:val="Example"/>
      </w:pPr>
      <w:r w:rsidRPr="00DD6D98">
        <w:t>OBX|2|TX|22634-0^Path report.gross observation^LN|1|THIS IS A NORMAL GALL BLADDER|...&lt;cr&gt;</w:t>
      </w:r>
    </w:p>
    <w:p w14:paraId="0F01EF21" w14:textId="77777777" w:rsidR="00DD6D98" w:rsidRPr="00DD6D98" w:rsidRDefault="00DD6D98" w:rsidP="00DD6D98">
      <w:pPr>
        <w:pStyle w:val="Example"/>
      </w:pPr>
      <w:r w:rsidRPr="00DD6D98">
        <w:t xml:space="preserve">OBX|3|TX|22635-7^Path report.microscopic observation^LN|1|MICROSCOPIC EXAMINATION SHOWS HISTOLOGICALLY </w:t>
      </w:r>
    </w:p>
    <w:p w14:paraId="583F7FF5" w14:textId="77777777" w:rsidR="00DD6D98" w:rsidRPr="00DD6D98" w:rsidRDefault="00DD6D98" w:rsidP="00DD6D98">
      <w:pPr>
        <w:pStyle w:val="Example"/>
      </w:pPr>
      <w:r w:rsidRPr="00DD6D98">
        <w:tab/>
        <w:t>NORMAL GALLBLADDER TISSUE|...&lt;cr&gt;</w:t>
      </w:r>
    </w:p>
    <w:p w14:paraId="171CB1F9" w14:textId="77777777" w:rsidR="00DD6D98" w:rsidRPr="00DD6D98" w:rsidRDefault="00DD6D98" w:rsidP="00DD6D98">
      <w:pPr>
        <w:pStyle w:val="Example"/>
      </w:pPr>
      <w:r w:rsidRPr="00DD6D98">
        <w:t>OBX|4|CWE|34574-4^Path report.final diagnosis^LN|1|300355005^Gallbladder normal (finding)^SCT|...&lt;cr&gt;</w:t>
      </w:r>
    </w:p>
    <w:p w14:paraId="42E45A60" w14:textId="77777777" w:rsidR="00DD6D98" w:rsidRPr="00DD6D98" w:rsidRDefault="00DD6D98" w:rsidP="00DD6D98">
      <w:pPr>
        <w:pStyle w:val="Example"/>
      </w:pPr>
      <w:r w:rsidRPr="00DD6D98">
        <w:t>OBX|5|CWE|31208-2^Specimen source [Identifier] of Unspecified specimen^LN|2|66754008^Appendix structure (body structure)^SCT|...&lt;cr&gt;</w:t>
      </w:r>
    </w:p>
    <w:p w14:paraId="4D6BE233" w14:textId="77777777" w:rsidR="00DD6D98" w:rsidRPr="00DD6D98" w:rsidRDefault="00DD6D98" w:rsidP="00DD6D98">
      <w:pPr>
        <w:pStyle w:val="Example"/>
      </w:pPr>
      <w:r w:rsidRPr="00DD6D98">
        <w:t>OBX|6|TX|22634-0^Path report.gross observation^LN|2|THIS IS A RED, INFLAMED APPENDIX|...&lt;cr&gt;</w:t>
      </w:r>
    </w:p>
    <w:p w14:paraId="3ED1A9C0" w14:textId="77777777" w:rsidR="00DD6D98" w:rsidRPr="00DD6D98" w:rsidRDefault="00DD6D98" w:rsidP="00DD6D98">
      <w:pPr>
        <w:pStyle w:val="Example"/>
      </w:pPr>
      <w:r w:rsidRPr="00DD6D98">
        <w:t>OBX|7|TX|22635-7^Path report.microscopic observation^LN|2|INFLAMMATION WITH MANY PUS CELLS-ACUTE INFLAMMATION|...&lt;cr&gt;</w:t>
      </w:r>
    </w:p>
    <w:p w14:paraId="0C6A01D2" w14:textId="77777777" w:rsidR="00DD6D98" w:rsidRPr="00DD6D98" w:rsidRDefault="00DD6D98" w:rsidP="00DD6D98">
      <w:pPr>
        <w:pStyle w:val="Example"/>
      </w:pPr>
      <w:r w:rsidRPr="00DD6D98">
        <w:t>OBX|8|CWE|34574-4^Path report.final diagnosis^LN|2.1|M-40000^INFLAMMATION NOS^SNM|...&lt;cr&gt;</w:t>
      </w:r>
    </w:p>
    <w:p w14:paraId="59D48B50" w14:textId="77777777" w:rsidR="00DD6D98" w:rsidRPr="00DD6D98" w:rsidRDefault="00DD6D98" w:rsidP="00DD6D98">
      <w:pPr>
        <w:pStyle w:val="Example"/>
      </w:pPr>
      <w:r w:rsidRPr="00DD6D98">
        <w:t>OBX|9|CWE|34574-4^Path report.final diagnosis^LN|2.2|M-30280^FECALITH^SNM|...&lt;cr&gt;</w:t>
      </w:r>
    </w:p>
    <w:p w14:paraId="49F1547A" w14:textId="77777777" w:rsidR="00DD6D98" w:rsidRPr="009901C4" w:rsidRDefault="00DD6D98" w:rsidP="00DD6D98">
      <w:pPr>
        <w:pStyle w:val="NormalIndented"/>
        <w:rPr>
          <w:noProof/>
        </w:rPr>
      </w:pPr>
      <w:r w:rsidRPr="009901C4">
        <w:rPr>
          <w:noProof/>
        </w:rPr>
        <w:t>Use a null or 1 when there is no need for multiples.</w:t>
      </w:r>
    </w:p>
    <w:p w14:paraId="4A42B30C"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7BDBAE52" w14:textId="77777777"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14:paraId="35BB6D43" w14:textId="77777777" w:rsidR="00DD6D98" w:rsidRPr="00DD6D98" w:rsidRDefault="00DD6D98" w:rsidP="00DD6D98">
      <w:pPr>
        <w:pStyle w:val="Example"/>
      </w:pPr>
      <w:r w:rsidRPr="00DD6D98">
        <w:t>OBX|1|CWE|8601-7^EKG IMPRESSION ^LN|1|^atrial fibrillation|...&lt;cr&gt;</w:t>
      </w:r>
    </w:p>
    <w:p w14:paraId="725B6559" w14:textId="77777777" w:rsidR="00DD6D98" w:rsidRPr="00DD6D98" w:rsidRDefault="00DD6D98" w:rsidP="00DD6D98">
      <w:pPr>
        <w:pStyle w:val="Example"/>
      </w:pPr>
      <w:r w:rsidRPr="00DD6D98">
        <w:t>OBX|2|CWE|8601-7^EKG IMPRESSION ^LN|2|^OLD SEPTAL MYOCARDIAL INFARCT|...&lt;cr&gt;</w:t>
      </w:r>
    </w:p>
    <w:p w14:paraId="374C0882" w14:textId="77777777" w:rsidR="00DD6D98" w:rsidRPr="00DD6D98" w:rsidRDefault="00DD6D98" w:rsidP="00DD6D98">
      <w:pPr>
        <w:pStyle w:val="Example"/>
      </w:pPr>
      <w:r w:rsidRPr="00DD6D98">
        <w:t>OBX|3|CWE|8601-7^EKG IMPRESSION ^LN|3|^poor R wave progression|...&lt;cr&gt;</w:t>
      </w:r>
    </w:p>
    <w:p w14:paraId="7AEF42C2" w14:textId="77777777" w:rsidR="00DD6D98" w:rsidRPr="00250973" w:rsidRDefault="00DD6D98" w:rsidP="00DD6D98">
      <w:pPr>
        <w:pStyle w:val="Example"/>
        <w:ind w:left="1377"/>
      </w:pPr>
    </w:p>
    <w:p w14:paraId="47E0FD05" w14:textId="77777777" w:rsidR="00DD6D98" w:rsidRPr="009901C4" w:rsidRDefault="00DD6D98" w:rsidP="00DD6D98">
      <w:pPr>
        <w:pStyle w:val="Heading4"/>
        <w:rPr>
          <w:noProof/>
        </w:rPr>
      </w:pPr>
      <w:bookmarkStart w:id="633" w:name="_Toc532896069"/>
      <w:bookmarkStart w:id="634"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3"/>
      <w:bookmarkEnd w:id="634"/>
    </w:p>
    <w:p w14:paraId="1D577C10"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403F4416" w14:textId="77777777" w:rsidR="00DD6D98" w:rsidRPr="009901C4" w:rsidRDefault="00DD6D98" w:rsidP="00DD6D98">
      <w:pPr>
        <w:pStyle w:val="NormalIndented"/>
        <w:keepNext/>
        <w:rPr>
          <w:noProof/>
        </w:rPr>
      </w:pPr>
      <w:r w:rsidRPr="009901C4">
        <w:rPr>
          <w:noProof/>
        </w:rPr>
        <w:t xml:space="preserve">Representation </w:t>
      </w:r>
    </w:p>
    <w:p w14:paraId="5623C467"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3532770A" w14:textId="77777777" w:rsidR="00DD6D98" w:rsidRPr="009901C4" w:rsidRDefault="00DD6D98" w:rsidP="00DD6D98">
      <w:pPr>
        <w:pStyle w:val="NormalIndented"/>
        <w:rPr>
          <w:noProof/>
        </w:rPr>
      </w:pPr>
      <w:r w:rsidRPr="009901C4">
        <w:rPr>
          <w:noProof/>
        </w:rPr>
        <w:t>Reporting logically independent observations</w:t>
      </w:r>
    </w:p>
    <w:p w14:paraId="6C0D8961"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5E5C4AC5"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15AD3D36"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32120BB2" w14:textId="77777777"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14:paraId="795785A6" w14:textId="77777777" w:rsidR="00DD6D98" w:rsidRPr="009901C4" w:rsidRDefault="00DD6D98" w:rsidP="00DD6D98">
      <w:pPr>
        <w:pStyle w:val="NormalIndented"/>
        <w:rPr>
          <w:noProof/>
        </w:rPr>
      </w:pPr>
    </w:p>
    <w:p w14:paraId="2DAF3747" w14:textId="77777777" w:rsidR="00DD6D98" w:rsidRPr="009901C4" w:rsidRDefault="00DD6D98" w:rsidP="00DD6D98">
      <w:pPr>
        <w:pStyle w:val="NormalIndented"/>
        <w:rPr>
          <w:noProof/>
        </w:rPr>
      </w:pPr>
      <w:r w:rsidRPr="009901C4">
        <w:rPr>
          <w:noProof/>
        </w:rPr>
        <w:t>Multiple OBX segments with the same observation ID and Sub ID</w:t>
      </w:r>
    </w:p>
    <w:p w14:paraId="35E86FF1"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311B3F87" w14:textId="77777777" w:rsidR="00DD6D98" w:rsidRPr="009901C4" w:rsidRDefault="00DD6D98" w:rsidP="00DD6D98">
      <w:pPr>
        <w:pStyle w:val="NormalIndented"/>
        <w:keepNext/>
        <w:rPr>
          <w:noProof/>
        </w:rPr>
      </w:pPr>
      <w:r w:rsidRPr="009901C4">
        <w:rPr>
          <w:noProof/>
        </w:rPr>
        <w:t xml:space="preserve">Coded values </w:t>
      </w:r>
    </w:p>
    <w:p w14:paraId="7D60E2C0" w14:textId="77777777"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Pr="00806194">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Pr="00806194">
        <w:rPr>
          <w:rStyle w:val="HyperlinkText"/>
        </w:rPr>
        <w:t>CSS</w:t>
      </w:r>
      <w:r w:rsidRPr="00806194">
        <w:rPr>
          <w:rStyle w:val="HyperlinkText"/>
        </w:rPr>
        <w:fldChar w:fldCharType="begin"/>
      </w:r>
      <w:r w:rsidRPr="00806194">
        <w:rPr>
          <w:rStyle w:val="HyperlinkText"/>
        </w:rPr>
        <w:instrText xml:space="preserve"> XE "CSS" </w:instrText>
      </w:r>
      <w:r w:rsidRPr="00806194">
        <w:rPr>
          <w:rStyle w:val="HyperlinkText"/>
        </w:rPr>
        <w:fldChar w:fldCharType="end"/>
      </w:r>
      <w:r w:rsidRPr="00806194">
        <w:rPr>
          <w:rStyle w:val="HyperlinkText"/>
        </w:rPr>
        <w:t xml:space="preserve"> - </w:t>
      </w:r>
      <w:r w:rsidRPr="00806194">
        <w:rPr>
          <w:rStyle w:val="HyperlinkText"/>
        </w:rPr>
        <w:fldChar w:fldCharType="begin"/>
      </w:r>
      <w:r w:rsidRPr="00806194">
        <w:rPr>
          <w:rStyle w:val="HyperlinkText"/>
        </w:rPr>
        <w:instrText xml:space="preserve"> XE "Segments:CSS" </w:instrText>
      </w:r>
      <w:r w:rsidRPr="00806194">
        <w:rPr>
          <w:rStyle w:val="HyperlinkText"/>
        </w:rPr>
        <w:fldChar w:fldCharType="end"/>
      </w:r>
      <w:r w:rsidRPr="00806194">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08E7CF3F"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40066227" w14:textId="77777777" w:rsidR="00DD6D98" w:rsidRPr="009901C4" w:rsidRDefault="00DD6D98" w:rsidP="00DD6D98">
      <w:pPr>
        <w:pStyle w:val="Example"/>
        <w:ind w:left="1377"/>
      </w:pPr>
      <w:r w:rsidRPr="009901C4">
        <w:t>OBX|1|CWE|19005^X-Ray Impression^LN|1|^CONGESTIVE HEART FAILURE.|...&lt;cr&gt;</w:t>
      </w:r>
    </w:p>
    <w:p w14:paraId="4FF049D5"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04D5E26" w14:textId="77777777" w:rsidR="00DD6D98" w:rsidRPr="009901C4" w:rsidRDefault="00DD6D98" w:rsidP="00DD6D98">
      <w:pPr>
        <w:pStyle w:val="Example"/>
        <w:ind w:left="1377"/>
      </w:pPr>
      <w:r w:rsidRPr="009901C4">
        <w:t>OBX|1|CWE|19005^X-Ray Impression^LN|1|^CONGESTIVE HEART FAILURE AND PNEUMONIA|...&lt;cr&gt;</w:t>
      </w:r>
    </w:p>
    <w:p w14:paraId="4321B59D" w14:textId="77777777" w:rsidR="00DD6D98" w:rsidRPr="009901C4" w:rsidRDefault="00DD6D98" w:rsidP="00DD6D98">
      <w:pPr>
        <w:pStyle w:val="NormalIndented"/>
        <w:rPr>
          <w:noProof/>
        </w:rPr>
      </w:pPr>
      <w:r w:rsidRPr="009901C4">
        <w:rPr>
          <w:noProof/>
        </w:rPr>
        <w:t>but as:</w:t>
      </w:r>
    </w:p>
    <w:p w14:paraId="7F4131C1" w14:textId="77777777" w:rsidR="00DD6D98" w:rsidRPr="009901C4" w:rsidRDefault="00DD6D98" w:rsidP="00DD6D98">
      <w:pPr>
        <w:pStyle w:val="Example"/>
        <w:ind w:left="1377"/>
      </w:pPr>
      <w:r w:rsidRPr="009901C4">
        <w:t>OBX|1|CWE|19005^X-Ray Impression^LN|1|^CONGESTIVE HEART FAILURE|...&lt;cr&gt;</w:t>
      </w:r>
    </w:p>
    <w:p w14:paraId="031EC4A2" w14:textId="77777777" w:rsidR="00DD6D98" w:rsidRPr="009901C4" w:rsidRDefault="00DD6D98" w:rsidP="00DD6D98">
      <w:pPr>
        <w:pStyle w:val="Example"/>
        <w:ind w:left="1377"/>
      </w:pPr>
      <w:r w:rsidRPr="009901C4">
        <w:t>OBX|2|CWE|19005^X-Ray Impression^LN|2|^PNEUMONIA|....&lt;cr&gt;</w:t>
      </w:r>
    </w:p>
    <w:p w14:paraId="4E6A36B8"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5BC20FB4"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3EE15B96"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6683523F" w14:textId="77777777" w:rsidR="00DD6D98" w:rsidRPr="009901C4" w:rsidRDefault="00DD6D98" w:rsidP="00DD6D98">
      <w:pPr>
        <w:pStyle w:val="NormalList"/>
        <w:rPr>
          <w:noProof/>
        </w:rPr>
      </w:pPr>
      <w:r w:rsidRPr="009901C4">
        <w:rPr>
          <w:noProof/>
        </w:rPr>
        <w:t>Insertion of CDA within an OBX:</w:t>
      </w:r>
    </w:p>
    <w:p w14:paraId="56F72309"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6207FC8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67702607" w14:textId="77777777"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14:paraId="546FC9F6"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FA3C007"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280AA855" w14:textId="77777777" w:rsidR="00DD6D98" w:rsidRPr="009901C4" w:rsidRDefault="00DD6D98" w:rsidP="00DD6D98">
      <w:pPr>
        <w:pStyle w:val="Heading4"/>
        <w:rPr>
          <w:noProof/>
        </w:rPr>
      </w:pPr>
      <w:bookmarkStart w:id="635" w:name="_Toc532896070"/>
      <w:bookmarkStart w:id="636" w:name="_Toc245859"/>
      <w:bookmarkStart w:id="637" w:name="_Ref46117637"/>
      <w:bookmarkStart w:id="638"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5"/>
      <w:bookmarkEnd w:id="636"/>
      <w:bookmarkEnd w:id="637"/>
      <w:bookmarkEnd w:id="638"/>
    </w:p>
    <w:p w14:paraId="3BE88BE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4C4AF9"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00E530CA" w14:textId="77777777" w:rsidR="00DD6D98" w:rsidRPr="009901C4" w:rsidRDefault="00DD6D98" w:rsidP="00DD6D98">
      <w:pPr>
        <w:pStyle w:val="NormalIndented"/>
        <w:rPr>
          <w:snapToGrid w:val="0"/>
        </w:rPr>
      </w:pPr>
      <w:r>
        <w:rPr>
          <w:snapToGrid w:val="0"/>
        </w:rPr>
        <w:t>Note that OBX-6 applies to both OBX-5.2 and OBX-5.4 if OBX-2 = “SN”.</w:t>
      </w:r>
    </w:p>
    <w:p w14:paraId="738D724C" w14:textId="77777777" w:rsidR="00DD6D98" w:rsidRPr="009901C4" w:rsidRDefault="00DD6D98" w:rsidP="00DD6D98">
      <w:pPr>
        <w:pStyle w:val="Heading4"/>
        <w:rPr>
          <w:noProof/>
        </w:rPr>
      </w:pPr>
      <w:bookmarkStart w:id="639" w:name="_Toc234054491"/>
      <w:bookmarkStart w:id="640" w:name="_Toc234054498"/>
      <w:bookmarkStart w:id="641" w:name="_Toc234054505"/>
      <w:bookmarkStart w:id="642" w:name="_Toc234054538"/>
      <w:bookmarkStart w:id="643" w:name="_Toc532896074"/>
      <w:bookmarkStart w:id="644" w:name="_Toc245860"/>
      <w:bookmarkEnd w:id="639"/>
      <w:bookmarkEnd w:id="640"/>
      <w:bookmarkEnd w:id="641"/>
      <w:bookmarkEnd w:id="642"/>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3"/>
      <w:bookmarkEnd w:id="644"/>
      <w:r w:rsidRPr="009901C4">
        <w:rPr>
          <w:noProof/>
        </w:rPr>
        <w:t xml:space="preserve"> </w:t>
      </w:r>
    </w:p>
    <w:p w14:paraId="1466C14E" w14:textId="77777777" w:rsidR="00DD6D98" w:rsidRPr="009901C4" w:rsidRDefault="00DD6D98" w:rsidP="00DD6D98">
      <w:pPr>
        <w:pStyle w:val="NormalIndented"/>
        <w:rPr>
          <w:noProof/>
        </w:rPr>
      </w:pPr>
      <w:r w:rsidRPr="009901C4">
        <w:rPr>
          <w:noProof/>
        </w:rPr>
        <w:t>Components:  for numeric values in the format:</w:t>
      </w:r>
    </w:p>
    <w:p w14:paraId="4512775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707A4D8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1EFD21F7"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700CC630" w14:textId="77777777" w:rsidR="00DD6D98" w:rsidRPr="009901C4" w:rsidRDefault="00DD6D98" w:rsidP="00DD6D98">
      <w:pPr>
        <w:pStyle w:val="NormalIndented"/>
        <w:rPr>
          <w:noProof/>
        </w:rPr>
      </w:pPr>
      <w:r w:rsidRPr="009901C4">
        <w:rPr>
          <w:noProof/>
        </w:rPr>
        <w:t>alphabetical values: the normal value may be reported in this location</w:t>
      </w:r>
    </w:p>
    <w:p w14:paraId="351C07E3"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0F677166" w14:textId="77777777" w:rsidR="00DD6D98" w:rsidRPr="009901C4" w:rsidRDefault="00DD6D98" w:rsidP="00DD6D98">
      <w:pPr>
        <w:pStyle w:val="Heading4"/>
        <w:rPr>
          <w:noProof/>
        </w:rPr>
      </w:pPr>
      <w:bookmarkStart w:id="645" w:name="_Toc532896075"/>
      <w:bookmarkStart w:id="646"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5"/>
      <w:bookmarkEnd w:id="646"/>
    </w:p>
    <w:p w14:paraId="0E7619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AB7D4E"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44F31006"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3BBA853B"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4"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7D95F41C"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7CC2C18A" w14:textId="77777777" w:rsidR="00DD6D98" w:rsidRPr="009901C4" w:rsidRDefault="00DD6D98" w:rsidP="00DD6D98">
      <w:pPr>
        <w:pStyle w:val="NormalIndented"/>
        <w:rPr>
          <w:rStyle w:val="ReferenceAttribute"/>
          <w:noProof/>
        </w:rPr>
      </w:pPr>
      <w:bookmarkStart w:id="647" w:name="HL70078"/>
      <w:bookmarkEnd w:id="647"/>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5687D693" w14:textId="77777777" w:rsidR="00DD6D98" w:rsidRPr="009901C4" w:rsidRDefault="00DD6D98" w:rsidP="00DD6D98">
      <w:pPr>
        <w:pStyle w:val="Heading4"/>
        <w:rPr>
          <w:noProof/>
        </w:rPr>
      </w:pPr>
      <w:bookmarkStart w:id="648" w:name="_Toc532896076"/>
      <w:bookmarkStart w:id="649"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8"/>
      <w:bookmarkEnd w:id="649"/>
    </w:p>
    <w:p w14:paraId="343FA097"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08009CDF" w14:textId="77777777" w:rsidR="00DD6D98" w:rsidRPr="009901C4" w:rsidRDefault="00DD6D98" w:rsidP="00DD6D98">
      <w:pPr>
        <w:pStyle w:val="Heading4"/>
        <w:rPr>
          <w:noProof/>
        </w:rPr>
      </w:pPr>
      <w:bookmarkStart w:id="650" w:name="_Toc532896077"/>
      <w:bookmarkStart w:id="651"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50"/>
      <w:bookmarkEnd w:id="651"/>
    </w:p>
    <w:p w14:paraId="1A8ECC9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5"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734B6B75"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2F6666F5" w14:textId="77777777" w:rsidR="00DD6D98" w:rsidRPr="009901C4" w:rsidRDefault="00DD6D98" w:rsidP="00DD6D98">
      <w:pPr>
        <w:pStyle w:val="Heading4"/>
        <w:rPr>
          <w:noProof/>
        </w:rPr>
      </w:pPr>
      <w:bookmarkStart w:id="652" w:name="HL70080"/>
      <w:bookmarkStart w:id="653" w:name="_Toc532896078"/>
      <w:bookmarkStart w:id="654" w:name="_Toc245864"/>
      <w:bookmarkEnd w:id="652"/>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3"/>
      <w:bookmarkEnd w:id="654"/>
    </w:p>
    <w:p w14:paraId="06889DCC"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6"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21A57F4"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07ACF20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10CCB2FC"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17FB1DE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17B5FA49" w14:textId="77777777" w:rsidR="00DD6D98" w:rsidRPr="009901C4" w:rsidRDefault="00DD6D98" w:rsidP="00DD6D98">
      <w:pPr>
        <w:pStyle w:val="Heading4"/>
        <w:rPr>
          <w:noProof/>
        </w:rPr>
      </w:pPr>
      <w:bookmarkStart w:id="655" w:name="HL70085"/>
      <w:bookmarkStart w:id="656" w:name="_Toc234054693"/>
      <w:bookmarkStart w:id="657" w:name="_Toc532896079"/>
      <w:bookmarkStart w:id="658" w:name="_Toc245865"/>
      <w:bookmarkEnd w:id="655"/>
      <w:bookmarkEnd w:id="656"/>
      <w:r w:rsidRPr="009901C4">
        <w:rPr>
          <w:noProof/>
        </w:rPr>
        <w:t>OBX-12   Effective Date of Reference Range   (DTM)   00580</w:t>
      </w:r>
      <w:bookmarkEnd w:id="657"/>
      <w:bookmarkEnd w:id="658"/>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3B4F892D"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754E6833"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5C005919"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1466F591" w14:textId="77777777" w:rsidR="00DD6D98" w:rsidRPr="009901C4" w:rsidRDefault="00DD6D98" w:rsidP="00DD6D98">
      <w:pPr>
        <w:pStyle w:val="Heading4"/>
        <w:rPr>
          <w:noProof/>
        </w:rPr>
      </w:pPr>
      <w:bookmarkStart w:id="659" w:name="_Toc532896080"/>
      <w:bookmarkStart w:id="660"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9"/>
      <w:bookmarkEnd w:id="660"/>
    </w:p>
    <w:p w14:paraId="4CE77B37"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676EC804"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1FFC35E5" w14:textId="77777777" w:rsidR="00DD6D98" w:rsidRPr="009901C4" w:rsidRDefault="00DD6D98" w:rsidP="00DD6D98">
      <w:pPr>
        <w:pStyle w:val="Heading4"/>
        <w:rPr>
          <w:noProof/>
        </w:rPr>
      </w:pPr>
      <w:bookmarkStart w:id="661" w:name="_Toc532896081"/>
      <w:bookmarkStart w:id="662"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61"/>
      <w:bookmarkEnd w:id="662"/>
    </w:p>
    <w:p w14:paraId="29AC5002"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528630F2" w14:textId="77777777"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14:paraId="0110940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740C6BEB"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1B95153A" w14:textId="77777777" w:rsidR="00DD6D98" w:rsidRPr="009901C4" w:rsidRDefault="00DD6D98" w:rsidP="00DD6D98">
      <w:pPr>
        <w:pStyle w:val="Heading4"/>
        <w:rPr>
          <w:noProof/>
        </w:rPr>
      </w:pPr>
      <w:bookmarkStart w:id="663" w:name="_Toc532896082"/>
      <w:bookmarkStart w:id="664"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3"/>
      <w:bookmarkEnd w:id="664"/>
    </w:p>
    <w:p w14:paraId="415C250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704E738"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6226FDDF" w14:textId="77777777" w:rsidR="00DD6D98" w:rsidRPr="009901C4" w:rsidRDefault="00DD6D98" w:rsidP="00DD6D98">
      <w:pPr>
        <w:pStyle w:val="Heading4"/>
        <w:rPr>
          <w:noProof/>
        </w:rPr>
      </w:pPr>
      <w:bookmarkStart w:id="665" w:name="_Toc532896083"/>
      <w:bookmarkStart w:id="666"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5"/>
      <w:bookmarkEnd w:id="666"/>
    </w:p>
    <w:p w14:paraId="0CE64C8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1180F8"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C8DAC53"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1893F1" w14:textId="77777777" w:rsidR="00DD6D98" w:rsidRDefault="00DD6D98" w:rsidP="00DD6D98">
      <w:pPr>
        <w:pStyle w:val="Components"/>
      </w:pPr>
      <w:r>
        <w:t>Subcomponents for Assigning Authority (HD):  &lt;Namespace ID (IS)&gt; &amp; &lt;Universal ID (ST)&gt; &amp; &lt;Universal ID Type (ID)&gt;</w:t>
      </w:r>
    </w:p>
    <w:p w14:paraId="73F04955" w14:textId="77777777" w:rsidR="00DD6D98" w:rsidRDefault="00DD6D98" w:rsidP="00DD6D98">
      <w:pPr>
        <w:pStyle w:val="Components"/>
      </w:pPr>
      <w:r>
        <w:t>Subcomponents for Assigning Facility (HD):  &lt;Namespace ID (IS)&gt; &amp; &lt;Universal ID (ST)&gt; &amp; &lt;Universal ID Type (ID)&gt;</w:t>
      </w:r>
    </w:p>
    <w:p w14:paraId="643A3857"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904231"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480A72"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C59D8C"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4F39A713" w14:textId="77777777" w:rsidR="00DD6D98" w:rsidRPr="009901C4" w:rsidRDefault="00DD6D98" w:rsidP="00DD6D98">
      <w:pPr>
        <w:pStyle w:val="Heading4"/>
        <w:rPr>
          <w:noProof/>
        </w:rPr>
      </w:pPr>
      <w:bookmarkStart w:id="667" w:name="_Toc532896084"/>
      <w:bookmarkStart w:id="668"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7"/>
      <w:bookmarkEnd w:id="668"/>
    </w:p>
    <w:p w14:paraId="71CB6BF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FA3B20"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51BB0447" w14:textId="77777777" w:rsidR="00DD6D98" w:rsidRPr="009901C4" w:rsidRDefault="00DD6D98" w:rsidP="00DD6D98">
      <w:pPr>
        <w:pStyle w:val="Heading4"/>
        <w:rPr>
          <w:noProof/>
        </w:rPr>
      </w:pPr>
      <w:bookmarkStart w:id="669" w:name="_Toc532896085"/>
      <w:bookmarkStart w:id="670"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9"/>
      <w:bookmarkEnd w:id="670"/>
      <w:r w:rsidRPr="009901C4">
        <w:rPr>
          <w:noProof/>
        </w:rPr>
        <w:t xml:space="preserve">  </w:t>
      </w:r>
    </w:p>
    <w:p w14:paraId="0EA006D7" w14:textId="77777777" w:rsidR="00DD6D98" w:rsidRDefault="00DD6D98" w:rsidP="00DD6D98">
      <w:pPr>
        <w:pStyle w:val="Components"/>
      </w:pPr>
      <w:r>
        <w:t>Components:  &lt;Entity Identifier (ST)&gt; ^ &lt;Namespace ID (IS)&gt; ^ &lt;Universal ID (ST)&gt; ^ &lt;Universal ID Type (ID)&gt;</w:t>
      </w:r>
    </w:p>
    <w:p w14:paraId="2C3320ED"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4082EE21" w14:textId="77777777" w:rsidR="00DD6D98" w:rsidRPr="009901C4" w:rsidRDefault="00DD6D98" w:rsidP="00DD6D98">
      <w:pPr>
        <w:pStyle w:val="Heading4"/>
        <w:rPr>
          <w:noProof/>
        </w:rPr>
      </w:pPr>
      <w:bookmarkStart w:id="671" w:name="_Toc532896086"/>
      <w:bookmarkStart w:id="672"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71"/>
      <w:bookmarkEnd w:id="672"/>
    </w:p>
    <w:p w14:paraId="79F62D25"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742ED761" w14:textId="77777777"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440996A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E56C98"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0283DA97"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17657E64"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7"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2BAE8A43"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61FB0534" w14:textId="77777777" w:rsidR="00DD6D98" w:rsidRDefault="00DD6D98" w:rsidP="00DD6D98">
      <w:pPr>
        <w:pStyle w:val="Components"/>
      </w:pPr>
      <w:r>
        <w:t>Components:  &lt;Entity Identifier (ST)&gt; ^ &lt;Namespace ID (IS)&gt; ^ &lt;Universal ID (ST)&gt; ^ &lt;Universal ID Type (ID)&gt;</w:t>
      </w:r>
    </w:p>
    <w:p w14:paraId="76038610"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003AFC6B"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14:paraId="71F237DC"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7455EC7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5D1E32"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8"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525C27F9"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3476640F" w14:textId="77777777"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3CE95CCE" w14:textId="77777777" w:rsidR="00DD6D98" w:rsidRDefault="00DD6D98" w:rsidP="00DD6D98">
      <w:pPr>
        <w:pStyle w:val="Components"/>
      </w:pPr>
      <w:bookmarkStart w:id="673"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5F9A1E01"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7DFE08" w14:textId="77777777" w:rsidR="00DD6D98" w:rsidRDefault="00DD6D98" w:rsidP="00DD6D98">
      <w:pPr>
        <w:pStyle w:val="Components"/>
      </w:pPr>
      <w:r>
        <w:t>Subcomponents for Assigning Authority (HD):  &lt;Namespace ID (IS)&gt; &amp; &lt;Universal ID (ST)&gt; &amp; &lt;Universal ID Type (ID)&gt;</w:t>
      </w:r>
    </w:p>
    <w:p w14:paraId="1A874170" w14:textId="77777777" w:rsidR="00DD6D98" w:rsidRDefault="00DD6D98" w:rsidP="00DD6D98">
      <w:pPr>
        <w:pStyle w:val="Components"/>
      </w:pPr>
      <w:r>
        <w:t>Subcomponents for Assigning Facility (HD):  &lt;Namespace ID (IS)&gt; &amp; &lt;Universal ID (ST)&gt; &amp; &lt;Universal ID Type (ID)&gt;</w:t>
      </w:r>
      <w:bookmarkEnd w:id="673"/>
    </w:p>
    <w:p w14:paraId="51E638E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0822FB19"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4107B27E" w14:textId="77777777" w:rsidR="00DD6D98" w:rsidRPr="009901C4" w:rsidRDefault="00DD6D98" w:rsidP="00DD6D98">
      <w:pPr>
        <w:pStyle w:val="Heading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F575F64" w14:textId="77777777" w:rsidR="00DD6D98" w:rsidRDefault="00DD6D98" w:rsidP="00DD6D98">
      <w:pPr>
        <w:pStyle w:val="Components"/>
      </w:pPr>
      <w:bookmarkStart w:id="67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35F37471" w14:textId="77777777" w:rsidR="00DD6D98" w:rsidRDefault="00DD6D98" w:rsidP="00DD6D98">
      <w:pPr>
        <w:pStyle w:val="Components"/>
      </w:pPr>
      <w:r>
        <w:t>Subcomponents for Street Address (SAD):  &lt;Street or Mailing Address (ST)&gt; &amp; &lt;Street Name (ST)&gt; &amp; &lt;Dwelling Number (ST)&gt;</w:t>
      </w:r>
    </w:p>
    <w:p w14:paraId="57C6E93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EDDED7"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8A9B3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2A21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237C1" w14:textId="77777777" w:rsidR="00DD6D98" w:rsidRDefault="00DD6D98" w:rsidP="00DD6D98">
      <w:pPr>
        <w:pStyle w:val="Components"/>
      </w:pPr>
      <w:r>
        <w:t>Subcomponents for Address Identifier (EI):  &lt;Entity Identifier (ST)&gt; &amp; &lt;Namespace ID (IS)&gt; &amp; &lt;Universal ID (ST)&gt; &amp; &lt;Universal ID Type (ID)&gt;</w:t>
      </w:r>
      <w:bookmarkEnd w:id="674"/>
    </w:p>
    <w:p w14:paraId="41E1E5AB"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1234A305" w14:textId="77777777"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085EBEC0"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35C88D9D"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9ED8CE9"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943AE6B"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4872EAB" w14:textId="77777777" w:rsidR="00DD6D98" w:rsidRDefault="00DD6D98" w:rsidP="00DD6D98">
      <w:pPr>
        <w:pStyle w:val="Components"/>
      </w:pPr>
      <w:r>
        <w:t>Subcomponents for Assigning Authority (HD):  &lt;Namespace ID (IS)&gt; &amp; &lt;Universal ID (ST)&gt; &amp; &lt;Universal ID Type (ID)&gt;</w:t>
      </w:r>
    </w:p>
    <w:p w14:paraId="211609E6" w14:textId="77777777" w:rsidR="00DD6D98" w:rsidRDefault="00DD6D98" w:rsidP="00DD6D98">
      <w:pPr>
        <w:pStyle w:val="Components"/>
      </w:pPr>
      <w:r>
        <w:t>Subcomponents for Assigning Facility (HD):  &lt;Namespace ID (IS)&gt; &amp; &lt;Universal ID (ST)&gt; &amp; &lt;Universal ID Type (ID)&gt;</w:t>
      </w:r>
    </w:p>
    <w:p w14:paraId="658683B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478B29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673466"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352111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2E663F47"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239648F5"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5779A164" w14:textId="77777777" w:rsidR="00DD6D98" w:rsidRPr="009901C4" w:rsidRDefault="00DD6D98" w:rsidP="00DD6D98">
      <w:pPr>
        <w:pStyle w:val="NormalIndented"/>
      </w:pPr>
      <w:r w:rsidRPr="009901C4">
        <w:t>Definition: This field contains instructions on whether to share the results with the patient, and if so how.</w:t>
      </w:r>
    </w:p>
    <w:p w14:paraId="7031509E" w14:textId="77777777" w:rsidR="00DD6D98" w:rsidRDefault="00DD6D98" w:rsidP="00DD6D98">
      <w:pPr>
        <w:pStyle w:val="NormalIndented"/>
      </w:pPr>
      <w:r w:rsidRPr="009901C4">
        <w:t xml:space="preserve">Valid values are provided in </w:t>
      </w:r>
      <w:hyperlink r:id="rId59" w:anchor="HL70909" w:history="1">
        <w:r w:rsidRPr="0039371D">
          <w:rPr>
            <w:rStyle w:val="HyperlinkText"/>
          </w:rPr>
          <w:t>HL7 Table 0909 – Patient Results Release Categorization Scheme</w:t>
        </w:r>
      </w:hyperlink>
      <w:r w:rsidRPr="009901C4">
        <w:t xml:space="preserve">. </w:t>
      </w:r>
    </w:p>
    <w:p w14:paraId="2EEEAEB1" w14:textId="77777777"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15B0885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6BCC8C"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3292E742" w14:textId="77777777" w:rsidR="00DD6D98" w:rsidRDefault="00DD6D98" w:rsidP="00DD6D98">
      <w:pPr>
        <w:pStyle w:val="NormalIndented"/>
      </w:pPr>
      <w:r>
        <w:t xml:space="preserve">Refer to </w:t>
      </w:r>
      <w:hyperlink r:id="rId60"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48BEA4FE"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54CC92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114D8C"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7DD8D556" w14:textId="77777777"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14:paraId="027D5083" w14:textId="77777777" w:rsidR="00DD6D98" w:rsidRDefault="00DD6D98" w:rsidP="00DD6D98">
      <w:pPr>
        <w:pStyle w:val="NormalIndented"/>
      </w:pPr>
      <w:r w:rsidRPr="00741064">
        <w:t xml:space="preserve">See </w:t>
      </w:r>
      <w:hyperlink r:id="rId61"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1C866644"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6B0E0CC7"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2" w:anchor="HL70936" w:history="1">
        <w:r w:rsidRPr="00325C40">
          <w:rPr>
            <w:rStyle w:val="HyperlinkText"/>
          </w:rPr>
          <w:t>HL7 Table 0936 – Observation Type</w:t>
        </w:r>
      </w:hyperlink>
      <w:r>
        <w:t xml:space="preserve"> in Chapter 2C, Code Tables,</w:t>
      </w:r>
      <w:r w:rsidRPr="00325C40">
        <w:t xml:space="preserve"> for valid values.</w:t>
      </w:r>
    </w:p>
    <w:p w14:paraId="150D297A"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34FCF879"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3"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7D51AEA" w14:textId="77777777" w:rsidR="00DD6D98" w:rsidRPr="00FC3581" w:rsidRDefault="00DD6D98" w:rsidP="00DD6D98">
      <w:pPr>
        <w:pStyle w:val="Heading4"/>
      </w:pPr>
      <w:bookmarkStart w:id="675" w:name="_SPM_–_Specimen"/>
      <w:bookmarkStart w:id="676" w:name="_Toc202194870"/>
      <w:bookmarkStart w:id="677" w:name="_Toc202544276"/>
      <w:bookmarkStart w:id="678" w:name="_Toc234048859"/>
      <w:bookmarkStart w:id="679" w:name="_Toc234051068"/>
      <w:bookmarkStart w:id="680" w:name="_Toc234052710"/>
      <w:bookmarkStart w:id="681" w:name="_Toc234054761"/>
      <w:bookmarkStart w:id="682" w:name="_Toc234057818"/>
      <w:bookmarkStart w:id="683" w:name="_Toc245873"/>
      <w:bookmarkStart w:id="684" w:name="_Toc861853"/>
      <w:bookmarkStart w:id="685" w:name="_Toc862857"/>
      <w:bookmarkStart w:id="686" w:name="_Toc866846"/>
      <w:bookmarkStart w:id="687" w:name="_Toc879955"/>
      <w:bookmarkStart w:id="688" w:name="_Toc138585472"/>
      <w:bookmarkStart w:id="689" w:name="_Toc234051069"/>
      <w:bookmarkEnd w:id="675"/>
      <w:bookmarkEnd w:id="676"/>
      <w:bookmarkEnd w:id="677"/>
      <w:bookmarkEnd w:id="678"/>
      <w:bookmarkEnd w:id="679"/>
      <w:bookmarkEnd w:id="680"/>
      <w:bookmarkEnd w:id="681"/>
      <w:bookmarkEnd w:id="682"/>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75765E7E"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4"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5913FFA8"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6F43C1D8" w14:textId="77777777"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CWE)   </w:t>
      </w:r>
      <w:r>
        <w:t>03510</w:t>
      </w:r>
    </w:p>
    <w:p w14:paraId="1570784D"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16C3ED21" w14:textId="77777777" w:rsidR="00DD6D98" w:rsidRDefault="00DD6D98" w:rsidP="00DD6D98">
      <w:pPr>
        <w:ind w:left="720"/>
      </w:pPr>
      <w:r w:rsidRPr="009901C4">
        <w:t xml:space="preserve">See </w:t>
      </w:r>
      <w:hyperlink r:id="rId65" w:anchor="HL70960" w:history="1">
        <w:r w:rsidRPr="0045408A">
          <w:rPr>
            <w:rStyle w:val="HyperlinkText"/>
          </w:rPr>
          <w:t>HL7 Table 0960 – Observation Value Absent Reason</w:t>
        </w:r>
      </w:hyperlink>
      <w:r w:rsidRPr="009901C4">
        <w:t xml:space="preserve"> for valid values.</w:t>
      </w:r>
    </w:p>
    <w:p w14:paraId="756CC594" w14:textId="77777777" w:rsidR="00DD6D98" w:rsidRDefault="00DD6D98" w:rsidP="00DD6D98">
      <w:pPr>
        <w:ind w:left="720"/>
      </w:pPr>
      <w:r>
        <w:t>Condition: This field must be blank if OBX-5, Observation Value, is valued.</w:t>
      </w:r>
    </w:p>
    <w:p w14:paraId="68E4C09D"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2ABE3EFF" w14:textId="77777777" w:rsidR="00DD6D98" w:rsidRDefault="00DD6D98" w:rsidP="00DD6D98">
      <w:pPr>
        <w:pStyle w:val="Components"/>
      </w:pPr>
      <w:r>
        <w:t>Components:  &lt;Placer Assigned Identifier (EI)&gt; ^ &lt;Filler Assigned Identifier (EI)&gt;</w:t>
      </w:r>
    </w:p>
    <w:p w14:paraId="5F838F0E" w14:textId="77777777" w:rsidR="00DD6D98" w:rsidRDefault="00DD6D98" w:rsidP="00DD6D98">
      <w:pPr>
        <w:pStyle w:val="Components"/>
      </w:pPr>
      <w:r>
        <w:t>Subcomponents for Placer Assigned Identifier (EI):  &lt;Entity Identifier (ST)&gt; &amp; &lt;Namespace ID (IS)&gt; &amp; &lt;Universal ID (ST)&gt; &amp; &lt;Universal ID Type (ID)&gt;</w:t>
      </w:r>
    </w:p>
    <w:p w14:paraId="551404C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C08D17C"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795977E8" w14:textId="77777777" w:rsidR="00DD6D98" w:rsidRPr="009901C4" w:rsidRDefault="00DD6D98" w:rsidP="0043481A">
      <w:pPr>
        <w:pStyle w:val="Heading3"/>
        <w:rPr>
          <w:noProof/>
        </w:rPr>
      </w:pPr>
      <w:bookmarkStart w:id="690" w:name="_Toc25653789"/>
      <w:r w:rsidRPr="009901C4">
        <w:rPr>
          <w:noProof/>
        </w:rPr>
        <w:t xml:space="preserve">SPM – Specimen </w:t>
      </w:r>
      <w:r w:rsidRPr="0043481A">
        <w:t>Segment</w:t>
      </w:r>
      <w:bookmarkEnd w:id="683"/>
      <w:bookmarkEnd w:id="684"/>
      <w:bookmarkEnd w:id="685"/>
      <w:bookmarkEnd w:id="686"/>
      <w:bookmarkEnd w:id="687"/>
      <w:bookmarkEnd w:id="688"/>
      <w:bookmarkEnd w:id="689"/>
      <w:bookmarkEnd w:id="690"/>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7859F4D7"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2E12DC29"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494D4B5" w14:textId="77777777"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7CB0E5FD"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29740AA1"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63C895BB" w14:textId="77777777" w:rsidR="00DD6D98" w:rsidRPr="009901C4" w:rsidRDefault="00DD6D98" w:rsidP="00DD6D98">
      <w:pPr>
        <w:pStyle w:val="AttributeTableCaption"/>
        <w:rPr>
          <w:noProof/>
        </w:rPr>
      </w:pPr>
      <w:bookmarkStart w:id="691"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A888CC0"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91"/>
          <w:p w14:paraId="21251F9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838E873"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A3A576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B37B2CF"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2D35F0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1F07ED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23F7B10"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860F70C"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AF23FD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5F6DE89"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38C739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E3A8F5E"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679ACF21"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90917DB"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2CE4F17E"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6114CC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0BC7977"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98CA306"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4356DA06" w14:textId="77777777" w:rsidR="00DD6D98" w:rsidRPr="009901C4" w:rsidRDefault="00DD6D98" w:rsidP="00DD6D98">
            <w:pPr>
              <w:pStyle w:val="AttributeTableBody"/>
              <w:jc w:val="left"/>
              <w:rPr>
                <w:noProof/>
              </w:rPr>
            </w:pPr>
            <w:r w:rsidRPr="009901C4">
              <w:rPr>
                <w:noProof/>
              </w:rPr>
              <w:t>Set ID - SPM</w:t>
            </w:r>
          </w:p>
        </w:tc>
      </w:tr>
      <w:tr w:rsidR="00B07676" w:rsidRPr="00D00BBD" w14:paraId="7A08E0F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AC41D1E"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09DB8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728B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A1FFC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2FDE1C2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6EBF4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2182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A84D76"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30B06469"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1519F9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1AC553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B4EE9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4F035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40113A"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33E191D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A4F90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6F1D75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B439"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6F11B357"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64F11C2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774FD1"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1C3DBC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81B17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81C84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EEDC99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5AEE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EBBD8" w14:textId="77777777" w:rsidR="00DD6D98" w:rsidRPr="009901C4" w:rsidRDefault="00701FFA" w:rsidP="00DD6D98">
            <w:pPr>
              <w:pStyle w:val="AttributeTableBody"/>
              <w:rPr>
                <w:rStyle w:val="HyperlinkTable"/>
                <w:noProof/>
              </w:rPr>
            </w:pPr>
            <w:hyperlink r:id="rId66"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2F9037E"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3607D131"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7E77AE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D26F85"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40D093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289E1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68B7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56202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1EB0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6735299" w14:textId="77777777" w:rsidR="00DD6D98" w:rsidRPr="009901C4" w:rsidRDefault="00701FFA" w:rsidP="00DD6D98">
            <w:pPr>
              <w:pStyle w:val="AttributeTableBody"/>
              <w:rPr>
                <w:rStyle w:val="HyperlinkTable"/>
                <w:noProof/>
              </w:rPr>
            </w:pPr>
            <w:hyperlink r:id="rId67"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4134A19B"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1B28920D"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678A4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7E886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14383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611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67C9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1BB670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6BC21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A02E58C" w14:textId="77777777" w:rsidR="00DD6D98" w:rsidRPr="009901C4" w:rsidRDefault="00701FFA" w:rsidP="00DD6D98">
            <w:pPr>
              <w:pStyle w:val="AttributeTableBody"/>
              <w:rPr>
                <w:rStyle w:val="HyperlinkTable"/>
                <w:noProof/>
              </w:rPr>
            </w:pPr>
            <w:hyperlink r:id="rId68"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C2CEDE0"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02AE5ED4"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41A08D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3F8F9F"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758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1EBA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C9BBE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D3B92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830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6DE515" w14:textId="77777777" w:rsidR="00DD6D98" w:rsidRPr="009901C4" w:rsidRDefault="00701FFA" w:rsidP="00DD6D98">
            <w:pPr>
              <w:pStyle w:val="AttributeTableBody"/>
              <w:rPr>
                <w:rStyle w:val="HyperlinkTable"/>
                <w:noProof/>
              </w:rPr>
            </w:pPr>
            <w:hyperlink r:id="rId69"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61FA29E0"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55255426"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25E4B0F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D16A62"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DEB026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6EF6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D9E8D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7C5D44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B6D514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4E8F1"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1F92397"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5DD740FA"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196B0C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655D54"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8BA2D7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1E4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CFFB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C3AA2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6AFB6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3B3413" w14:textId="77777777" w:rsidR="00DD6D98" w:rsidRPr="009901C4" w:rsidRDefault="00701FFA" w:rsidP="00DD6D98">
            <w:pPr>
              <w:pStyle w:val="AttributeTableBody"/>
              <w:rPr>
                <w:rStyle w:val="HyperlinkTable"/>
                <w:noProof/>
              </w:rPr>
            </w:pPr>
            <w:hyperlink r:id="rId70"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51498356"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0C404A32"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73330B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C678CC"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6B14ED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E5A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4B8E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6A519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DAC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243086" w14:textId="77777777" w:rsidR="00DD6D98" w:rsidRPr="009901C4" w:rsidRDefault="00701FFA" w:rsidP="00DD6D98">
            <w:pPr>
              <w:pStyle w:val="AttributeTableBody"/>
              <w:rPr>
                <w:rStyle w:val="HyperlinkTable"/>
                <w:noProof/>
              </w:rPr>
            </w:pPr>
            <w:hyperlink r:id="rId71"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3E66438C"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743A148B"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1C0ACB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53334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7AE2FF6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6C55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1BD5B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AE2F4A6"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0FD0410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5A556C" w14:textId="77777777" w:rsidR="00DD6D98" w:rsidRPr="009901C4" w:rsidRDefault="00701FFA" w:rsidP="00DD6D98">
            <w:pPr>
              <w:pStyle w:val="AttributeTableBody"/>
              <w:rPr>
                <w:rStyle w:val="HyperlinkTable"/>
                <w:noProof/>
              </w:rPr>
            </w:pPr>
            <w:hyperlink r:id="rId72"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B8BE174"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40551B72" w14:textId="77777777" w:rsidR="00DD6D98" w:rsidRPr="009901C4" w:rsidRDefault="00DD6D98" w:rsidP="00DD6D98">
            <w:pPr>
              <w:pStyle w:val="AttributeTableBody"/>
              <w:jc w:val="left"/>
              <w:rPr>
                <w:noProof/>
              </w:rPr>
            </w:pPr>
            <w:r w:rsidRPr="009901C4">
              <w:rPr>
                <w:noProof/>
              </w:rPr>
              <w:t>Specimen Role</w:t>
            </w:r>
          </w:p>
        </w:tc>
      </w:tr>
      <w:tr w:rsidR="00B07676" w:rsidRPr="00D00BBD" w14:paraId="708837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2B7E86"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50A1B7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0FDE8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D9D9B5"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E81D2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57D87C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CEBA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CA3FB8"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3DFB6616"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7F331E8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C8FD96"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DB52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B50E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4EB630A"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05436E86"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6F3AFC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EF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A0F746"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073B0B74"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1F4B4C3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72631F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3F58FC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12D3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8F962F"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F81335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B2EC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E5F5B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474586"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58430CB4"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3A2548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6B82A0F"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3244E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97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BC2E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573E6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202891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651A7EB" w14:textId="77777777" w:rsidR="00DD6D98" w:rsidRPr="009901C4" w:rsidRDefault="00701FFA" w:rsidP="00DD6D98">
            <w:pPr>
              <w:pStyle w:val="AttributeTableBody"/>
              <w:rPr>
                <w:rStyle w:val="HyperlinkTable"/>
                <w:noProof/>
              </w:rPr>
            </w:pPr>
            <w:hyperlink r:id="rId73"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65A3D2B0"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58D68E7D"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1D9F30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35A157C"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1F713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B342E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1B780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ED7AC8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01D18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CF8A25" w14:textId="77777777" w:rsidR="00DD6D98" w:rsidRPr="009901C4" w:rsidRDefault="00701FFA" w:rsidP="00DD6D98">
            <w:pPr>
              <w:pStyle w:val="AttributeTableBody"/>
              <w:rPr>
                <w:rStyle w:val="HyperlinkTable"/>
                <w:noProof/>
              </w:rPr>
            </w:pPr>
            <w:hyperlink r:id="rId74"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4FF39B6F"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F9EE40A"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4C5C23C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27668C"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606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8D607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BBA7D3"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1B2232A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FD10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67FEB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A3A605"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3D24EB1A"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6C066D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D47EC1"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440F6B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90B9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35D13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8A8AE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4518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CF7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6BAF64"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043478AE"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107885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DAA3DB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70F8F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AFD5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D581F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EE7C3A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4915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9E0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DDD8F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14DA298B"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34D9B93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B3B33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AEE451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1DCE7D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B7A35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A02E2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B2970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5986F8" w14:textId="77777777" w:rsidR="00DD6D98" w:rsidRPr="009901C4" w:rsidRDefault="00701FFA" w:rsidP="00DD6D98">
            <w:pPr>
              <w:pStyle w:val="AttributeTableBody"/>
              <w:rPr>
                <w:noProof/>
              </w:rPr>
            </w:pPr>
            <w:hyperlink r:id="rId75"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E9BA93F"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04B87E80"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4EED75C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A315C0"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4E8625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46E2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D86A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042BE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F16332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1B6773A" w14:textId="77777777" w:rsidR="00DD6D98" w:rsidRPr="009901C4" w:rsidRDefault="00701FFA" w:rsidP="00DD6D98">
            <w:pPr>
              <w:pStyle w:val="AttributeTableBody"/>
              <w:rPr>
                <w:rStyle w:val="HyperlinkTable"/>
                <w:noProof/>
              </w:rPr>
            </w:pPr>
            <w:hyperlink r:id="rId76"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008CE26"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CD97F17"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31B570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CC9776"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1DB2B8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1096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733CF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F79E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77A0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455AF7" w14:textId="77777777" w:rsidR="00DD6D98" w:rsidRPr="009901C4" w:rsidRDefault="00701FFA" w:rsidP="00DD6D98">
            <w:pPr>
              <w:pStyle w:val="AttributeTableBody"/>
              <w:rPr>
                <w:rStyle w:val="HyperlinkTable"/>
                <w:noProof/>
              </w:rPr>
            </w:pPr>
            <w:hyperlink r:id="rId77"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16BF6995"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48424748"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408E8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BABAF3"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A2B73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5CC3D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2657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A8BC6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F5093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A8953" w14:textId="77777777" w:rsidR="00DD6D98" w:rsidRPr="009901C4" w:rsidRDefault="00701FFA" w:rsidP="00DD6D98">
            <w:pPr>
              <w:pStyle w:val="AttributeTableBody"/>
              <w:rPr>
                <w:rStyle w:val="HyperlinkTable"/>
                <w:noProof/>
              </w:rPr>
            </w:pPr>
            <w:hyperlink r:id="rId78"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37E3118A"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1D24B38D"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4A9AFD4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CF9D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2BD8589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C40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E5644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45C1A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22074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D7E9EDC" w14:textId="77777777" w:rsidR="00DD6D98" w:rsidRPr="009901C4" w:rsidRDefault="00701FFA" w:rsidP="00DD6D98">
            <w:pPr>
              <w:pStyle w:val="AttributeTableBody"/>
              <w:rPr>
                <w:rStyle w:val="HyperlinkTable"/>
                <w:noProof/>
              </w:rPr>
            </w:pPr>
            <w:hyperlink r:id="rId79"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7DA15D39"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328244ED"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6A6F9A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6F2998E"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13F9A8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C19D5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BD51CA"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62F7AE1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2DE7D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491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E8642"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8C14B3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30ED31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949288"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1CC656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F075C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6E49131"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9A2DC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F38EE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BCDAB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1EEF20"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12C88042"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7D3F81E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8F01F0"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074A23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2E07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D80D7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D888BE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6D084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E22A1D"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66764A1D"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6306217C"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2FE485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67CF1E"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118174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0CA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0E8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10860A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70AE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FAB6C" w14:textId="77777777" w:rsidR="00DD6D98" w:rsidRPr="009901C4" w:rsidRDefault="00701FFA" w:rsidP="00DD6D98">
            <w:pPr>
              <w:pStyle w:val="AttributeTableBody"/>
              <w:rPr>
                <w:rStyle w:val="HyperlinkTable"/>
                <w:noProof/>
              </w:rPr>
            </w:pPr>
            <w:hyperlink r:id="rId80"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2F901A37"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464A6A80"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775CE71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CFE675"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7EC907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A9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5C455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FDD10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DC059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0151A" w14:textId="77777777" w:rsidR="00DD6D98" w:rsidRPr="009901C4" w:rsidRDefault="00701FFA" w:rsidP="00DD6D98">
            <w:pPr>
              <w:pStyle w:val="AttributeTableBody"/>
              <w:rPr>
                <w:rStyle w:val="HyperlinkTable"/>
                <w:noProof/>
              </w:rPr>
            </w:pPr>
            <w:hyperlink r:id="rId81"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2EC661B6"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0B9F3FBD"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6AC5A5D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1B18E1"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2496456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F08B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2B6C34"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2E2C0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F1CFD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AC02042"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7A26F0D"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4D8B0EDA" w14:textId="77777777" w:rsidR="00DD6D98" w:rsidRPr="009901C4" w:rsidRDefault="00DD6D98" w:rsidP="00DD6D98">
            <w:pPr>
              <w:pStyle w:val="AttributeTableBody"/>
              <w:jc w:val="left"/>
              <w:rPr>
                <w:noProof/>
              </w:rPr>
            </w:pPr>
            <w:r w:rsidRPr="009901C4">
              <w:rPr>
                <w:noProof/>
              </w:rPr>
              <w:t>Accession ID</w:t>
            </w:r>
          </w:p>
        </w:tc>
      </w:tr>
      <w:tr w:rsidR="00B07676" w:rsidRPr="00D00BBD" w14:paraId="69F6C9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776752"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6EC37C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627B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AE791D"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D691B0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3E14E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CB4174A"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3EE4F06"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685A4430"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62739AA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960723"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059C93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E56B2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CC41C"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A0C333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14FAE0"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CE94AEC"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CEC40FD"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E85EA20" w14:textId="77777777" w:rsidR="00DD6D98" w:rsidRPr="009901C4" w:rsidRDefault="00DD6D98" w:rsidP="00DD6D98">
            <w:pPr>
              <w:pStyle w:val="AttributeTableBody"/>
              <w:jc w:val="left"/>
              <w:rPr>
                <w:noProof/>
              </w:rPr>
            </w:pPr>
            <w:r w:rsidRPr="009901C4">
              <w:rPr>
                <w:noProof/>
              </w:rPr>
              <w:t>Shipment ID</w:t>
            </w:r>
          </w:p>
        </w:tc>
      </w:tr>
      <w:tr w:rsidR="00B07676" w:rsidRPr="00D00BBD" w14:paraId="5D0552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00C805" w14:textId="77777777"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14:paraId="210629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FE6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10BC0"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EFCB12C"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F25B887"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4525013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7AB68BA"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45DD7CB0" w14:textId="77777777" w:rsidR="00DD6D98" w:rsidRPr="009901C4" w:rsidRDefault="00DD6D98" w:rsidP="00DD6D98">
            <w:pPr>
              <w:pStyle w:val="AttributeTableBody"/>
              <w:jc w:val="left"/>
              <w:rPr>
                <w:noProof/>
              </w:rPr>
            </w:pPr>
            <w:r>
              <w:rPr>
                <w:noProof/>
              </w:rPr>
              <w:t>Culture Start Date/Time</w:t>
            </w:r>
          </w:p>
        </w:tc>
      </w:tr>
      <w:tr w:rsidR="00B07676" w:rsidRPr="00D00BBD" w14:paraId="2780DF7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04C9E34"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65E0DE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7342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A9681C"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50BB1C6"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CAFA3DC"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792E32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C488AFE"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06092298" w14:textId="77777777" w:rsidR="00DD6D98" w:rsidRPr="009901C4" w:rsidRDefault="00DD6D98" w:rsidP="00DD6D98">
            <w:pPr>
              <w:pStyle w:val="AttributeTableBody"/>
              <w:jc w:val="left"/>
              <w:rPr>
                <w:noProof/>
              </w:rPr>
            </w:pPr>
            <w:r>
              <w:rPr>
                <w:noProof/>
              </w:rPr>
              <w:t>Culture Final Date/Time</w:t>
            </w:r>
          </w:p>
        </w:tc>
      </w:tr>
      <w:tr w:rsidR="00DD6D98" w:rsidRPr="00D00BBD" w14:paraId="6EF46E99"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60A6FB7"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296C86E4" w14:textId="77777777" w:rsidR="00DD6D98" w:rsidRPr="009901C4" w:rsidRDefault="00DD6D98" w:rsidP="00DD6D98">
            <w:pPr>
              <w:pStyle w:val="AttributeTableBody"/>
              <w:rPr>
                <w:noProof/>
              </w:rPr>
            </w:pPr>
            <w:r>
              <w:rPr>
                <w:noProof/>
              </w:rPr>
              <w:t>2..2</w:t>
            </w:r>
          </w:p>
        </w:tc>
        <w:tc>
          <w:tcPr>
            <w:tcW w:w="720" w:type="dxa"/>
            <w:tcBorders>
              <w:top w:val="dotted" w:sz="4" w:space="0" w:color="auto"/>
              <w:left w:val="nil"/>
              <w:bottom w:val="single" w:sz="4" w:space="0" w:color="auto"/>
              <w:right w:val="nil"/>
            </w:tcBorders>
            <w:shd w:val="clear" w:color="auto" w:fill="FFFFFF"/>
          </w:tcPr>
          <w:p w14:paraId="437F9046"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FCEB728"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0855385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85E83DF"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F5D2EF"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DA9FB42"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6D18E41F" w14:textId="77777777" w:rsidR="00DD6D98" w:rsidRDefault="00DD6D98" w:rsidP="00DD6D98">
            <w:pPr>
              <w:pStyle w:val="AttributeTableBody"/>
              <w:jc w:val="left"/>
              <w:rPr>
                <w:noProof/>
              </w:rPr>
            </w:pPr>
            <w:r>
              <w:rPr>
                <w:noProof/>
              </w:rPr>
              <w:t>Action Code</w:t>
            </w:r>
          </w:p>
        </w:tc>
      </w:tr>
    </w:tbl>
    <w:p w14:paraId="3243CECE" w14:textId="77777777" w:rsidR="00DD6D98" w:rsidRPr="009901C4" w:rsidRDefault="00DD6D98" w:rsidP="0043481A">
      <w:pPr>
        <w:pStyle w:val="Heading4"/>
        <w:numPr>
          <w:ilvl w:val="3"/>
          <w:numId w:val="32"/>
        </w:numPr>
        <w:rPr>
          <w:noProof/>
        </w:rPr>
      </w:pPr>
      <w:bookmarkStart w:id="692" w:name="_Toc245874"/>
      <w:r w:rsidRPr="009901C4">
        <w:rPr>
          <w:noProof/>
        </w:rPr>
        <w:t xml:space="preserve">SPM field </w:t>
      </w:r>
      <w:r w:rsidRPr="0043481A">
        <w:t>definitions</w:t>
      </w:r>
      <w:bookmarkEnd w:id="692"/>
      <w:r w:rsidRPr="009901C4">
        <w:rPr>
          <w:noProof/>
        </w:rPr>
        <w:fldChar w:fldCharType="begin"/>
      </w:r>
      <w:r w:rsidRPr="009901C4">
        <w:rPr>
          <w:noProof/>
        </w:rPr>
        <w:instrText xml:space="preserve"> XE "SPM - data element definitions" </w:instrText>
      </w:r>
      <w:r w:rsidRPr="009901C4">
        <w:rPr>
          <w:noProof/>
        </w:rPr>
        <w:fldChar w:fldCharType="end"/>
      </w:r>
      <w:bookmarkStart w:id="693" w:name="_Toc234054763"/>
      <w:bookmarkEnd w:id="693"/>
    </w:p>
    <w:p w14:paraId="6E618BFA" w14:textId="77777777" w:rsidR="00DD6D98" w:rsidRPr="009901C4" w:rsidRDefault="00DD6D98" w:rsidP="0043481A">
      <w:pPr>
        <w:pStyle w:val="Heading4"/>
        <w:rPr>
          <w:noProof/>
        </w:rPr>
      </w:pPr>
      <w:bookmarkStart w:id="694" w:name="_Toc245875"/>
      <w:r w:rsidRPr="009901C4">
        <w:rPr>
          <w:noProof/>
        </w:rPr>
        <w:t xml:space="preserve">SPM -1   Set ID </w:t>
      </w:r>
      <w:r w:rsidRPr="009901C4">
        <w:rPr>
          <w:noProof/>
        </w:rPr>
        <w:noBreakHyphen/>
        <w:t xml:space="preserve"> SPM   (SI)   </w:t>
      </w:r>
      <w:bookmarkEnd w:id="694"/>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2F43D92D"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58EF67CA" w14:textId="77777777" w:rsidR="00DD6D98" w:rsidRPr="009901C4" w:rsidRDefault="00DD6D98" w:rsidP="0043481A">
      <w:pPr>
        <w:pStyle w:val="Heading4"/>
        <w:rPr>
          <w:noProof/>
        </w:rPr>
      </w:pPr>
      <w:bookmarkStart w:id="695" w:name="_Toc245876"/>
      <w:r w:rsidRPr="009901C4">
        <w:rPr>
          <w:noProof/>
        </w:rPr>
        <w:t xml:space="preserve">SPM-2   Specimen </w:t>
      </w:r>
      <w:r w:rsidRPr="0043481A">
        <w:t>Identifier</w:t>
      </w:r>
      <w:r w:rsidRPr="009901C4">
        <w:rPr>
          <w:noProof/>
        </w:rPr>
        <w:t xml:space="preserve">   (EIP)   </w:t>
      </w:r>
      <w:bookmarkEnd w:id="695"/>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736DA56B" w14:textId="77777777" w:rsidR="00DD6D98" w:rsidRDefault="00DD6D98" w:rsidP="00DD6D98">
      <w:pPr>
        <w:pStyle w:val="Components"/>
      </w:pPr>
      <w:r>
        <w:t>Components:  &lt;Placer Assigned Identifier (EI)&gt; ^ &lt;Filler Assigned Identifier (EI)&gt;</w:t>
      </w:r>
    </w:p>
    <w:p w14:paraId="506FEF6F"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1414F03"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1811030"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7F56E311"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4351F717" w14:textId="77777777" w:rsidR="00DD6D98" w:rsidRPr="009901C4" w:rsidRDefault="00DD6D98" w:rsidP="0043481A">
      <w:pPr>
        <w:pStyle w:val="Heading4"/>
        <w:rPr>
          <w:noProof/>
        </w:rPr>
      </w:pPr>
      <w:bookmarkStart w:id="696" w:name="_Toc245877"/>
      <w:r w:rsidRPr="009901C4">
        <w:rPr>
          <w:noProof/>
        </w:rPr>
        <w:t xml:space="preserve">SPM-3   </w:t>
      </w:r>
      <w:r w:rsidRPr="0043481A">
        <w:t>Specimen</w:t>
      </w:r>
      <w:r w:rsidRPr="009901C4">
        <w:rPr>
          <w:noProof/>
        </w:rPr>
        <w:t xml:space="preserve"> Parent IDs   (EIP)   </w:t>
      </w:r>
      <w:bookmarkEnd w:id="696"/>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3A810732" w14:textId="77777777" w:rsidR="00DD6D98" w:rsidRDefault="00DD6D98" w:rsidP="00DD6D98">
      <w:pPr>
        <w:pStyle w:val="Components"/>
      </w:pPr>
      <w:r>
        <w:t>Components:  &lt;Placer Assigned Identifier (EI)&gt; ^ &lt;Filler Assigned Identifier (EI)&gt;</w:t>
      </w:r>
    </w:p>
    <w:p w14:paraId="02FDDAD7" w14:textId="77777777" w:rsidR="00DD6D98" w:rsidRDefault="00DD6D98" w:rsidP="00DD6D98">
      <w:pPr>
        <w:pStyle w:val="Components"/>
      </w:pPr>
      <w:r>
        <w:t>Subcomponents for Placer Assigned Identifier (EI):  &lt;Entity Identifier (ST)&gt; &amp; &lt;Namespace ID (IS)&gt; &amp; &lt;Universal ID (ST)&gt; &amp; &lt;Universal ID Type (ID)&gt;</w:t>
      </w:r>
    </w:p>
    <w:p w14:paraId="5FC11D21" w14:textId="77777777" w:rsidR="00DD6D98" w:rsidRDefault="00DD6D98" w:rsidP="00DD6D98">
      <w:pPr>
        <w:pStyle w:val="Components"/>
      </w:pPr>
      <w:r>
        <w:t>Subcomponents for Filler Assigned Identifier (EI):  &lt;Entity Identifier (ST)&gt; &amp; &lt;Namespace ID (IS)&gt; &amp; &lt;Universal ID (ST)&gt; &amp; &lt;Universal ID Type (ID)&gt;</w:t>
      </w:r>
    </w:p>
    <w:p w14:paraId="0E876F95"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7CD06385"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6186CE97" w14:textId="77777777" w:rsidR="00DD6D98" w:rsidRPr="009901C4" w:rsidRDefault="00DD6D98" w:rsidP="0043481A">
      <w:pPr>
        <w:pStyle w:val="Heading4"/>
        <w:rPr>
          <w:noProof/>
        </w:rPr>
      </w:pPr>
      <w:bookmarkStart w:id="697"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7"/>
    </w:p>
    <w:p w14:paraId="0BB058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74540A2"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06CD2B0C" w14:textId="77777777"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07F91493"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7996FB21" w14:textId="77777777" w:rsidR="00DD6D98" w:rsidRPr="009901C4" w:rsidRDefault="00701FFA" w:rsidP="00DD6D98">
      <w:pPr>
        <w:pStyle w:val="NormalListBullets"/>
        <w:numPr>
          <w:ilvl w:val="0"/>
          <w:numId w:val="29"/>
        </w:numPr>
        <w:rPr>
          <w:rStyle w:val="NormalIndentedChar"/>
          <w:noProof/>
        </w:rPr>
      </w:pPr>
      <w:hyperlink r:id="rId82"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3" w:anchor="HL70070" w:history="1">
        <w:r w:rsidR="00DD6D98" w:rsidRPr="00184C6E">
          <w:rPr>
            <w:rStyle w:val="HyperlinkText"/>
          </w:rPr>
          <w:t>HL7 Table 0070 – Specimen source codes</w:t>
        </w:r>
      </w:hyperlink>
      <w:r w:rsidR="00DD6D98" w:rsidRPr="009901C4">
        <w:rPr>
          <w:rStyle w:val="NormalIndentedChar"/>
          <w:noProof/>
        </w:rPr>
        <w:t>)</w:t>
      </w:r>
    </w:p>
    <w:p w14:paraId="302D15E1" w14:textId="77777777" w:rsidR="00DD6D98" w:rsidRPr="009901C4" w:rsidRDefault="00DD6D98" w:rsidP="00DD6D98">
      <w:pPr>
        <w:pStyle w:val="NormalListBullets"/>
        <w:numPr>
          <w:ilvl w:val="0"/>
          <w:numId w:val="29"/>
        </w:numPr>
        <w:rPr>
          <w:noProof/>
        </w:rPr>
      </w:pPr>
      <w:r w:rsidRPr="009901C4">
        <w:rPr>
          <w:noProof/>
        </w:rPr>
        <w:t xml:space="preserve">SNOMED, etc. </w:t>
      </w:r>
    </w:p>
    <w:p w14:paraId="4CAD1A00"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27CB53DC" w14:textId="77777777" w:rsidR="00DD6D98" w:rsidRPr="009901C4" w:rsidRDefault="00DD6D98" w:rsidP="0043481A">
      <w:pPr>
        <w:pStyle w:val="Heading4"/>
        <w:rPr>
          <w:noProof/>
        </w:rPr>
      </w:pPr>
      <w:bookmarkStart w:id="698" w:name="HL70487"/>
      <w:bookmarkStart w:id="699" w:name="_Toc234054768"/>
      <w:bookmarkStart w:id="700" w:name="_Toc234054773"/>
      <w:bookmarkStart w:id="701" w:name="_Toc245879"/>
      <w:bookmarkEnd w:id="698"/>
      <w:bookmarkEnd w:id="699"/>
      <w:bookmarkEnd w:id="700"/>
      <w:r w:rsidRPr="009901C4">
        <w:rPr>
          <w:noProof/>
        </w:rPr>
        <w:t xml:space="preserve">SPM-5   Specimen </w:t>
      </w:r>
      <w:r w:rsidRPr="0043481A">
        <w:t>Type</w:t>
      </w:r>
      <w:r w:rsidRPr="009901C4">
        <w:rPr>
          <w:noProof/>
        </w:rPr>
        <w:t xml:space="preserve"> Modifier   (CWE)   </w:t>
      </w:r>
      <w:bookmarkEnd w:id="701"/>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3E5CDAF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815FD"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6780347E"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3C6ABEB5" w14:textId="77777777" w:rsidR="00DD6D98" w:rsidRPr="009901C4" w:rsidRDefault="00DD6D98" w:rsidP="00DD6D98">
      <w:pPr>
        <w:pStyle w:val="NormalIndented"/>
        <w:rPr>
          <w:noProof/>
        </w:rPr>
      </w:pPr>
      <w:r w:rsidRPr="009901C4">
        <w:rPr>
          <w:noProof/>
        </w:rPr>
        <w:t xml:space="preserve">Refer to </w:t>
      </w:r>
      <w:hyperlink r:id="rId84" w:anchor="HL70541" w:history="1">
        <w:r w:rsidRPr="009901C4">
          <w:rPr>
            <w:rStyle w:val="HyperlinkText"/>
            <w:noProof/>
          </w:rPr>
          <w:t>User-Defined Table 0541 Specimen Type Modifier</w:t>
        </w:r>
      </w:hyperlink>
      <w:r w:rsidRPr="009901C4">
        <w:rPr>
          <w:noProof/>
        </w:rPr>
        <w:t xml:space="preserve"> for suggested values. </w:t>
      </w:r>
    </w:p>
    <w:p w14:paraId="66230609" w14:textId="77777777" w:rsidR="00DD6D98" w:rsidRPr="009901C4" w:rsidRDefault="00DD6D98" w:rsidP="0043481A">
      <w:pPr>
        <w:pStyle w:val="Heading4"/>
        <w:rPr>
          <w:noProof/>
        </w:rPr>
      </w:pPr>
      <w:bookmarkStart w:id="702" w:name="_Toc234054778"/>
      <w:bookmarkStart w:id="703" w:name="_Toc234054783"/>
      <w:bookmarkStart w:id="704" w:name="_Toc245880"/>
      <w:bookmarkEnd w:id="702"/>
      <w:bookmarkEnd w:id="703"/>
      <w:r w:rsidRPr="009901C4">
        <w:rPr>
          <w:noProof/>
        </w:rPr>
        <w:t xml:space="preserve">SPM-6   Specimen </w:t>
      </w:r>
      <w:r w:rsidRPr="0043481A">
        <w:t>Additives</w:t>
      </w:r>
      <w:r w:rsidRPr="009901C4">
        <w:rPr>
          <w:noProof/>
        </w:rPr>
        <w:t xml:space="preserve"> (CWE)   </w:t>
      </w:r>
      <w:bookmarkEnd w:id="704"/>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68AB70C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1205D1"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5"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275EB03" w14:textId="77777777" w:rsidR="00DD6D98" w:rsidRPr="009901C4" w:rsidRDefault="00DD6D98" w:rsidP="0043481A">
      <w:pPr>
        <w:pStyle w:val="Heading4"/>
        <w:rPr>
          <w:noProof/>
        </w:rPr>
      </w:pPr>
      <w:bookmarkStart w:id="705" w:name="_Toc245881"/>
      <w:r w:rsidRPr="009901C4">
        <w:rPr>
          <w:noProof/>
        </w:rPr>
        <w:lastRenderedPageBreak/>
        <w:t xml:space="preserve">SPM-7   Specimen </w:t>
      </w:r>
      <w:r w:rsidRPr="0043481A">
        <w:t>Collection</w:t>
      </w:r>
      <w:r w:rsidRPr="009901C4">
        <w:rPr>
          <w:noProof/>
        </w:rPr>
        <w:t xml:space="preserve"> Method   (CWE)   </w:t>
      </w:r>
      <w:bookmarkEnd w:id="705"/>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50C57B8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20AEAD"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57DA0B5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6"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62F32442" w14:textId="77777777" w:rsidR="00DD6D98" w:rsidRPr="009901C4" w:rsidRDefault="00DD6D98" w:rsidP="0043481A">
      <w:pPr>
        <w:pStyle w:val="Heading4"/>
        <w:rPr>
          <w:noProof/>
        </w:rPr>
      </w:pPr>
      <w:bookmarkStart w:id="706"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6"/>
    </w:p>
    <w:p w14:paraId="24C2F5A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5612C7"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7"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F1B4EB6" w14:textId="77777777" w:rsidR="00DD6D98" w:rsidRPr="009901C4" w:rsidRDefault="00DD6D98" w:rsidP="0043481A">
      <w:pPr>
        <w:pStyle w:val="Heading4"/>
        <w:rPr>
          <w:noProof/>
        </w:rPr>
      </w:pPr>
      <w:bookmarkStart w:id="707" w:name="_Toc245883"/>
      <w:r w:rsidRPr="009901C4">
        <w:rPr>
          <w:noProof/>
        </w:rPr>
        <w:t xml:space="preserve">SPM-9   Specimen </w:t>
      </w:r>
      <w:r w:rsidRPr="0043481A">
        <w:t>Source</w:t>
      </w:r>
      <w:r w:rsidRPr="009901C4">
        <w:rPr>
          <w:noProof/>
        </w:rPr>
        <w:t xml:space="preserve"> Site Modifier   (CWE)   </w:t>
      </w:r>
      <w:bookmarkEnd w:id="707"/>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25A75D9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BED3B5"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53CC9CC5"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BA71F7C"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056FC3CC" w14:textId="77777777" w:rsidR="00DD6D98" w:rsidRPr="009901C4" w:rsidRDefault="00DD6D98" w:rsidP="00DD6D98">
      <w:pPr>
        <w:pStyle w:val="NormalIndented"/>
        <w:rPr>
          <w:noProof/>
        </w:rPr>
      </w:pPr>
      <w:r w:rsidRPr="009901C4">
        <w:rPr>
          <w:noProof/>
        </w:rPr>
        <w:t xml:space="preserve">Refer to </w:t>
      </w:r>
      <w:hyperlink r:id="rId88" w:anchor="HL70542" w:history="1">
        <w:r w:rsidRPr="009901C4">
          <w:rPr>
            <w:rStyle w:val="HyperlinkText"/>
            <w:noProof/>
          </w:rPr>
          <w:t>User-Defined Table 0542 – Specimen Source Type Modifier</w:t>
        </w:r>
      </w:hyperlink>
      <w:r w:rsidRPr="009901C4">
        <w:rPr>
          <w:noProof/>
        </w:rPr>
        <w:t xml:space="preserve"> for suggested values. </w:t>
      </w:r>
    </w:p>
    <w:p w14:paraId="2BB72461" w14:textId="77777777" w:rsidR="00DD6D98" w:rsidRPr="009901C4" w:rsidRDefault="00DD6D98" w:rsidP="0043481A">
      <w:pPr>
        <w:pStyle w:val="Heading4"/>
        <w:rPr>
          <w:noProof/>
        </w:rPr>
      </w:pPr>
      <w:bookmarkStart w:id="708" w:name="_Toc234054791"/>
      <w:bookmarkStart w:id="709" w:name="_Toc234054796"/>
      <w:bookmarkStart w:id="710" w:name="_Toc245884"/>
      <w:bookmarkEnd w:id="708"/>
      <w:bookmarkEnd w:id="709"/>
      <w:r w:rsidRPr="009901C4">
        <w:rPr>
          <w:noProof/>
        </w:rPr>
        <w:lastRenderedPageBreak/>
        <w:t xml:space="preserve">SPM-10   Specimen </w:t>
      </w:r>
      <w:r w:rsidRPr="0043481A">
        <w:t>Collection</w:t>
      </w:r>
      <w:r w:rsidRPr="009901C4">
        <w:rPr>
          <w:noProof/>
        </w:rPr>
        <w:t xml:space="preserve"> Site   (CWE)   </w:t>
      </w:r>
      <w:bookmarkEnd w:id="710"/>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2BFB6AB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739C146"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2DB88F9E"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1C6A7D89" w14:textId="77777777" w:rsidR="00DD6D98" w:rsidRPr="009901C4" w:rsidRDefault="00DD6D98" w:rsidP="00DD6D98">
      <w:pPr>
        <w:pStyle w:val="NormalIndented"/>
        <w:rPr>
          <w:noProof/>
        </w:rPr>
      </w:pPr>
      <w:r w:rsidRPr="009901C4">
        <w:rPr>
          <w:noProof/>
        </w:rPr>
        <w:t xml:space="preserve">Refer to </w:t>
      </w:r>
      <w:hyperlink r:id="rId89" w:anchor="HL70543" w:history="1">
        <w:r w:rsidRPr="009901C4">
          <w:rPr>
            <w:rStyle w:val="HyperlinkText"/>
            <w:noProof/>
          </w:rPr>
          <w:t>User-Defined Table 0543 – Specimen Collection Site</w:t>
        </w:r>
      </w:hyperlink>
      <w:r w:rsidRPr="009901C4">
        <w:rPr>
          <w:noProof/>
        </w:rPr>
        <w:t xml:space="preserve"> for suggested values. </w:t>
      </w:r>
    </w:p>
    <w:p w14:paraId="3C5EC224" w14:textId="77777777" w:rsidR="00DD6D98" w:rsidRPr="009901C4" w:rsidRDefault="00DD6D98" w:rsidP="0043481A">
      <w:pPr>
        <w:pStyle w:val="Heading4"/>
        <w:rPr>
          <w:noProof/>
        </w:rPr>
      </w:pPr>
      <w:bookmarkStart w:id="711" w:name="_Toc234054801"/>
      <w:bookmarkStart w:id="712" w:name="_Toc234054806"/>
      <w:bookmarkStart w:id="713" w:name="_Toc245885"/>
      <w:bookmarkEnd w:id="711"/>
      <w:bookmarkEnd w:id="712"/>
      <w:r w:rsidRPr="009901C4">
        <w:rPr>
          <w:noProof/>
        </w:rPr>
        <w:t xml:space="preserve">SPM-11   Specimen Role   (CWE)   </w:t>
      </w:r>
      <w:bookmarkEnd w:id="713"/>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1A4AC2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260FB7" w14:textId="77777777" w:rsidR="00DD6D98" w:rsidRPr="009901C4" w:rsidRDefault="00DD6D98" w:rsidP="00DD6D98">
      <w:pPr>
        <w:pStyle w:val="NormalIndented"/>
        <w:rPr>
          <w:noProof/>
        </w:rPr>
      </w:pPr>
      <w:r w:rsidRPr="009901C4">
        <w:rPr>
          <w:noProof/>
        </w:rPr>
        <w:t xml:space="preserve">This field indicates the role of the sample. Refer to </w:t>
      </w:r>
      <w:hyperlink r:id="rId90"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6C35A9B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61BD6B5C"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3ACC8F26"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549C7FC4" w14:textId="77777777" w:rsidR="00DD6D98" w:rsidRPr="009901C4" w:rsidRDefault="00DD6D98" w:rsidP="0043481A">
      <w:pPr>
        <w:pStyle w:val="Heading4"/>
        <w:rPr>
          <w:noProof/>
        </w:rPr>
      </w:pPr>
      <w:bookmarkStart w:id="714" w:name="_Toc234054811"/>
      <w:bookmarkStart w:id="715" w:name="_Toc245886"/>
      <w:bookmarkEnd w:id="714"/>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5"/>
    </w:p>
    <w:p w14:paraId="12DE6FAD" w14:textId="77777777" w:rsidR="00DD6D98" w:rsidRDefault="00DD6D98" w:rsidP="00DD6D98">
      <w:pPr>
        <w:pStyle w:val="Components"/>
      </w:pPr>
      <w:r>
        <w:t>Components:  &lt;Quantity (NM)&gt; ^ &lt;Units (CWE)&gt;</w:t>
      </w:r>
    </w:p>
    <w:p w14:paraId="7A6F01C8"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FA44FDE" w14:textId="77777777"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2D98B504" w14:textId="77777777" w:rsidR="00DD6D98" w:rsidRPr="009901C4" w:rsidRDefault="00DD6D98" w:rsidP="0043481A">
      <w:pPr>
        <w:pStyle w:val="Heading4"/>
        <w:rPr>
          <w:noProof/>
        </w:rPr>
      </w:pPr>
      <w:bookmarkStart w:id="716" w:name="_Toc245887"/>
      <w:r w:rsidRPr="009901C4">
        <w:rPr>
          <w:noProof/>
        </w:rPr>
        <w:t xml:space="preserve">SPM-13   Grouped Specimen Count   (NM)   </w:t>
      </w:r>
      <w:bookmarkEnd w:id="716"/>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56652B3A"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02382292" w14:textId="77777777" w:rsidR="00DD6D98" w:rsidRPr="009901C4" w:rsidRDefault="00DD6D98" w:rsidP="0043481A">
      <w:pPr>
        <w:pStyle w:val="Heading4"/>
        <w:rPr>
          <w:noProof/>
        </w:rPr>
      </w:pPr>
      <w:bookmarkStart w:id="717" w:name="_Toc245888"/>
      <w:r w:rsidRPr="009901C4">
        <w:rPr>
          <w:noProof/>
        </w:rPr>
        <w:t xml:space="preserve">SPM-14   Specimen Description   (ST)   </w:t>
      </w:r>
      <w:bookmarkEnd w:id="717"/>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3E92EDFE"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25C0F089" w14:textId="77777777" w:rsidR="00DD6D98" w:rsidRPr="009901C4" w:rsidRDefault="00DD6D98" w:rsidP="0043481A">
      <w:pPr>
        <w:pStyle w:val="Heading4"/>
        <w:rPr>
          <w:noProof/>
        </w:rPr>
      </w:pPr>
      <w:bookmarkStart w:id="718" w:name="_Toc245889"/>
      <w:r w:rsidRPr="009901C4">
        <w:rPr>
          <w:noProof/>
        </w:rPr>
        <w:t xml:space="preserve">SPM-15   Specimen Handling Code   (CWE)   </w:t>
      </w:r>
      <w:bookmarkEnd w:id="718"/>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75D8784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C8B4B0F"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56CB3D50" w14:textId="77777777" w:rsidR="00DD6D98" w:rsidRPr="009901C4" w:rsidRDefault="00DD6D98" w:rsidP="00DD6D98">
      <w:pPr>
        <w:pStyle w:val="NormalIndented"/>
        <w:rPr>
          <w:noProof/>
        </w:rPr>
      </w:pPr>
      <w:r w:rsidRPr="009901C4">
        <w:rPr>
          <w:noProof/>
        </w:rPr>
        <w:t xml:space="preserve">Refer to </w:t>
      </w:r>
      <w:hyperlink r:id="rId91" w:anchor="HL70376" w:history="1">
        <w:r w:rsidRPr="009901C4">
          <w:rPr>
            <w:rStyle w:val="HyperlinkText"/>
            <w:noProof/>
          </w:rPr>
          <w:t>User-defined Table 0376 – Special Handling Code</w:t>
        </w:r>
      </w:hyperlink>
      <w:r w:rsidRPr="009901C4">
        <w:rPr>
          <w:noProof/>
        </w:rPr>
        <w:t xml:space="preserve"> for suggested values.</w:t>
      </w:r>
    </w:p>
    <w:p w14:paraId="4DFC0F1D" w14:textId="77777777" w:rsidR="00DD6D98" w:rsidRPr="009901C4" w:rsidRDefault="00DD6D98" w:rsidP="0043481A">
      <w:pPr>
        <w:pStyle w:val="Heading4"/>
        <w:rPr>
          <w:noProof/>
        </w:rPr>
      </w:pPr>
      <w:bookmarkStart w:id="719" w:name="HL70376"/>
      <w:bookmarkStart w:id="720" w:name="HL70396Ref"/>
      <w:bookmarkStart w:id="721" w:name="_Toc234054864"/>
      <w:bookmarkStart w:id="722" w:name="_Toc245890"/>
      <w:bookmarkEnd w:id="719"/>
      <w:bookmarkEnd w:id="720"/>
      <w:bookmarkEnd w:id="721"/>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2"/>
    </w:p>
    <w:p w14:paraId="59DC985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CCFC0C"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2" w:anchor="HL70489" w:history="1">
        <w:r w:rsidRPr="009901C4">
          <w:rPr>
            <w:rStyle w:val="HyperlinkText"/>
            <w:noProof/>
          </w:rPr>
          <w:t>User-defined Table 0489 – Risk Codes</w:t>
        </w:r>
      </w:hyperlink>
      <w:r w:rsidRPr="009901C4">
        <w:rPr>
          <w:noProof/>
        </w:rPr>
        <w:t xml:space="preserve"> for suggested entries</w:t>
      </w:r>
    </w:p>
    <w:p w14:paraId="18EE4C47" w14:textId="77777777" w:rsidR="00DD6D98" w:rsidRPr="009901C4" w:rsidRDefault="00DD6D98" w:rsidP="0043481A">
      <w:pPr>
        <w:pStyle w:val="Heading4"/>
        <w:rPr>
          <w:noProof/>
        </w:rPr>
      </w:pPr>
      <w:bookmarkStart w:id="723" w:name="_Toc234054938"/>
      <w:bookmarkStart w:id="724" w:name="_Toc245891"/>
      <w:bookmarkEnd w:id="723"/>
      <w:r w:rsidRPr="009901C4">
        <w:rPr>
          <w:noProof/>
        </w:rPr>
        <w:t xml:space="preserve">SPM-17   Specimen Collection Date/Time   (DR)   </w:t>
      </w:r>
      <w:bookmarkEnd w:id="724"/>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08F0F346" w14:textId="77777777" w:rsidR="00DD6D98" w:rsidRDefault="00DD6D98" w:rsidP="00DD6D98">
      <w:pPr>
        <w:pStyle w:val="Components"/>
      </w:pPr>
      <w:bookmarkStart w:id="725" w:name="DRComponent"/>
      <w:r>
        <w:t>Components:  &lt;Range Start Date/Time (DTM)&gt; ^ &lt;Range End Date/Time (DTM)&gt;</w:t>
      </w:r>
      <w:bookmarkEnd w:id="725"/>
    </w:p>
    <w:p w14:paraId="1EB16FBE"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18187F0D" w14:textId="77777777" w:rsidR="00DD6D98" w:rsidRPr="009901C4" w:rsidRDefault="00DD6D98" w:rsidP="0043481A">
      <w:pPr>
        <w:pStyle w:val="Heading4"/>
        <w:rPr>
          <w:noProof/>
        </w:rPr>
      </w:pPr>
      <w:bookmarkStart w:id="726" w:name="_Toc245892"/>
      <w:r w:rsidRPr="009901C4">
        <w:rPr>
          <w:noProof/>
        </w:rPr>
        <w:lastRenderedPageBreak/>
        <w:t>SPM-18   Specimen Received Date/Time   (DTM)   00248</w:t>
      </w:r>
      <w:bookmarkEnd w:id="726"/>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7ECEE3F2"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620BAD07" w14:textId="77777777" w:rsidR="00DD6D98" w:rsidRPr="009901C4" w:rsidRDefault="00DD6D98" w:rsidP="0043481A">
      <w:pPr>
        <w:pStyle w:val="Heading4"/>
        <w:rPr>
          <w:noProof/>
        </w:rPr>
      </w:pPr>
      <w:bookmarkStart w:id="727" w:name="_Toc245893"/>
      <w:r w:rsidRPr="009901C4">
        <w:rPr>
          <w:noProof/>
        </w:rPr>
        <w:t xml:space="preserve">SPM-19   Specimen Expiration Date/Time   (DTM)   </w:t>
      </w:r>
      <w:bookmarkEnd w:id="727"/>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74F9D7F5"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2FDEB9DB" w14:textId="77777777" w:rsidR="00DD6D98" w:rsidRPr="009901C4" w:rsidRDefault="00DD6D98" w:rsidP="0043481A">
      <w:pPr>
        <w:pStyle w:val="Heading4"/>
        <w:rPr>
          <w:noProof/>
        </w:rPr>
      </w:pPr>
      <w:bookmarkStart w:id="728" w:name="_Toc245894"/>
      <w:r w:rsidRPr="009901C4">
        <w:rPr>
          <w:noProof/>
        </w:rPr>
        <w:t xml:space="preserve">SPM-20   Specimen Availability   (ID)   </w:t>
      </w:r>
      <w:bookmarkEnd w:id="728"/>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E8CD71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3" w:anchor="HL70136" w:history="1">
        <w:r w:rsidRPr="00AB72C1">
          <w:rPr>
            <w:rStyle w:val="HyperlinkText"/>
          </w:rPr>
          <w:t>HL7 Table 0136 – Yes/No Indicator</w:t>
        </w:r>
      </w:hyperlink>
      <w:r w:rsidRPr="009901C4">
        <w:rPr>
          <w:noProof/>
        </w:rPr>
        <w:t xml:space="preserve"> for valid values.</w:t>
      </w:r>
    </w:p>
    <w:p w14:paraId="4C250AC3" w14:textId="77777777" w:rsidR="00DD6D98" w:rsidRPr="009901C4" w:rsidRDefault="00DD6D98" w:rsidP="0043481A">
      <w:pPr>
        <w:pStyle w:val="Heading4"/>
        <w:rPr>
          <w:noProof/>
        </w:rPr>
      </w:pPr>
      <w:bookmarkStart w:id="729" w:name="_Toc245895"/>
      <w:r w:rsidRPr="009901C4">
        <w:rPr>
          <w:noProof/>
        </w:rPr>
        <w:t xml:space="preserve">SPM-21   Specimen Reject Reason   (CWE)   </w:t>
      </w:r>
      <w:bookmarkEnd w:id="729"/>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441AC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87473"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4" w:anchor="HL70490" w:history="1">
        <w:r w:rsidRPr="009901C4">
          <w:rPr>
            <w:rStyle w:val="HyperlinkText"/>
            <w:noProof/>
          </w:rPr>
          <w:t>HL7 Table 0490 – Specimen Reject Reason</w:t>
        </w:r>
      </w:hyperlink>
      <w:r w:rsidRPr="009901C4">
        <w:rPr>
          <w:noProof/>
        </w:rPr>
        <w:t xml:space="preserve"> for valid values.</w:t>
      </w:r>
    </w:p>
    <w:p w14:paraId="49783A37" w14:textId="77777777" w:rsidR="00DD6D98" w:rsidRPr="009901C4" w:rsidRDefault="00DD6D98" w:rsidP="0043481A">
      <w:pPr>
        <w:pStyle w:val="Heading4"/>
        <w:rPr>
          <w:noProof/>
        </w:rPr>
      </w:pPr>
      <w:bookmarkStart w:id="730" w:name="_Toc234054992"/>
      <w:bookmarkStart w:id="731" w:name="_Toc245896"/>
      <w:bookmarkEnd w:id="730"/>
      <w:r w:rsidRPr="009901C4">
        <w:rPr>
          <w:noProof/>
        </w:rPr>
        <w:t xml:space="preserve">SPM-22   Specimen Quality   (CWE)   </w:t>
      </w:r>
      <w:bookmarkEnd w:id="731"/>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45E330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D8BF0E"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5" w:anchor="HL70491" w:history="1">
        <w:r w:rsidRPr="009901C4">
          <w:rPr>
            <w:rStyle w:val="HyperlinkText"/>
            <w:noProof/>
          </w:rPr>
          <w:t>User-defined Table 0491 – Specimen Quality</w:t>
        </w:r>
      </w:hyperlink>
      <w:r w:rsidRPr="009901C4">
        <w:rPr>
          <w:noProof/>
        </w:rPr>
        <w:t xml:space="preserve"> for suggested entries.</w:t>
      </w:r>
    </w:p>
    <w:p w14:paraId="32264D4F" w14:textId="77777777" w:rsidR="00DD6D98" w:rsidRPr="009901C4" w:rsidRDefault="00DD6D98" w:rsidP="0043481A">
      <w:pPr>
        <w:pStyle w:val="Heading4"/>
        <w:rPr>
          <w:noProof/>
        </w:rPr>
      </w:pPr>
      <w:bookmarkStart w:id="732" w:name="HL70491"/>
      <w:bookmarkStart w:id="733" w:name="_Toc234055054"/>
      <w:bookmarkStart w:id="734" w:name="_Toc245897"/>
      <w:bookmarkEnd w:id="732"/>
      <w:bookmarkEnd w:id="733"/>
      <w:r w:rsidRPr="009901C4">
        <w:rPr>
          <w:noProof/>
        </w:rPr>
        <w:t xml:space="preserve">SPM-23   Specimen Appropriateness   (CWE)   </w:t>
      </w:r>
      <w:bookmarkEnd w:id="734"/>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0270A5A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8F6B88"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6" w:anchor="HL70492" w:history="1">
        <w:r w:rsidRPr="009901C4">
          <w:rPr>
            <w:rStyle w:val="HyperlinkText"/>
            <w:noProof/>
          </w:rPr>
          <w:t>User-defined Table 0492 – Specimen Appropriateness</w:t>
        </w:r>
      </w:hyperlink>
      <w:r w:rsidRPr="009901C4">
        <w:rPr>
          <w:noProof/>
        </w:rPr>
        <w:t xml:space="preserve"> for suggested entries.</w:t>
      </w:r>
    </w:p>
    <w:p w14:paraId="371D09EA" w14:textId="77777777" w:rsidR="00DD6D98" w:rsidRPr="009901C4" w:rsidRDefault="00DD6D98" w:rsidP="0043481A">
      <w:pPr>
        <w:pStyle w:val="Heading4"/>
        <w:rPr>
          <w:noProof/>
        </w:rPr>
      </w:pPr>
      <w:bookmarkStart w:id="735" w:name="HL70492"/>
      <w:bookmarkStart w:id="736" w:name="_Toc234055076"/>
      <w:bookmarkStart w:id="737" w:name="_Toc245898"/>
      <w:bookmarkEnd w:id="735"/>
      <w:bookmarkEnd w:id="736"/>
      <w:r w:rsidRPr="009901C4">
        <w:rPr>
          <w:noProof/>
        </w:rPr>
        <w:lastRenderedPageBreak/>
        <w:t xml:space="preserve">SPM-24   Specimen Condition   (CWE)   </w:t>
      </w:r>
      <w:bookmarkEnd w:id="737"/>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701227C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BF77A"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7" w:anchor="HL70493" w:history="1">
        <w:r w:rsidRPr="009901C4">
          <w:rPr>
            <w:rStyle w:val="HyperlinkText"/>
            <w:noProof/>
          </w:rPr>
          <w:t>User-defined Table 0493 – Specimen Condition</w:t>
        </w:r>
      </w:hyperlink>
      <w:r w:rsidRPr="009901C4">
        <w:rPr>
          <w:noProof/>
        </w:rPr>
        <w:t xml:space="preserve"> for suggested entries.</w:t>
      </w:r>
    </w:p>
    <w:p w14:paraId="2BA1A736" w14:textId="77777777" w:rsidR="00DD6D98" w:rsidRPr="009901C4" w:rsidRDefault="00DD6D98" w:rsidP="0043481A">
      <w:pPr>
        <w:pStyle w:val="Heading4"/>
        <w:rPr>
          <w:noProof/>
        </w:rPr>
      </w:pPr>
      <w:bookmarkStart w:id="738" w:name="HL70493"/>
      <w:bookmarkStart w:id="739" w:name="_Toc234055098"/>
      <w:bookmarkStart w:id="740" w:name="_Toc245899"/>
      <w:bookmarkEnd w:id="738"/>
      <w:bookmarkEnd w:id="739"/>
      <w:r w:rsidRPr="009901C4">
        <w:rPr>
          <w:noProof/>
        </w:rPr>
        <w:t xml:space="preserve">SPM-25   Specimen Current Quantity   (CQ)  </w:t>
      </w:r>
      <w:bookmarkEnd w:id="740"/>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73989CAE" w14:textId="77777777" w:rsidR="00DD6D98" w:rsidRDefault="00DD6D98" w:rsidP="00DD6D98">
      <w:pPr>
        <w:pStyle w:val="Components"/>
      </w:pPr>
      <w:r>
        <w:t>Components:  &lt;Quantity (NM)&gt; ^ &lt;Units (CWE)&gt;</w:t>
      </w:r>
    </w:p>
    <w:p w14:paraId="40BFA5CA"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348037D"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CBA825D" w14:textId="77777777" w:rsidR="00DD6D98" w:rsidRPr="009901C4" w:rsidRDefault="00DD6D98" w:rsidP="0043481A">
      <w:pPr>
        <w:pStyle w:val="Heading4"/>
        <w:rPr>
          <w:noProof/>
        </w:rPr>
      </w:pPr>
      <w:bookmarkStart w:id="741" w:name="_Toc245900"/>
      <w:r w:rsidRPr="009901C4">
        <w:rPr>
          <w:noProof/>
        </w:rPr>
        <w:t xml:space="preserve">SPM-26   Number of Specimen Containers   (NM)   </w:t>
      </w:r>
      <w:bookmarkEnd w:id="741"/>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2A280D37"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D8FD23E" w14:textId="77777777" w:rsidR="00DD6D98" w:rsidRPr="009901C4" w:rsidRDefault="00DD6D98" w:rsidP="0043481A">
      <w:pPr>
        <w:pStyle w:val="Heading4"/>
        <w:rPr>
          <w:noProof/>
        </w:rPr>
      </w:pPr>
      <w:bookmarkStart w:id="742" w:name="_Toc245901"/>
      <w:r w:rsidRPr="009901C4">
        <w:rPr>
          <w:noProof/>
        </w:rPr>
        <w:t xml:space="preserve">SPM-27   Container Type   (CWE)   </w:t>
      </w:r>
      <w:bookmarkEnd w:id="742"/>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7181778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D267AF"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8E0538E"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10F24428" w14:textId="77777777" w:rsidR="00DD6D98" w:rsidRPr="009901C4" w:rsidRDefault="00DD6D98" w:rsidP="0043481A">
      <w:pPr>
        <w:pStyle w:val="Heading4"/>
        <w:rPr>
          <w:noProof/>
        </w:rPr>
      </w:pPr>
      <w:bookmarkStart w:id="743" w:name="_Toc245902"/>
      <w:r w:rsidRPr="009901C4">
        <w:rPr>
          <w:noProof/>
        </w:rPr>
        <w:lastRenderedPageBreak/>
        <w:t xml:space="preserve">SPM-28   Container Condition   (CWE)   </w:t>
      </w:r>
      <w:bookmarkEnd w:id="743"/>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392D76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2D4FB1"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0556F22D" w14:textId="77777777" w:rsidR="00DD6D98" w:rsidRPr="009901C4" w:rsidRDefault="00DD6D98" w:rsidP="00DD6D98">
      <w:pPr>
        <w:pStyle w:val="NormalIndented"/>
        <w:rPr>
          <w:noProof/>
        </w:rPr>
      </w:pPr>
      <w:r w:rsidRPr="009901C4">
        <w:rPr>
          <w:noProof/>
        </w:rPr>
        <w:t xml:space="preserve">Refer to </w:t>
      </w:r>
      <w:hyperlink r:id="rId98"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739556A7" w14:textId="77777777" w:rsidR="00DD6D98" w:rsidRPr="009901C4" w:rsidRDefault="00DD6D98" w:rsidP="0043481A">
      <w:pPr>
        <w:pStyle w:val="Heading4"/>
        <w:rPr>
          <w:noProof/>
        </w:rPr>
      </w:pPr>
      <w:bookmarkStart w:id="744" w:name="_Toc234055143"/>
      <w:bookmarkStart w:id="745" w:name="_Toc234055148"/>
      <w:bookmarkStart w:id="746" w:name="_Toc245903"/>
      <w:bookmarkEnd w:id="744"/>
      <w:bookmarkEnd w:id="745"/>
      <w:r w:rsidRPr="009901C4">
        <w:rPr>
          <w:noProof/>
        </w:rPr>
        <w:t xml:space="preserve">SPM-29   Specimen Child Role   (CWE)   </w:t>
      </w:r>
      <w:bookmarkEnd w:id="746"/>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432A283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56E22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772F2099" w14:textId="77777777" w:rsidR="00DD6D98" w:rsidRPr="009901C4" w:rsidRDefault="00DD6D98" w:rsidP="00DD6D98">
      <w:pPr>
        <w:pStyle w:val="NormalIndented"/>
        <w:rPr>
          <w:noProof/>
        </w:rPr>
      </w:pPr>
      <w:r w:rsidRPr="009901C4">
        <w:rPr>
          <w:noProof/>
        </w:rPr>
        <w:t xml:space="preserve">Refer to </w:t>
      </w:r>
      <w:hyperlink r:id="rId99" w:anchor="HL70494" w:history="1">
        <w:r w:rsidRPr="009901C4">
          <w:rPr>
            <w:rStyle w:val="HyperlinkText"/>
            <w:noProof/>
          </w:rPr>
          <w:t>HL7 Table 0494 – Specimen Child Role</w:t>
        </w:r>
      </w:hyperlink>
      <w:r w:rsidRPr="009901C4">
        <w:rPr>
          <w:noProof/>
        </w:rPr>
        <w:t xml:space="preserve"> for valid values.</w:t>
      </w:r>
    </w:p>
    <w:p w14:paraId="66028863" w14:textId="77777777" w:rsidR="00DD6D98" w:rsidRPr="009901C4" w:rsidRDefault="00DD6D98" w:rsidP="0043481A">
      <w:pPr>
        <w:pStyle w:val="Heading4"/>
      </w:pPr>
      <w:bookmarkStart w:id="747" w:name="HL70494"/>
      <w:bookmarkStart w:id="748" w:name="_Toc234055153"/>
      <w:bookmarkStart w:id="749" w:name="_Toc348245623"/>
      <w:bookmarkStart w:id="750" w:name="_Toc348246107"/>
      <w:bookmarkStart w:id="751" w:name="_Toc348246274"/>
      <w:bookmarkStart w:id="752" w:name="_Toc348246415"/>
      <w:bookmarkStart w:id="753" w:name="_Toc348246666"/>
      <w:bookmarkStart w:id="754" w:name="_Toc348259242"/>
      <w:bookmarkStart w:id="755" w:name="_Toc348340464"/>
      <w:bookmarkStart w:id="756" w:name="_Toc359236291"/>
      <w:bookmarkStart w:id="757" w:name="_Toc495952550"/>
      <w:bookmarkStart w:id="758" w:name="_Toc532896087"/>
      <w:bookmarkStart w:id="759" w:name="_Toc245904"/>
      <w:bookmarkStart w:id="760" w:name="_Toc861854"/>
      <w:bookmarkStart w:id="761" w:name="_Toc862858"/>
      <w:bookmarkStart w:id="762" w:name="_Toc866847"/>
      <w:bookmarkStart w:id="763" w:name="_Toc879956"/>
      <w:bookmarkStart w:id="764" w:name="_Toc138585473"/>
      <w:bookmarkEnd w:id="747"/>
      <w:bookmarkEnd w:id="748"/>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0A37331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02AF5C70" w14:textId="77777777" w:rsidR="00DD6D98" w:rsidRDefault="00DD6D98" w:rsidP="00DD6D98">
      <w:pPr>
        <w:pStyle w:val="Components"/>
      </w:pPr>
      <w:r>
        <w:t>Subcomponents for Assigning Authority (HD):  &lt;Namespace ID (IS)&gt; &amp; &lt;Universal ID (ST)&gt; &amp; &lt;Universal ID Type (ID)&gt;</w:t>
      </w:r>
    </w:p>
    <w:p w14:paraId="1C79E3D2" w14:textId="77777777" w:rsidR="00DD6D98" w:rsidRDefault="00DD6D98" w:rsidP="00DD6D98">
      <w:pPr>
        <w:pStyle w:val="Components"/>
      </w:pPr>
      <w:r>
        <w:t>Subcomponents for Assigning Facility (HD):  &lt;Namespace ID (IS)&gt; &amp; &lt;Universal ID (ST)&gt; &amp; &lt;Universal ID Type (ID)&gt;</w:t>
      </w:r>
    </w:p>
    <w:p w14:paraId="0B25AC7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54F132"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B5E0F5"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3483F005"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449BC190"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265D91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6EAA3D96" w14:textId="77777777" w:rsidR="00DD6D98" w:rsidRDefault="00DD6D98" w:rsidP="00DD6D98">
      <w:pPr>
        <w:pStyle w:val="Components"/>
      </w:pPr>
      <w:r>
        <w:t>Subcomponents for Assigning Authority (HD):  &lt;Namespace ID (IS)&gt; &amp; &lt;Universal ID (ST)&gt; &amp; &lt;Universal ID Type (ID)&gt;</w:t>
      </w:r>
    </w:p>
    <w:p w14:paraId="140995FC" w14:textId="77777777" w:rsidR="00DD6D98" w:rsidRDefault="00DD6D98" w:rsidP="00DD6D98">
      <w:pPr>
        <w:pStyle w:val="Components"/>
      </w:pPr>
      <w:r>
        <w:t>Subcomponents for Assigning Facility (HD):  &lt;Namespace ID (IS)&gt; &amp; &lt;Universal ID (ST)&gt; &amp; &lt;Universal ID Type (ID)&gt;</w:t>
      </w:r>
    </w:p>
    <w:p w14:paraId="4ECBAD01"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B8CBA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A6928F9"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1F559C92" w14:textId="77777777" w:rsidR="00DD6D98" w:rsidRPr="009901C4" w:rsidRDefault="00DD6D98" w:rsidP="0043481A">
      <w:pPr>
        <w:pStyle w:val="Heading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326444C9" w14:textId="77777777" w:rsidR="00DD6D98" w:rsidRDefault="00DD6D98" w:rsidP="00DD6D98">
      <w:pPr>
        <w:pStyle w:val="Components"/>
      </w:pPr>
      <w:r>
        <w:t>Components:  &lt;Entity Identifier (ST)&gt; ^ &lt;Namespace ID (IS)&gt; ^ &lt;Universal ID (ST)&gt; ^ &lt;Universal ID Type (ID)&gt;</w:t>
      </w:r>
    </w:p>
    <w:p w14:paraId="4BAFB241"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2E563C49"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3D5379BD"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46720A7F"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200984E1"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283B5DF1"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088FB4DB"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0"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C19E1EB"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57FCBC3A" w14:textId="77777777" w:rsidR="00DD6D98" w:rsidRPr="009901C4" w:rsidRDefault="00DD6D98" w:rsidP="0043481A">
      <w:pPr>
        <w:pStyle w:val="Heading3"/>
        <w:rPr>
          <w:noProof/>
        </w:rPr>
      </w:pPr>
      <w:bookmarkStart w:id="765" w:name="_PRT_–_Participation"/>
      <w:bookmarkStart w:id="766" w:name="_Toc234051070"/>
      <w:bookmarkStart w:id="767" w:name="_Ref234052498"/>
      <w:bookmarkStart w:id="768" w:name="_Ref234052499"/>
      <w:bookmarkStart w:id="769" w:name="_Toc25653790"/>
      <w:bookmarkStart w:id="770" w:name="_Toc348247671"/>
      <w:bookmarkStart w:id="771" w:name="_Toc348260777"/>
      <w:bookmarkStart w:id="772" w:name="_Toc348346704"/>
      <w:bookmarkStart w:id="773" w:name="_Toc349103326"/>
      <w:bookmarkStart w:id="774" w:name="_Toc349538279"/>
      <w:bookmarkStart w:id="775" w:name="_Toc349538307"/>
      <w:bookmarkStart w:id="776" w:name="_Toc349538370"/>
      <w:bookmarkStart w:id="777" w:name="_Toc497904856"/>
      <w:bookmarkStart w:id="778" w:name="_Toc176688694"/>
      <w:bookmarkStart w:id="779" w:name="_Toc348247115"/>
      <w:bookmarkStart w:id="780" w:name="_Toc348256244"/>
      <w:bookmarkStart w:id="781" w:name="_Toc348256454"/>
      <w:bookmarkStart w:id="782" w:name="_Toc348256619"/>
      <w:bookmarkStart w:id="783" w:name="_Toc348259931"/>
      <w:bookmarkStart w:id="784" w:name="_Toc348344992"/>
      <w:bookmarkStart w:id="785" w:name="_Toc359236371"/>
      <w:bookmarkStart w:id="786" w:name="_Toc463264316"/>
      <w:bookmarkStart w:id="787" w:name="_Toc463264309"/>
      <w:bookmarkStart w:id="788" w:name="_Toc494168691"/>
      <w:bookmarkEnd w:id="765"/>
      <w:r w:rsidRPr="009901C4">
        <w:rPr>
          <w:noProof/>
        </w:rPr>
        <w:t xml:space="preserve">PRT – </w:t>
      </w:r>
      <w:r w:rsidRPr="0043481A">
        <w:t>Participation</w:t>
      </w:r>
      <w:r w:rsidRPr="009901C4">
        <w:rPr>
          <w:noProof/>
        </w:rPr>
        <w:t xml:space="preserve"> Information Segment</w:t>
      </w:r>
      <w:bookmarkEnd w:id="766"/>
      <w:bookmarkEnd w:id="767"/>
      <w:bookmarkEnd w:id="768"/>
      <w:bookmarkEnd w:id="769"/>
    </w:p>
    <w:p w14:paraId="15CDDE55"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70"/>
      <w:bookmarkEnd w:id="771"/>
      <w:bookmarkEnd w:id="772"/>
      <w:bookmarkEnd w:id="773"/>
      <w:bookmarkEnd w:id="774"/>
      <w:bookmarkEnd w:id="775"/>
      <w:bookmarkEnd w:id="776"/>
      <w:bookmarkEnd w:id="777"/>
      <w:bookmarkEnd w:id="778"/>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15D70D8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762E41FD"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67A67A39"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8ABCB86" w14:textId="77777777" w:rsidR="00DD6D98" w:rsidRPr="00D6706C" w:rsidRDefault="00DD6D98" w:rsidP="00DD6D98">
      <w:pPr>
        <w:pStyle w:val="AttributeTableCaption"/>
        <w:rPr>
          <w:noProof/>
        </w:rPr>
      </w:pPr>
      <w:r w:rsidRPr="00D6706C">
        <w:rPr>
          <w:noProof/>
        </w:rPr>
        <w:t xml:space="preserve">HL7 Attribute Table - PRT </w:t>
      </w:r>
      <w:bookmarkStart w:id="789" w:name="ROL"/>
      <w:bookmarkEnd w:id="789"/>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43D5C675"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71ABC651"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5E40E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906A4EC"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EF1EDF8"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242FCDC"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EEB85DA"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7C7AAE7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09842D3B"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2EC7D8D2" w14:textId="77777777" w:rsidR="00DD6D98" w:rsidRPr="009901C4" w:rsidRDefault="00DD6D98" w:rsidP="00DD6D98">
            <w:pPr>
              <w:pStyle w:val="AttributeTableHeader"/>
              <w:jc w:val="left"/>
              <w:rPr>
                <w:noProof/>
              </w:rPr>
            </w:pPr>
            <w:r w:rsidRPr="009901C4">
              <w:rPr>
                <w:noProof/>
              </w:rPr>
              <w:t>ELEMENT NAME</w:t>
            </w:r>
          </w:p>
        </w:tc>
      </w:tr>
      <w:tr w:rsidR="00B07676" w:rsidRPr="00D00BBD" w14:paraId="37F47C12"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7B2B4BFE"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470F592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32DB9C4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2E08618F"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938325"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401ACD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F59D7E1"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14BBBF16"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019E7B80" w14:textId="77777777" w:rsidR="00DD6D98" w:rsidRPr="009901C4" w:rsidRDefault="00DD6D98" w:rsidP="00DD6D98">
            <w:pPr>
              <w:pStyle w:val="AttributeTableBody"/>
              <w:jc w:val="left"/>
            </w:pPr>
            <w:r w:rsidRPr="009901C4">
              <w:rPr>
                <w:noProof/>
              </w:rPr>
              <w:t>Participation Instance ID</w:t>
            </w:r>
          </w:p>
        </w:tc>
      </w:tr>
      <w:tr w:rsidR="00B07676" w:rsidRPr="00D00BBD" w14:paraId="168F65B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9489C9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1AB9722"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D1C4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DD21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A52C89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4E59D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5BF0D" w14:textId="77777777" w:rsidR="00DD6D98" w:rsidRPr="009901C4" w:rsidRDefault="00701FFA" w:rsidP="00DD6D98">
            <w:pPr>
              <w:pStyle w:val="AttributeTableBody"/>
              <w:rPr>
                <w:noProof/>
              </w:rPr>
            </w:pPr>
            <w:hyperlink r:id="rId101"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83F47B1" w14:textId="77777777" w:rsidR="00DD6D98" w:rsidRPr="009901C4" w:rsidRDefault="00DD6D98" w:rsidP="00DD6D98">
            <w:pPr>
              <w:pStyle w:val="AttributeTableBody"/>
              <w:rPr>
                <w:noProof/>
              </w:rPr>
            </w:pPr>
            <w:r w:rsidRPr="009901C4">
              <w:rPr>
                <w:noProof/>
              </w:rPr>
              <w:t>00816</w:t>
            </w:r>
          </w:p>
        </w:tc>
        <w:tc>
          <w:tcPr>
            <w:tcW w:w="3888" w:type="dxa"/>
            <w:tcBorders>
              <w:top w:val="dotted" w:sz="4" w:space="0" w:color="auto"/>
              <w:left w:val="nil"/>
              <w:bottom w:val="dotted" w:sz="4" w:space="0" w:color="auto"/>
              <w:right w:val="nil"/>
            </w:tcBorders>
            <w:shd w:val="clear" w:color="auto" w:fill="FFFFFF"/>
          </w:tcPr>
          <w:p w14:paraId="1EAE0F58" w14:textId="77777777" w:rsidR="00DD6D98" w:rsidRPr="009901C4" w:rsidRDefault="00DD6D98" w:rsidP="00DD6D98">
            <w:pPr>
              <w:pStyle w:val="AttributeTableBody"/>
              <w:jc w:val="left"/>
              <w:rPr>
                <w:noProof/>
              </w:rPr>
            </w:pPr>
            <w:r w:rsidRPr="009901C4">
              <w:rPr>
                <w:noProof/>
              </w:rPr>
              <w:t>Action Code</w:t>
            </w:r>
          </w:p>
        </w:tc>
      </w:tr>
      <w:tr w:rsidR="00B07676" w:rsidRPr="00D00BBD" w14:paraId="037D25C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3E8AB5"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785BF8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8E53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D5F0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88405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BD518C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3A8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15C114"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559D02B1" w14:textId="77777777" w:rsidR="00DD6D98" w:rsidRPr="009901C4" w:rsidRDefault="00DD6D98" w:rsidP="00DD6D98">
            <w:pPr>
              <w:pStyle w:val="AttributeTableBody"/>
              <w:jc w:val="left"/>
              <w:rPr>
                <w:noProof/>
              </w:rPr>
            </w:pPr>
            <w:r w:rsidRPr="009901C4">
              <w:rPr>
                <w:noProof/>
              </w:rPr>
              <w:t>Action Reason</w:t>
            </w:r>
          </w:p>
        </w:tc>
      </w:tr>
      <w:tr w:rsidR="00B07676" w:rsidRPr="00D00BBD" w14:paraId="76807D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31E34B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68D8C4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B6DB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DD884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5C21AD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8C2D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22172" w14:textId="77777777" w:rsidR="00DD6D98" w:rsidRPr="009901C4" w:rsidRDefault="00701FFA" w:rsidP="00DD6D98">
            <w:pPr>
              <w:pStyle w:val="AttributeTableBody"/>
              <w:rPr>
                <w:rStyle w:val="HyperlinkTable"/>
                <w:noProof/>
              </w:rPr>
            </w:pPr>
            <w:hyperlink r:id="rId102"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6089B7CD"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1E5D25D1"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3ABD2E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5952E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FCF70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A76A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477E7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1FCBC791"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67B3D6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9452B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A78432"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4E8761BB" w14:textId="77777777" w:rsidR="00DD6D98" w:rsidRPr="009901C4" w:rsidRDefault="00DD6D98" w:rsidP="00DD6D98">
            <w:pPr>
              <w:pStyle w:val="AttributeTableBody"/>
              <w:jc w:val="left"/>
              <w:rPr>
                <w:noProof/>
              </w:rPr>
            </w:pPr>
            <w:r w:rsidRPr="009901C4">
              <w:rPr>
                <w:noProof/>
              </w:rPr>
              <w:t>Person</w:t>
            </w:r>
          </w:p>
        </w:tc>
      </w:tr>
      <w:tr w:rsidR="00B07676" w:rsidRPr="00D00BBD" w14:paraId="7DFD29A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B1CAD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DBEC4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E0BB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94B0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3CF3C9"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61302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8007C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DB63F92"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73B19063"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683B607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352B5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36CD745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FFB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539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949041"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46EBE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7F6633" w14:textId="77777777" w:rsidR="00DD6D98" w:rsidRPr="009901C4" w:rsidRDefault="00701FFA" w:rsidP="00DD6D98">
            <w:pPr>
              <w:pStyle w:val="AttributeTableBody"/>
              <w:rPr>
                <w:rStyle w:val="HyperlinkTable"/>
                <w:noProof/>
              </w:rPr>
            </w:pPr>
            <w:hyperlink r:id="rId103"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4D809775"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593F30AE"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40DC474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F1C772"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7E7D3C0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9E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42347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02E26B7B"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342096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6F85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5B520A"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06673802" w14:textId="77777777" w:rsidR="00DD6D98" w:rsidRPr="009901C4" w:rsidRDefault="00DD6D98" w:rsidP="00DD6D98">
            <w:pPr>
              <w:pStyle w:val="AttributeTableBody"/>
              <w:jc w:val="left"/>
              <w:rPr>
                <w:noProof/>
              </w:rPr>
            </w:pPr>
            <w:r w:rsidRPr="009901C4">
              <w:rPr>
                <w:noProof/>
              </w:rPr>
              <w:t>Organization</w:t>
            </w:r>
          </w:p>
        </w:tc>
      </w:tr>
      <w:tr w:rsidR="00B07676" w:rsidRPr="00D00BBD" w14:paraId="56AE83A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A6F1C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6896B6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0C6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71BC2"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7730BC5D"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3B7224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AB36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78F06"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11E699FF" w14:textId="77777777" w:rsidR="00DD6D98" w:rsidRPr="009901C4" w:rsidRDefault="00DD6D98" w:rsidP="00DD6D98">
            <w:pPr>
              <w:pStyle w:val="AttributeTableBody"/>
              <w:jc w:val="left"/>
              <w:rPr>
                <w:noProof/>
              </w:rPr>
            </w:pPr>
            <w:r w:rsidRPr="009901C4">
              <w:rPr>
                <w:noProof/>
              </w:rPr>
              <w:t>Location</w:t>
            </w:r>
          </w:p>
        </w:tc>
      </w:tr>
      <w:tr w:rsidR="00B07676" w:rsidRPr="00D00BBD" w14:paraId="2E7743B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FEA551"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6718FEF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4FA7BA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867D19F"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21E1B3EE"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AC06BE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2F870D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00D7525"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5F53D74B" w14:textId="77777777" w:rsidR="00DD6D98" w:rsidRPr="009901C4" w:rsidRDefault="00DD6D98" w:rsidP="00DD6D98">
            <w:pPr>
              <w:pStyle w:val="AttributeTableBody"/>
              <w:jc w:val="left"/>
            </w:pPr>
            <w:r w:rsidRPr="009901C4">
              <w:t>Device</w:t>
            </w:r>
          </w:p>
        </w:tc>
      </w:tr>
      <w:tr w:rsidR="00B07676" w:rsidRPr="00D00BBD" w14:paraId="291F31D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06CC946"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87252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D205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30C05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150E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A330C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2B0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773C25"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314B1988"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52F9C6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CC74711"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3FE21B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60D28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789B7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5F1272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F7703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7FF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91F11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3BD9FF9A"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311AFC5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8FCCA4"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6DAABC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17A6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C81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043FD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B5F3DB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CF18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F64D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32D6F7D"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74DDA10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34F0E56"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3AE5E1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10253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7131C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F8FAE5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61FC33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070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9993A"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25883172" w14:textId="77777777" w:rsidR="00DD6D98" w:rsidRPr="009901C4" w:rsidRDefault="00DD6D98" w:rsidP="00DD6D98">
            <w:pPr>
              <w:pStyle w:val="AttributeTableBody"/>
              <w:jc w:val="left"/>
              <w:rPr>
                <w:noProof/>
              </w:rPr>
            </w:pPr>
            <w:r w:rsidRPr="009901C4">
              <w:rPr>
                <w:noProof/>
              </w:rPr>
              <w:t>Address</w:t>
            </w:r>
          </w:p>
        </w:tc>
      </w:tr>
      <w:tr w:rsidR="00B07676" w:rsidRPr="00D00BBD" w14:paraId="507C91F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786A3A"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279032AD"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1F4D73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F10D95"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A2D43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BB4EA18"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468594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AF2BC1"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142E54EC"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3DCECC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F96FD9"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D44C8F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2DEDCF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ACEAC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55CC8305"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21CB33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92092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5921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4571E79A" w14:textId="77777777" w:rsidR="00DD6D98" w:rsidRPr="009901C4" w:rsidRDefault="00DD6D98" w:rsidP="00DD6D98">
            <w:pPr>
              <w:pStyle w:val="AttributeTableBody"/>
              <w:jc w:val="left"/>
              <w:rPr>
                <w:noProof/>
              </w:rPr>
            </w:pPr>
            <w:r>
              <w:rPr>
                <w:noProof/>
              </w:rPr>
              <w:t>UDI Device Identifier</w:t>
            </w:r>
          </w:p>
        </w:tc>
      </w:tr>
      <w:tr w:rsidR="00B07676" w:rsidRPr="00D00BBD" w14:paraId="2EC7C63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1937D62"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523DF92F"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E8D5F1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0858EC3"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1EC2720F"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249E6B2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C81F4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54F54"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0B113916" w14:textId="77777777" w:rsidR="00DD6D98" w:rsidRPr="009901C4" w:rsidRDefault="00DD6D98" w:rsidP="00DD6D98">
            <w:pPr>
              <w:pStyle w:val="AttributeTableBody"/>
              <w:jc w:val="left"/>
              <w:rPr>
                <w:noProof/>
              </w:rPr>
            </w:pPr>
            <w:r>
              <w:rPr>
                <w:noProof/>
              </w:rPr>
              <w:t>Device Manufacture Date</w:t>
            </w:r>
          </w:p>
        </w:tc>
      </w:tr>
      <w:tr w:rsidR="00B07676" w:rsidRPr="00D00BBD" w14:paraId="5D3C3E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10C729E"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1595DF2F"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9FC20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8E24F1E"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7D0218EC"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54830C9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2861A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A701B9"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7AF9D3B8" w14:textId="77777777" w:rsidR="00DD6D98" w:rsidRPr="009901C4" w:rsidRDefault="00DD6D98" w:rsidP="00DD6D98">
            <w:pPr>
              <w:pStyle w:val="AttributeTableBody"/>
              <w:jc w:val="left"/>
              <w:rPr>
                <w:noProof/>
              </w:rPr>
            </w:pPr>
            <w:r>
              <w:rPr>
                <w:noProof/>
              </w:rPr>
              <w:t>Device Expiry Date</w:t>
            </w:r>
          </w:p>
        </w:tc>
      </w:tr>
      <w:tr w:rsidR="00B07676" w:rsidRPr="00D00BBD" w14:paraId="6B86024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46879F"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0BCDDF3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F81B2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036F53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276A52F7"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4FD9D9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0940E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CE50C"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48BBE67C" w14:textId="77777777" w:rsidR="00DD6D98" w:rsidRPr="009901C4" w:rsidRDefault="00DD6D98" w:rsidP="00DD6D98">
            <w:pPr>
              <w:pStyle w:val="AttributeTableBody"/>
              <w:jc w:val="left"/>
              <w:rPr>
                <w:noProof/>
              </w:rPr>
            </w:pPr>
            <w:r>
              <w:rPr>
                <w:noProof/>
              </w:rPr>
              <w:t>Device Lot Number</w:t>
            </w:r>
          </w:p>
        </w:tc>
      </w:tr>
      <w:tr w:rsidR="00B07676" w:rsidRPr="00D00BBD" w14:paraId="252604A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1258D4"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4DE67A6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F1D2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1207F5F"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36C338D4"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A67E44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EAD21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E37916"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7BA93368" w14:textId="77777777" w:rsidR="00DD6D98" w:rsidRPr="009901C4" w:rsidRDefault="00DD6D98" w:rsidP="00DD6D98">
            <w:pPr>
              <w:pStyle w:val="AttributeTableBody"/>
              <w:jc w:val="left"/>
              <w:rPr>
                <w:noProof/>
              </w:rPr>
            </w:pPr>
            <w:r>
              <w:rPr>
                <w:noProof/>
              </w:rPr>
              <w:t>Device Serial Number</w:t>
            </w:r>
          </w:p>
        </w:tc>
      </w:tr>
      <w:tr w:rsidR="00B07676" w:rsidRPr="00D00BBD" w14:paraId="1236660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8C8B66"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30CCAC0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6EFAE6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40291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11A4987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27930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E454A6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433C89"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357630AE" w14:textId="77777777" w:rsidR="00DD6D98" w:rsidRPr="009901C4" w:rsidRDefault="00DD6D98" w:rsidP="00DD6D98">
            <w:pPr>
              <w:pStyle w:val="AttributeTableBody"/>
              <w:jc w:val="left"/>
              <w:rPr>
                <w:noProof/>
              </w:rPr>
            </w:pPr>
            <w:r>
              <w:rPr>
                <w:noProof/>
              </w:rPr>
              <w:t>Device Donation Identification</w:t>
            </w:r>
          </w:p>
        </w:tc>
      </w:tr>
      <w:tr w:rsidR="00B07676" w:rsidRPr="00D00BBD" w14:paraId="5A0C8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F57DE0"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23EAD7F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6BCD3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9AB7597"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21CB02D1"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0437C10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9F5E13E"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18CEF958"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7405512" w14:textId="77777777" w:rsidR="00DD6D98" w:rsidRDefault="00DD6D98" w:rsidP="00DD6D98">
            <w:pPr>
              <w:pStyle w:val="AttributeTableBody"/>
              <w:jc w:val="left"/>
              <w:rPr>
                <w:noProof/>
              </w:rPr>
            </w:pPr>
            <w:r>
              <w:rPr>
                <w:noProof/>
              </w:rPr>
              <w:t>Device Type</w:t>
            </w:r>
          </w:p>
        </w:tc>
      </w:tr>
      <w:tr w:rsidR="00B07676" w:rsidRPr="00D00BBD" w14:paraId="6EBE5F2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D538B4E"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7913ECB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C6C862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A63CBE8"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2192442C"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34E0B0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408CF9F"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4111F1B0"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6871BF22" w14:textId="77777777" w:rsidR="00DD6D98" w:rsidRDefault="00DD6D98" w:rsidP="00DD6D98">
            <w:pPr>
              <w:pStyle w:val="AttributeTableBody"/>
              <w:jc w:val="left"/>
              <w:rPr>
                <w:noProof/>
              </w:rPr>
            </w:pPr>
            <w:r>
              <w:rPr>
                <w:noProof/>
              </w:rPr>
              <w:t>Preferred Method of Contact</w:t>
            </w:r>
          </w:p>
        </w:tc>
      </w:tr>
      <w:tr w:rsidR="00DD6D98" w:rsidRPr="00D00BBD" w14:paraId="4E1A2574"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8555946"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1D4EA0E2"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C7EB865"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474E0AB"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22DBE234"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6881B5D0"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328CCFF" w14:textId="77777777" w:rsidR="00DD6D98" w:rsidRPr="009901C4" w:rsidRDefault="00DD6D98" w:rsidP="00DD6D98">
            <w:pPr>
              <w:pStyle w:val="AttributeTableBody"/>
              <w:rPr>
                <w:noProof/>
              </w:rPr>
            </w:pPr>
            <w:r>
              <w:rPr>
                <w:noProof/>
              </w:rPr>
              <w:t>0328</w:t>
            </w:r>
          </w:p>
        </w:tc>
        <w:tc>
          <w:tcPr>
            <w:tcW w:w="720" w:type="dxa"/>
            <w:tcBorders>
              <w:top w:val="dotted" w:sz="4" w:space="0" w:color="auto"/>
              <w:left w:val="nil"/>
              <w:bottom w:val="single" w:sz="4" w:space="0" w:color="auto"/>
              <w:right w:val="nil"/>
            </w:tcBorders>
            <w:shd w:val="clear" w:color="auto" w:fill="FFFFFF"/>
          </w:tcPr>
          <w:p w14:paraId="5F4D23B5"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2D5FC520" w14:textId="77777777" w:rsidR="00DD6D98" w:rsidRDefault="00DD6D98" w:rsidP="00DD6D98">
            <w:pPr>
              <w:pStyle w:val="AttributeTableBody"/>
              <w:jc w:val="left"/>
              <w:rPr>
                <w:noProof/>
              </w:rPr>
            </w:pPr>
            <w:r>
              <w:rPr>
                <w:noProof/>
              </w:rPr>
              <w:t>Contact Identifiers</w:t>
            </w:r>
          </w:p>
        </w:tc>
      </w:tr>
    </w:tbl>
    <w:p w14:paraId="5C1BC242" w14:textId="77777777" w:rsidR="00DD6D98" w:rsidRPr="000269E7" w:rsidRDefault="00DD6D98" w:rsidP="0043481A">
      <w:pPr>
        <w:pStyle w:val="Heading4"/>
      </w:pPr>
      <w:bookmarkStart w:id="790"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91" w:name="_Toc234055174"/>
      <w:bookmarkEnd w:id="791"/>
      <w:r w:rsidRPr="000269E7">
        <w:t xml:space="preserve"> </w:t>
      </w:r>
    </w:p>
    <w:p w14:paraId="2FF84621"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90"/>
      <w:r w:rsidRPr="000B76B6">
        <w:rPr>
          <w:noProof/>
        </w:rPr>
        <w:t>02379</w:t>
      </w:r>
    </w:p>
    <w:p w14:paraId="62A725E5" w14:textId="77777777" w:rsidR="00DD6D98" w:rsidRDefault="00DD6D98" w:rsidP="00DD6D98">
      <w:pPr>
        <w:pStyle w:val="Components"/>
      </w:pPr>
      <w:r>
        <w:t>Components:  &lt;Entity Identifier (ST)&gt; ^ &lt;Namespace ID (IS)&gt; ^ &lt;Universal ID (ST)&gt; ^ &lt;Universal ID Type (ID)&gt;</w:t>
      </w:r>
    </w:p>
    <w:p w14:paraId="4165AE17"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74D47168"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150FA6CF"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147F08C7" w14:textId="77777777" w:rsidR="00DD6D98" w:rsidRPr="009901C4" w:rsidRDefault="00DD6D98" w:rsidP="0043481A">
      <w:pPr>
        <w:pStyle w:val="Heading4"/>
        <w:rPr>
          <w:noProof/>
        </w:rPr>
      </w:pPr>
      <w:bookmarkStart w:id="792"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00816</w:t>
      </w:r>
      <w:bookmarkEnd w:id="792"/>
    </w:p>
    <w:p w14:paraId="688068E5"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4" w:anchor="HL70287" w:history="1">
        <w:r w:rsidRPr="00D77818">
          <w:rPr>
            <w:rStyle w:val="HyperlinkText"/>
          </w:rPr>
          <w:t>HL7 Table 0287 – Problem/goal action code</w:t>
        </w:r>
      </w:hyperlink>
      <w:r w:rsidRPr="009901C4">
        <w:rPr>
          <w:noProof/>
        </w:rPr>
        <w:t xml:space="preserve"> for valid values.</w:t>
      </w:r>
    </w:p>
    <w:p w14:paraId="214518A6" w14:textId="77777777" w:rsidR="00DD6D98" w:rsidRPr="009901C4" w:rsidRDefault="00DD6D98" w:rsidP="0043481A">
      <w:pPr>
        <w:pStyle w:val="Heading4"/>
        <w:rPr>
          <w:noProof/>
        </w:rPr>
      </w:pPr>
      <w:bookmarkStart w:id="793" w:name="_Toc497904865"/>
      <w:bookmarkStart w:id="794"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3"/>
      <w:r w:rsidRPr="009901C4">
        <w:rPr>
          <w:noProof/>
        </w:rPr>
        <w:t>02380</w:t>
      </w:r>
    </w:p>
    <w:p w14:paraId="72CF4AA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6FEB45"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01A180A0"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4"/>
    </w:p>
    <w:p w14:paraId="2BD0235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AE87055"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5"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722A6D44" w14:textId="77777777" w:rsidR="00DD6D98" w:rsidRPr="009901C4" w:rsidRDefault="00DD6D98" w:rsidP="0043481A">
      <w:pPr>
        <w:pStyle w:val="Heading4"/>
        <w:rPr>
          <w:noProof/>
        </w:rPr>
      </w:pPr>
      <w:bookmarkStart w:id="795" w:name="HL70443"/>
      <w:bookmarkStart w:id="796" w:name="_Toc497904861"/>
      <w:bookmarkEnd w:id="795"/>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6"/>
      <w:r w:rsidRPr="009901C4">
        <w:rPr>
          <w:noProof/>
        </w:rPr>
        <w:t>02382</w:t>
      </w:r>
    </w:p>
    <w:p w14:paraId="60AEC00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B092C1A"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19EDA25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797C42" w14:textId="77777777" w:rsidR="00DD6D98" w:rsidRDefault="00DD6D98" w:rsidP="00DD6D98">
      <w:pPr>
        <w:pStyle w:val="Components"/>
      </w:pPr>
      <w:r>
        <w:t>Subcomponents for Assigning Authority (HD):  &lt;Namespace ID (IS)&gt; &amp; &lt;Universal ID (ST)&gt; &amp; &lt;Universal ID Type (ID)&gt;</w:t>
      </w:r>
    </w:p>
    <w:p w14:paraId="6BA0C099" w14:textId="77777777" w:rsidR="00DD6D98" w:rsidRDefault="00DD6D98" w:rsidP="00DD6D98">
      <w:pPr>
        <w:pStyle w:val="Components"/>
      </w:pPr>
      <w:r>
        <w:t>Subcomponents for Assigning Facility (HD):  &lt;Namespace ID (IS)&gt; &amp; &lt;Universal ID (ST)&gt; &amp; &lt;Universal ID Type (ID)&gt;</w:t>
      </w:r>
    </w:p>
    <w:p w14:paraId="11099882"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2C6E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B97CB9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6B18D5"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0CA47235" w14:textId="77777777" w:rsidR="00DD6D98" w:rsidRPr="009901C4" w:rsidRDefault="00DD6D98" w:rsidP="00DD6D98">
      <w:pPr>
        <w:pStyle w:val="NormalIndented"/>
        <w:rPr>
          <w:noProof/>
        </w:rPr>
      </w:pPr>
      <w:r w:rsidRPr="009901C4">
        <w:rPr>
          <w:noProof/>
        </w:rPr>
        <w:t>If this attribute repeats, all instances must represent the same person.</w:t>
      </w:r>
    </w:p>
    <w:p w14:paraId="1BBE1207"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65C667EA" w14:textId="77777777" w:rsidR="00DD6D98" w:rsidRPr="009901C4" w:rsidRDefault="00DD6D98" w:rsidP="0043481A">
      <w:pPr>
        <w:pStyle w:val="Heading4"/>
        <w:rPr>
          <w:noProof/>
        </w:rPr>
      </w:pPr>
      <w:bookmarkStart w:id="797" w:name="_Toc497904866"/>
      <w:bookmarkStart w:id="798" w:name="_Toc497904867"/>
      <w:bookmarkStart w:id="799"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7"/>
      <w:r w:rsidRPr="009901C4">
        <w:rPr>
          <w:noProof/>
        </w:rPr>
        <w:t>02383</w:t>
      </w:r>
    </w:p>
    <w:p w14:paraId="078D5FE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A4662C"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1EF0969B"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0ECE6C03" w14:textId="77777777" w:rsidR="00DD6D98" w:rsidRPr="009901C4" w:rsidRDefault="00DD6D98" w:rsidP="0043481A">
      <w:pPr>
        <w:pStyle w:val="Heading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8"/>
      <w:r w:rsidRPr="009901C4">
        <w:rPr>
          <w:noProof/>
        </w:rPr>
        <w:t>02384</w:t>
      </w:r>
    </w:p>
    <w:p w14:paraId="20126F4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44D05C"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30FA4F23"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6"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0DBAB2FB" w14:textId="77777777" w:rsidR="00DD6D98" w:rsidRPr="009901C4" w:rsidRDefault="00DD6D98" w:rsidP="00DD6D98">
      <w:pPr>
        <w:pStyle w:val="NormalIndented"/>
        <w:rPr>
          <w:noProof/>
        </w:rPr>
      </w:pPr>
      <w:bookmarkStart w:id="800" w:name="HL70406"/>
      <w:bookmarkStart w:id="801" w:name="_Toc176688695"/>
      <w:bookmarkEnd w:id="800"/>
      <w:r w:rsidRPr="009901C4">
        <w:rPr>
          <w:noProof/>
        </w:rPr>
        <w:t>Condition: This field may only be valued if PRT-5 Person is valued.</w:t>
      </w:r>
    </w:p>
    <w:p w14:paraId="4E7102AD"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080893A"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3E1D62DE"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866AE9A" w14:textId="77777777" w:rsidR="00DD6D98" w:rsidRDefault="00DD6D98" w:rsidP="00DD6D98">
      <w:pPr>
        <w:pStyle w:val="Components"/>
      </w:pPr>
      <w:r>
        <w:t>Subcomponents for Assigning Authority (HD):  &lt;Namespace ID (IS)&gt; &amp; &lt;Universal ID (ST)&gt; &amp; &lt;Universal ID Type (ID)&gt;</w:t>
      </w:r>
    </w:p>
    <w:p w14:paraId="6644F627" w14:textId="77777777" w:rsidR="00DD6D98" w:rsidRDefault="00DD6D98" w:rsidP="00DD6D98">
      <w:pPr>
        <w:pStyle w:val="Components"/>
      </w:pPr>
      <w:r>
        <w:t>Subcomponents for Assigning Facility (HD):  &lt;Namespace ID (IS)&gt; &amp; &lt;Universal ID (ST)&gt; &amp; &lt;Universal ID Type (ID)&gt;</w:t>
      </w:r>
    </w:p>
    <w:p w14:paraId="7EA41673"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7FE234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6B9C2B0A"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801"/>
    <w:p w14:paraId="612C0D26"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72016802" w14:textId="77777777" w:rsidR="00DD6D98" w:rsidRDefault="00DD6D98" w:rsidP="00DD6D98">
      <w:pPr>
        <w:pStyle w:val="Components"/>
      </w:pPr>
      <w:bookmarkStart w:id="802"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3B000292" w14:textId="77777777" w:rsidR="00DD6D98" w:rsidRDefault="00DD6D98" w:rsidP="00DD6D98">
      <w:pPr>
        <w:pStyle w:val="Components"/>
      </w:pPr>
      <w:r>
        <w:t>Subcomponents for Point of Care (HD):  &lt;Namespace ID (IS)&gt; &amp; &lt;Universal ID (ST)&gt; &amp; &lt;Universal ID Type (ID)&gt;</w:t>
      </w:r>
    </w:p>
    <w:p w14:paraId="0A6F7FF9" w14:textId="77777777" w:rsidR="00DD6D98" w:rsidRDefault="00DD6D98" w:rsidP="00DD6D98">
      <w:pPr>
        <w:pStyle w:val="Components"/>
      </w:pPr>
      <w:r>
        <w:t>Subcomponents for Room (HD):  &lt;Namespace ID (IS)&gt; &amp; &lt;Universal ID (ST)&gt; &amp; &lt;Universal ID Type (ID)&gt;</w:t>
      </w:r>
    </w:p>
    <w:p w14:paraId="728D1A44" w14:textId="77777777" w:rsidR="00DD6D98" w:rsidRDefault="00DD6D98" w:rsidP="00DD6D98">
      <w:pPr>
        <w:pStyle w:val="Components"/>
      </w:pPr>
      <w:r>
        <w:lastRenderedPageBreak/>
        <w:t>Subcomponents for Bed (HD):  &lt;Namespace ID (IS)&gt; &amp; &lt;Universal ID (ST)&gt; &amp; &lt;Universal ID Type (ID)&gt;</w:t>
      </w:r>
    </w:p>
    <w:p w14:paraId="2A35A65B" w14:textId="77777777" w:rsidR="00DD6D98" w:rsidRDefault="00DD6D98" w:rsidP="00DD6D98">
      <w:pPr>
        <w:pStyle w:val="Components"/>
      </w:pPr>
      <w:r>
        <w:t>Subcomponents for Facility (HD):  &lt;Namespace ID (IS)&gt; &amp; &lt;Universal ID (ST)&gt; &amp; &lt;Universal ID Type (ID)&gt;</w:t>
      </w:r>
    </w:p>
    <w:p w14:paraId="673BAA14" w14:textId="77777777" w:rsidR="00DD6D98" w:rsidRDefault="00DD6D98" w:rsidP="00DD6D98">
      <w:pPr>
        <w:pStyle w:val="Components"/>
      </w:pPr>
      <w:r>
        <w:t>Subcomponents for Building (HD):  &lt;Namespace ID (IS)&gt; &amp; &lt;Universal ID (ST)&gt; &amp; &lt;Universal ID Type (ID)&gt;</w:t>
      </w:r>
    </w:p>
    <w:p w14:paraId="76F8A3DE" w14:textId="77777777" w:rsidR="00DD6D98" w:rsidRDefault="00DD6D98" w:rsidP="00DD6D98">
      <w:pPr>
        <w:pStyle w:val="Components"/>
      </w:pPr>
      <w:r>
        <w:t>Subcomponents for Floor (HD):  &lt;Namespace ID (IS)&gt; &amp; &lt;Universal ID (ST)&gt; &amp; &lt;Universal ID Type (ID)&gt;</w:t>
      </w:r>
    </w:p>
    <w:p w14:paraId="3BB37D5A"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6FDCA95A" w14:textId="77777777" w:rsidR="00DD6D98" w:rsidRDefault="00DD6D98" w:rsidP="00DD6D98">
      <w:pPr>
        <w:pStyle w:val="Components"/>
      </w:pPr>
      <w:r>
        <w:t>Subcomponents for Assigning Authority for Location (HD):  &lt;Namespace ID (IS)&gt; &amp; &lt;Universal ID (ST)&gt; &amp; &lt;Universal ID Type (ID)&gt;</w:t>
      </w:r>
      <w:bookmarkEnd w:id="802"/>
    </w:p>
    <w:p w14:paraId="7F59E2B8"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365BA4F4"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4D40512"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04D37AFB"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02190FA" w14:textId="77777777" w:rsidR="00DD6D98" w:rsidRDefault="00DD6D98" w:rsidP="00DD6D98">
      <w:pPr>
        <w:pStyle w:val="Components"/>
      </w:pPr>
      <w:r>
        <w:t>Components:  &lt;Entity Identifier (ST)&gt; ^ &lt;Namespace ID (IS)&gt; ^ &lt;Universal ID (ST)&gt; ^ &lt;Universal ID Type (ID)&gt;</w:t>
      </w:r>
    </w:p>
    <w:p w14:paraId="62C39D96"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5816A5F" w14:textId="77777777" w:rsidR="00DD6D98" w:rsidRPr="009901C4" w:rsidRDefault="00DD6D98" w:rsidP="00DD6D98">
      <w:pPr>
        <w:pStyle w:val="NormalIndented"/>
        <w:rPr>
          <w:noProof/>
        </w:rPr>
      </w:pPr>
      <w:r w:rsidRPr="009901C4">
        <w:rPr>
          <w:noProof/>
        </w:rPr>
        <w:t>Example: The device used to register the shipment at the waypoint.</w:t>
      </w:r>
    </w:p>
    <w:p w14:paraId="50DA810C" w14:textId="77777777" w:rsidR="00DD6D98" w:rsidRDefault="00DD6D98" w:rsidP="00DD6D98">
      <w:pPr>
        <w:pStyle w:val="NormalIndented"/>
        <w:rPr>
          <w:noProof/>
        </w:rPr>
      </w:pPr>
      <w:r w:rsidRPr="009901C4">
        <w:rPr>
          <w:noProof/>
        </w:rPr>
        <w:t>If this attribute repeats, all instances must represent the same device.</w:t>
      </w:r>
    </w:p>
    <w:p w14:paraId="69958E96"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298BF98B"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79F1164B" w14:textId="77777777" w:rsidR="00DD6D98" w:rsidRDefault="00DD6D98" w:rsidP="00DD6D98">
      <w:pPr>
        <w:pStyle w:val="NormalIndented"/>
        <w:ind w:left="1440"/>
        <w:rPr>
          <w:noProof/>
          <w:lang w:val="en-CA"/>
        </w:rPr>
      </w:pPr>
      <w:r>
        <w:rPr>
          <w:lang w:eastAsia="en-CA"/>
        </w:rPr>
        <w:t>|(01)00643169001763(17)160712(21)21A11F4855^^2.16.840.1.113883.3.3719^ISO|</w:t>
      </w:r>
    </w:p>
    <w:p w14:paraId="30F1426B" w14:textId="77777777" w:rsidR="00DD6D98" w:rsidRDefault="00DD6D98" w:rsidP="00DD6D98">
      <w:pPr>
        <w:pStyle w:val="NormalIndented"/>
        <w:rPr>
          <w:noProof/>
          <w:lang w:val="en-CA"/>
        </w:rPr>
      </w:pPr>
      <w:r>
        <w:rPr>
          <w:noProof/>
          <w:lang w:val="en-CA"/>
        </w:rPr>
        <w:t>A HIBCC-based example would be represented as follows:</w:t>
      </w:r>
    </w:p>
    <w:p w14:paraId="328DD06C"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5819901" w14:textId="77777777" w:rsidR="00DD6D98" w:rsidRDefault="00DD6D98" w:rsidP="00DD6D98">
      <w:pPr>
        <w:pStyle w:val="NormalIndented"/>
        <w:rPr>
          <w:noProof/>
          <w:lang w:val="en-CA"/>
        </w:rPr>
      </w:pPr>
      <w:r>
        <w:rPr>
          <w:noProof/>
          <w:lang w:val="en-CA"/>
        </w:rPr>
        <w:t xml:space="preserve">An ICCBBA-based example would be represented as follows: </w:t>
      </w:r>
    </w:p>
    <w:p w14:paraId="57D75FB4"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7F59E6" w14:textId="77777777" w:rsidR="00DD6D98" w:rsidRPr="008A096B" w:rsidRDefault="00DD6D98" w:rsidP="00DD6D98">
      <w:pPr>
        <w:pStyle w:val="NormalIndented"/>
        <w:ind w:left="1440"/>
        <w:rPr>
          <w:noProof/>
          <w:lang w:val="de-DE"/>
        </w:rPr>
      </w:pPr>
    </w:p>
    <w:p w14:paraId="3CA8C0C5" w14:textId="77777777" w:rsidR="00DD6D98" w:rsidRDefault="00DD6D98" w:rsidP="00DD6D98">
      <w:pPr>
        <w:pStyle w:val="NormalIndented"/>
        <w:rPr>
          <w:noProof/>
          <w:lang w:val="en-CA"/>
        </w:rPr>
      </w:pPr>
      <w:r>
        <w:rPr>
          <w:noProof/>
          <w:lang w:val="en-CA"/>
        </w:rPr>
        <w:t>Or for ICCBBA (for blood bags only) an example would be represented as follows:</w:t>
      </w:r>
    </w:p>
    <w:p w14:paraId="30F814EB"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38473C8F" w14:textId="77777777" w:rsidR="00DD6D98" w:rsidRDefault="00DD6D98" w:rsidP="00DD6D98">
      <w:pPr>
        <w:pStyle w:val="NormalIndented"/>
        <w:ind w:left="0"/>
        <w:rPr>
          <w:noProof/>
          <w:lang w:val="en-CA"/>
        </w:rPr>
      </w:pPr>
    </w:p>
    <w:p w14:paraId="1FEB14D7"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188B3C3F" w14:textId="77777777"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14:paraId="309302F2"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12E4D163"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6F4183C6"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3F6947B4"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44F09922"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5D2F97E6"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05E337A3"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78DA1CF6"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29604C6"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30420010"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6F09415F"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9"/>
      <w:r w:rsidRPr="009901C4">
        <w:rPr>
          <w:noProof/>
        </w:rPr>
        <w:t>02387</w:t>
      </w:r>
    </w:p>
    <w:p w14:paraId="511DD85D" w14:textId="77777777" w:rsidR="00DD6D98" w:rsidRPr="009901C4" w:rsidRDefault="00DD6D98" w:rsidP="00DD6D98">
      <w:pPr>
        <w:pStyle w:val="NormalIndented"/>
        <w:rPr>
          <w:noProof/>
        </w:rPr>
      </w:pPr>
      <w:r w:rsidRPr="009901C4">
        <w:rPr>
          <w:noProof/>
        </w:rPr>
        <w:t>Definition:  This field contains the date/time when the participation began.</w:t>
      </w:r>
    </w:p>
    <w:p w14:paraId="0102558F"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51990665" w14:textId="77777777" w:rsidR="00DD6D98" w:rsidRPr="009901C4" w:rsidRDefault="00DD6D98" w:rsidP="0043481A">
      <w:pPr>
        <w:pStyle w:val="Heading4"/>
        <w:rPr>
          <w:noProof/>
        </w:rPr>
      </w:pPr>
      <w:bookmarkStart w:id="803"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3"/>
      <w:r w:rsidRPr="009901C4">
        <w:rPr>
          <w:noProof/>
        </w:rPr>
        <w:t>02388</w:t>
      </w:r>
    </w:p>
    <w:p w14:paraId="76973A6A" w14:textId="77777777" w:rsidR="00DD6D98" w:rsidRPr="009901C4" w:rsidRDefault="00DD6D98" w:rsidP="00DD6D98">
      <w:pPr>
        <w:pStyle w:val="NormalIndented"/>
        <w:rPr>
          <w:noProof/>
        </w:rPr>
      </w:pPr>
      <w:r w:rsidRPr="009901C4">
        <w:rPr>
          <w:noProof/>
        </w:rPr>
        <w:t>Definition:  This field contains the date/time when the participation ended.</w:t>
      </w:r>
    </w:p>
    <w:p w14:paraId="22A8E521"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446AD6C4" w14:textId="77777777" w:rsidR="00DD6D98" w:rsidRPr="00D6706C" w:rsidRDefault="00DD6D98" w:rsidP="0043481A">
      <w:pPr>
        <w:pStyle w:val="Heading4"/>
        <w:rPr>
          <w:noProof/>
        </w:rPr>
      </w:pPr>
      <w:bookmarkStart w:id="804" w:name="_Toc234055335"/>
      <w:bookmarkStart w:id="805" w:name="_Toc497904864"/>
      <w:bookmarkEnd w:id="804"/>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5"/>
      <w:r w:rsidRPr="00D6706C">
        <w:rPr>
          <w:noProof/>
        </w:rPr>
        <w:t>02389</w:t>
      </w:r>
    </w:p>
    <w:p w14:paraId="51BDE46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CEF72DE"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916A4BD" w14:textId="77777777" w:rsidR="00DD6D98" w:rsidRPr="009901C4" w:rsidRDefault="00DD6D98" w:rsidP="0043481A">
      <w:pPr>
        <w:pStyle w:val="Heading4"/>
        <w:rPr>
          <w:noProof/>
        </w:rPr>
      </w:pPr>
      <w:bookmarkStart w:id="806"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6"/>
      <w:r w:rsidRPr="009901C4">
        <w:rPr>
          <w:noProof/>
        </w:rPr>
        <w:t>02390</w:t>
      </w:r>
    </w:p>
    <w:p w14:paraId="44BAA454"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473EF0CC" w14:textId="77777777" w:rsidR="00DD6D98" w:rsidRDefault="00DD6D98" w:rsidP="00DD6D98">
      <w:pPr>
        <w:pStyle w:val="Components"/>
      </w:pPr>
      <w:r>
        <w:t>Subcomponents for Street Address (SAD):  &lt;Street or Mailing Address (ST)&gt; &amp; &lt;Street Name (ST)&gt; &amp; &lt;Dwelling Number (ST)&gt;</w:t>
      </w:r>
    </w:p>
    <w:p w14:paraId="54A8AA7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A131DC"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402A47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46BE6AF"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7D9AD1" w14:textId="77777777" w:rsidR="00DD6D98" w:rsidRDefault="00DD6D98" w:rsidP="00DD6D98">
      <w:pPr>
        <w:pStyle w:val="Components"/>
      </w:pPr>
      <w:r>
        <w:t>Subcomponents for Address Identifier (EI):  &lt;Entity Identifier (ST)&gt; &amp; &lt;Namespace ID (IS)&gt; &amp; &lt;Universal ID (ST)&gt; &amp; &lt;Universal ID Type (ID)&gt;</w:t>
      </w:r>
    </w:p>
    <w:p w14:paraId="1FA93C90"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3A8524B9"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20DEA0D4" w14:textId="77777777" w:rsidR="00DD6D98" w:rsidRPr="009901C4" w:rsidRDefault="00DD6D98" w:rsidP="0043481A">
      <w:pPr>
        <w:pStyle w:val="Heading4"/>
      </w:pPr>
      <w:bookmarkStart w:id="807"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17CCB3C5"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3193C5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A2DDE0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CAAAFD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6B29B9E1"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79"/>
      <w:bookmarkEnd w:id="780"/>
      <w:bookmarkEnd w:id="781"/>
      <w:bookmarkEnd w:id="782"/>
      <w:bookmarkEnd w:id="783"/>
      <w:bookmarkEnd w:id="784"/>
      <w:bookmarkEnd w:id="785"/>
      <w:bookmarkEnd w:id="786"/>
      <w:bookmarkEnd w:id="787"/>
      <w:bookmarkEnd w:id="788"/>
      <w:bookmarkEnd w:id="807"/>
      <w:r w:rsidRPr="009901C4">
        <w:rPr>
          <w:noProof/>
        </w:rPr>
        <w:t xml:space="preserve">  The address can repeat to indicate alternate addresses or an alternate expression of the same address.</w:t>
      </w:r>
    </w:p>
    <w:p w14:paraId="3ACCCBAC"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5DAE64B7" w14:textId="77777777" w:rsidR="00DD6D98" w:rsidRDefault="00DD6D98" w:rsidP="00DD6D98">
      <w:pPr>
        <w:pStyle w:val="Components"/>
      </w:pPr>
      <w:r>
        <w:t>Components:  &lt;Entity Identifier (ST)&gt; ^ &lt;Namespace ID (IS)&gt; ^ &lt;Universal ID (ST)&gt; ^ &lt;Universal ID Type (ID)&gt;</w:t>
      </w:r>
    </w:p>
    <w:p w14:paraId="065ABB84"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61D8742B"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47ED7ED2"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7D271906"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5FF7FA1B" w14:textId="77777777" w:rsidR="00DD6D98" w:rsidRDefault="00DD6D98" w:rsidP="00DD6D98">
      <w:pPr>
        <w:pStyle w:val="NormalIndented"/>
        <w:rPr>
          <w:noProof/>
          <w:lang w:val="en-CA"/>
        </w:rPr>
      </w:pPr>
      <w:r>
        <w:rPr>
          <w:noProof/>
          <w:lang w:val="en-CA"/>
        </w:rPr>
        <w:tab/>
        <w:t>HIBCC DIs:</w:t>
      </w:r>
      <w:r>
        <w:rPr>
          <w:noProof/>
          <w:lang w:val="en-CA"/>
        </w:rPr>
        <w:tab/>
        <w:t>1.0.15961.10.816</w:t>
      </w:r>
    </w:p>
    <w:p w14:paraId="4742D29F"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6996FE6B"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60AB34D9" w14:textId="77777777" w:rsidR="00DD6D98" w:rsidRDefault="00DD6D98" w:rsidP="0043481A">
      <w:pPr>
        <w:pStyle w:val="Heading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23174AD7" w14:textId="77777777" w:rsidR="00DD6D98" w:rsidRDefault="00DD6D98" w:rsidP="00DD6D98">
      <w:pPr>
        <w:pStyle w:val="NormalIndented"/>
        <w:rPr>
          <w:noProof/>
        </w:rPr>
      </w:pPr>
      <w:r>
        <w:rPr>
          <w:noProof/>
        </w:rPr>
        <w:t>Definition: Date and time when the device was manufacturered.</w:t>
      </w:r>
    </w:p>
    <w:p w14:paraId="4F9EE40F"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D9FF801" w14:textId="77777777" w:rsidR="00DD6D98" w:rsidRDefault="00DD6D98" w:rsidP="00DD6D98">
      <w:pPr>
        <w:pStyle w:val="NormalIndented"/>
        <w:rPr>
          <w:noProof/>
        </w:rPr>
      </w:pPr>
      <w:r>
        <w:rPr>
          <w:noProof/>
        </w:rPr>
        <w:t>Example:</w:t>
      </w:r>
      <w:r>
        <w:rPr>
          <w:noProof/>
        </w:rPr>
        <w:tab/>
      </w:r>
      <w:r>
        <w:t>|20140401|</w:t>
      </w:r>
    </w:p>
    <w:p w14:paraId="1CFA0F10"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4020A457" w14:textId="77777777" w:rsidR="00DD6D98" w:rsidRDefault="00DD6D98" w:rsidP="00DD6D98">
      <w:pPr>
        <w:pStyle w:val="NormalIndented"/>
        <w:rPr>
          <w:noProof/>
        </w:rPr>
      </w:pPr>
      <w:r>
        <w:rPr>
          <w:noProof/>
        </w:rPr>
        <w:t>Definition: Date and time when the device is no longer approved for use.</w:t>
      </w:r>
    </w:p>
    <w:p w14:paraId="3F4D7B0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761BE2" w14:textId="77777777" w:rsidR="00DD6D98" w:rsidRDefault="00DD6D98" w:rsidP="00DD6D98">
      <w:pPr>
        <w:pStyle w:val="NormalIndented"/>
        <w:rPr>
          <w:noProof/>
        </w:rPr>
      </w:pPr>
      <w:r>
        <w:rPr>
          <w:noProof/>
        </w:rPr>
        <w:t>Example:</w:t>
      </w:r>
      <w:r>
        <w:rPr>
          <w:noProof/>
        </w:rPr>
        <w:tab/>
      </w:r>
      <w:r>
        <w:rPr>
          <w:lang w:val="en-CA"/>
        </w:rPr>
        <w:t>|20</w:t>
      </w:r>
      <w:r>
        <w:t>160712|</w:t>
      </w:r>
    </w:p>
    <w:p w14:paraId="40185A22"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0146AA90" w14:textId="77777777" w:rsidR="00DD6D98" w:rsidRDefault="00DD6D98" w:rsidP="00DD6D98">
      <w:pPr>
        <w:pStyle w:val="NormalIndented"/>
        <w:rPr>
          <w:noProof/>
        </w:rPr>
      </w:pPr>
      <w:r>
        <w:rPr>
          <w:noProof/>
        </w:rPr>
        <w:t>Definition: Alphanumeric string that identifies the device’s production lot number.</w:t>
      </w:r>
    </w:p>
    <w:p w14:paraId="0F0A127C" w14:textId="77777777" w:rsidR="00DD6D98" w:rsidRDefault="00DD6D98" w:rsidP="00DD6D98">
      <w:pPr>
        <w:pStyle w:val="NormalIndented"/>
        <w:ind w:left="0"/>
      </w:pPr>
      <w:r>
        <w:tab/>
        <w:t>Example:</w:t>
      </w:r>
      <w:r>
        <w:tab/>
      </w:r>
      <w:r>
        <w:rPr>
          <w:lang w:val="en-CA"/>
        </w:rPr>
        <w:t>|123ABC|</w:t>
      </w:r>
    </w:p>
    <w:p w14:paraId="1073CD0F"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458E654B" w14:textId="77777777" w:rsidR="00DD6D98" w:rsidRDefault="00DD6D98" w:rsidP="00DD6D98">
      <w:pPr>
        <w:pStyle w:val="NormalIndented"/>
        <w:rPr>
          <w:noProof/>
        </w:rPr>
      </w:pPr>
      <w:r>
        <w:rPr>
          <w:noProof/>
        </w:rPr>
        <w:t>Definition: Manufacturer’s serial number for this device.</w:t>
      </w:r>
    </w:p>
    <w:p w14:paraId="02D0D038" w14:textId="77777777" w:rsidR="00DD6D98" w:rsidRDefault="00DD6D98" w:rsidP="00DD6D98">
      <w:pPr>
        <w:pStyle w:val="NormalIndented"/>
        <w:rPr>
          <w:noProof/>
        </w:rPr>
      </w:pPr>
      <w:r>
        <w:rPr>
          <w:noProof/>
        </w:rPr>
        <w:t xml:space="preserve">CAUTION:  See the related privacy considerations discussion in PRT-10.  </w:t>
      </w:r>
    </w:p>
    <w:p w14:paraId="1FD0A799"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22BA555A"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61693416" w14:textId="77777777" w:rsidR="00DD6D98" w:rsidRDefault="00DD6D98" w:rsidP="00DD6D98">
      <w:pPr>
        <w:pStyle w:val="Components"/>
      </w:pPr>
      <w:r>
        <w:t>Components:  &lt;Entity Identifier (ST)&gt; ^ &lt;Namespace ID (IS)&gt; ^ &lt;Universal ID (ST)&gt; ^ &lt;Universal ID Type (ID)&gt;</w:t>
      </w:r>
    </w:p>
    <w:p w14:paraId="1C001A65" w14:textId="77777777" w:rsidR="00DD6D98" w:rsidRDefault="00DD6D98" w:rsidP="00DD6D98">
      <w:pPr>
        <w:pStyle w:val="NormalIndented"/>
        <w:rPr>
          <w:noProof/>
        </w:rPr>
      </w:pPr>
      <w:r>
        <w:rPr>
          <w:noProof/>
        </w:rPr>
        <w:t>Definition: Identifies a device related to a donation (e.g., whole blood).</w:t>
      </w:r>
    </w:p>
    <w:p w14:paraId="4B014578"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0AD2EFF4"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594C1192"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564AF524"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14AB3D86"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0863F0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01FEE2"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509C0CB3"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0DA01EC0" w14:textId="77777777"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7" w:anchor="HL70396" w:history="1">
        <w:r w:rsidRPr="006B14A2">
          <w:rPr>
            <w:rStyle w:val="Hyperlink"/>
            <w:noProof/>
          </w:rPr>
          <w:t>HL7 Table 0396</w:t>
        </w:r>
      </w:hyperlink>
      <w:r>
        <w:rPr>
          <w:noProof/>
        </w:rPr>
        <w:t>.</w:t>
      </w:r>
    </w:p>
    <w:p w14:paraId="52C8588E"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6AFA3140" w14:textId="77777777" w:rsidR="00DD6D98" w:rsidRPr="006767F8" w:rsidRDefault="00DD6D98" w:rsidP="00DD6D98">
      <w:pPr>
        <w:pStyle w:val="NormalIndented"/>
        <w:rPr>
          <w:noProof/>
        </w:rPr>
      </w:pPr>
      <w:r>
        <w:t xml:space="preserve">See Externally HL7 defined HL70961 in Chapter 2C for suggested values.  </w:t>
      </w:r>
    </w:p>
    <w:p w14:paraId="1B405325" w14:textId="77777777" w:rsidR="00DD6D98" w:rsidRDefault="00DD6D98" w:rsidP="0043481A">
      <w:pPr>
        <w:pStyle w:val="Heading4"/>
      </w:pPr>
      <w:r>
        <w:t xml:space="preserve">PRT-23 Preferred Method of Contact (CWE) 00684 </w:t>
      </w:r>
    </w:p>
    <w:p w14:paraId="0DC285B1"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7A8F8335"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6EA97306" w14:textId="77777777" w:rsidR="00DD6D98" w:rsidRDefault="00DD6D98" w:rsidP="0043481A">
      <w:pPr>
        <w:pStyle w:val="Heading4"/>
      </w:pPr>
      <w:r>
        <w:t xml:space="preserve">PRT-24 Contact Identifiers (PLN) 01171 </w:t>
      </w:r>
    </w:p>
    <w:p w14:paraId="75AEA73C"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4852A4F4"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258EFDBB" w14:textId="7777777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Refer to </w:t>
      </w:r>
      <w:r w:rsidRPr="006767F8">
        <w:rPr>
          <w:noProof/>
        </w:rPr>
        <w:t xml:space="preserve">User-defined Table 0338 </w:t>
      </w:r>
      <w:r>
        <w:rPr>
          <w:noProof/>
        </w:rPr>
        <w:t>–</w:t>
      </w:r>
      <w:r w:rsidRPr="006767F8">
        <w:rPr>
          <w:noProof/>
        </w:rPr>
        <w:t xml:space="preserve"> Practitioner</w:t>
      </w:r>
      <w:r>
        <w:rPr>
          <w:noProof/>
        </w:rPr>
        <w:t xml:space="preserve">.  </w:t>
      </w:r>
    </w:p>
    <w:p w14:paraId="79A8C7A5" w14:textId="77777777" w:rsidR="00DD6D98" w:rsidRPr="009901C4" w:rsidRDefault="00DD6D98" w:rsidP="0043481A">
      <w:pPr>
        <w:pStyle w:val="Heading2"/>
        <w:rPr>
          <w:noProof/>
        </w:rPr>
      </w:pPr>
      <w:bookmarkStart w:id="808" w:name="_Toc234051071"/>
      <w:bookmarkStart w:id="809" w:name="_Toc25653791"/>
      <w:r w:rsidRPr="0043481A">
        <w:t>Examples</w:t>
      </w:r>
      <w:r w:rsidRPr="009901C4">
        <w:rPr>
          <w:noProof/>
        </w:rPr>
        <w:t xml:space="preserve"> of use</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808"/>
      <w:bookmarkEnd w:id="809"/>
    </w:p>
    <w:p w14:paraId="5B00078A" w14:textId="77777777" w:rsidR="00DD6D98" w:rsidRPr="009901C4" w:rsidRDefault="00DD6D98" w:rsidP="0043481A">
      <w:pPr>
        <w:pStyle w:val="Heading3"/>
        <w:rPr>
          <w:noProof/>
        </w:rPr>
      </w:pPr>
      <w:bookmarkStart w:id="810" w:name="_Toc348245624"/>
      <w:bookmarkStart w:id="811" w:name="_Toc348246108"/>
      <w:bookmarkStart w:id="812" w:name="_Toc348246275"/>
      <w:bookmarkStart w:id="813" w:name="_Toc348246416"/>
      <w:bookmarkStart w:id="814" w:name="_Toc348246667"/>
      <w:bookmarkStart w:id="815" w:name="_Toc348259243"/>
      <w:bookmarkStart w:id="816" w:name="_Toc348340465"/>
      <w:bookmarkStart w:id="817" w:name="_Toc359236292"/>
      <w:bookmarkStart w:id="818" w:name="_Toc495952551"/>
      <w:bookmarkStart w:id="819" w:name="_Toc532896088"/>
      <w:bookmarkStart w:id="820" w:name="_Toc245905"/>
      <w:bookmarkStart w:id="821" w:name="_Toc861855"/>
      <w:bookmarkStart w:id="822" w:name="_Toc862859"/>
      <w:bookmarkStart w:id="823" w:name="_Toc866848"/>
      <w:bookmarkStart w:id="824" w:name="_Toc879957"/>
      <w:bookmarkStart w:id="825" w:name="_Toc138585474"/>
      <w:bookmarkStart w:id="826" w:name="_Toc234051072"/>
      <w:bookmarkStart w:id="827" w:name="_Toc25653792"/>
      <w:r w:rsidRPr="009901C4">
        <w:rPr>
          <w:noProof/>
        </w:rPr>
        <w:t>Query/</w:t>
      </w:r>
      <w:r w:rsidRPr="0043481A">
        <w:t>response</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2B2E2A0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2510044C" w14:textId="77777777" w:rsidR="00DD6D98" w:rsidRPr="009901C4" w:rsidRDefault="00DD6D98" w:rsidP="0043481A">
      <w:pPr>
        <w:pStyle w:val="Heading3"/>
        <w:rPr>
          <w:noProof/>
        </w:rPr>
      </w:pPr>
      <w:bookmarkStart w:id="828" w:name="_Toc202194888"/>
      <w:bookmarkStart w:id="829" w:name="_Toc202544295"/>
      <w:bookmarkStart w:id="830" w:name="_Toc234048878"/>
      <w:bookmarkStart w:id="831" w:name="_Toc234051087"/>
      <w:bookmarkStart w:id="832" w:name="_Toc234052729"/>
      <w:bookmarkStart w:id="833" w:name="_Toc234055355"/>
      <w:bookmarkStart w:id="834" w:name="_Toc234057837"/>
      <w:bookmarkStart w:id="835" w:name="_Toc202194907"/>
      <w:bookmarkStart w:id="836" w:name="_Toc202544314"/>
      <w:bookmarkStart w:id="837" w:name="_Toc234048897"/>
      <w:bookmarkStart w:id="838" w:name="_Toc234051106"/>
      <w:bookmarkStart w:id="839" w:name="_Toc234052748"/>
      <w:bookmarkStart w:id="840" w:name="_Toc234055374"/>
      <w:bookmarkStart w:id="841" w:name="_Toc234057856"/>
      <w:bookmarkStart w:id="842" w:name="_Toc202194908"/>
      <w:bookmarkStart w:id="843" w:name="_Toc202544315"/>
      <w:bookmarkStart w:id="844" w:name="_Toc234048898"/>
      <w:bookmarkStart w:id="845" w:name="_Toc234051107"/>
      <w:bookmarkStart w:id="846" w:name="_Toc234052749"/>
      <w:bookmarkStart w:id="847" w:name="_Toc234055375"/>
      <w:bookmarkStart w:id="848" w:name="_Toc234057857"/>
      <w:bookmarkStart w:id="849" w:name="_Toc202194913"/>
      <w:bookmarkStart w:id="850" w:name="_Toc202544320"/>
      <w:bookmarkStart w:id="851" w:name="_Toc234048903"/>
      <w:bookmarkStart w:id="852" w:name="_Toc234051112"/>
      <w:bookmarkStart w:id="853" w:name="_Toc234052754"/>
      <w:bookmarkStart w:id="854" w:name="_Toc234055380"/>
      <w:bookmarkStart w:id="855" w:name="_Toc234057862"/>
      <w:bookmarkStart w:id="856" w:name="_Toc348245625"/>
      <w:bookmarkStart w:id="857" w:name="_Toc348246109"/>
      <w:bookmarkStart w:id="858" w:name="_Toc348246276"/>
      <w:bookmarkStart w:id="859" w:name="_Toc348246417"/>
      <w:bookmarkStart w:id="860" w:name="_Toc348246668"/>
      <w:bookmarkStart w:id="861" w:name="_Toc348259244"/>
      <w:bookmarkStart w:id="862" w:name="_Toc348340466"/>
      <w:bookmarkStart w:id="863" w:name="_Toc359236293"/>
      <w:bookmarkStart w:id="864" w:name="_Toc495952552"/>
      <w:bookmarkStart w:id="865" w:name="_Toc532896089"/>
      <w:bookmarkStart w:id="866" w:name="_Toc245906"/>
      <w:bookmarkStart w:id="867" w:name="_Toc861856"/>
      <w:bookmarkStart w:id="868" w:name="_Toc862860"/>
      <w:bookmarkStart w:id="869" w:name="_Toc866849"/>
      <w:bookmarkStart w:id="870" w:name="_Toc879958"/>
      <w:bookmarkStart w:id="871" w:name="_Toc138585475"/>
      <w:bookmarkStart w:id="872" w:name="_Toc234051120"/>
      <w:bookmarkStart w:id="873" w:name="_Toc25653793"/>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r w:rsidRPr="009901C4">
        <w:rPr>
          <w:noProof/>
        </w:rPr>
        <w:t>Unsolicited</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7281ADB3"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3F1A0EA" w14:textId="77777777" w:rsidR="00DD6D98" w:rsidRPr="009901C4" w:rsidRDefault="00DD6D98" w:rsidP="00DD6D98">
      <w:pPr>
        <w:pStyle w:val="Example"/>
        <w:ind w:left="1720"/>
      </w:pPr>
      <w:r w:rsidRPr="009901C4">
        <w:lastRenderedPageBreak/>
        <w:t xml:space="preserve">MSH|^~\&amp;|XRAY||CDB||200006021411||ORU^R01^ORU_R01|K172|P|...&lt;cr&gt;   </w:t>
      </w:r>
    </w:p>
    <w:p w14:paraId="17B718A3" w14:textId="77777777" w:rsidR="00DD6D98" w:rsidRPr="009901C4" w:rsidRDefault="00DD6D98" w:rsidP="00DD6D98">
      <w:pPr>
        <w:pStyle w:val="Example"/>
        <w:ind w:left="1720"/>
      </w:pPr>
      <w:r w:rsidRPr="009901C4">
        <w:t xml:space="preserve">PID|...&lt;cr&gt;   </w:t>
      </w:r>
    </w:p>
    <w:p w14:paraId="6638E0C8"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2F144202" w14:textId="77777777" w:rsidR="00DD6D98" w:rsidRPr="009901C4" w:rsidRDefault="00DD6D98" w:rsidP="00DD6D98">
      <w:pPr>
        <w:pStyle w:val="Example"/>
        <w:ind w:left="1720"/>
      </w:pPr>
      <w:r w:rsidRPr="009901C4">
        <w:t xml:space="preserve">OBX|1|CWE|19005-8^X-ray impression^LN|4|^MASS LEFT LOWER LOBE|||A|||F|...&lt;cr&gt;  </w:t>
      </w:r>
    </w:p>
    <w:p w14:paraId="3735090A" w14:textId="77777777" w:rsidR="00DD6D98" w:rsidRPr="009901C4" w:rsidRDefault="00DD6D98" w:rsidP="00DD6D98">
      <w:pPr>
        <w:pStyle w:val="Example"/>
        <w:ind w:left="1720"/>
      </w:pPr>
      <w:r w:rsidRPr="009901C4">
        <w:t>OBX|2|CWE|19005-8^X-ray impression^LN|2|^INFILTRATE RIGHT LOWER LOBE|||A|||F|...&lt;cr&gt;</w:t>
      </w:r>
    </w:p>
    <w:p w14:paraId="08A894F6" w14:textId="77777777" w:rsidR="00DD6D98" w:rsidRPr="009901C4" w:rsidRDefault="00DD6D98" w:rsidP="00DD6D98">
      <w:pPr>
        <w:pStyle w:val="Example"/>
        <w:ind w:left="1720"/>
      </w:pPr>
      <w:r w:rsidRPr="009901C4">
        <w:t>OBX|3|CWE|19005-8^X-ray impression^LN|3|^HEART SIZE NORMAL|||N|||F|...&lt;cr&gt;</w:t>
      </w:r>
    </w:p>
    <w:p w14:paraId="46674A0E" w14:textId="77777777" w:rsidR="00DD6D98" w:rsidRPr="009901C4" w:rsidRDefault="00DD6D98" w:rsidP="00DD6D98">
      <w:pPr>
        <w:pStyle w:val="Example"/>
        <w:ind w:left="1720"/>
      </w:pPr>
      <w:r w:rsidRPr="009901C4">
        <w:t>OBX|4|FT|36687-2^Chest XR AP+Lat ^LN|1|circular density (2 x 2 cm) is seen in the posterior segment of</w:t>
      </w:r>
    </w:p>
    <w:p w14:paraId="0390C6C4"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4261236" w14:textId="77777777" w:rsidR="00DD6D98" w:rsidRPr="009901C4" w:rsidRDefault="00DD6D98" w:rsidP="00DD6D98">
      <w:pPr>
        <w:pStyle w:val="Example"/>
        <w:ind w:left="1720"/>
      </w:pPr>
      <w:r w:rsidRPr="009901C4">
        <w:tab/>
        <w:t>seen in the R mid lung field and appears to cross the minor fissure#||||||F|...&lt;cr&gt;</w:t>
      </w:r>
    </w:p>
    <w:p w14:paraId="2395869F"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3A5A55E8" w14:textId="77777777" w:rsidR="00DD6D98" w:rsidRPr="009901C4" w:rsidRDefault="00DD6D98" w:rsidP="0043481A">
      <w:pPr>
        <w:pStyle w:val="Heading3"/>
        <w:rPr>
          <w:noProof/>
        </w:rPr>
      </w:pPr>
      <w:bookmarkStart w:id="874" w:name="_Toc495952553"/>
      <w:bookmarkStart w:id="875" w:name="_Toc532896090"/>
      <w:bookmarkStart w:id="876" w:name="_Toc245907"/>
      <w:bookmarkStart w:id="877" w:name="_Toc861857"/>
      <w:bookmarkStart w:id="878" w:name="_Toc862861"/>
      <w:bookmarkStart w:id="879" w:name="_Toc866850"/>
      <w:bookmarkStart w:id="880" w:name="_Toc879959"/>
      <w:bookmarkStart w:id="881" w:name="_Toc138585476"/>
      <w:bookmarkStart w:id="882" w:name="_Toc234051121"/>
      <w:bookmarkStart w:id="883" w:name="_Toc25653794"/>
      <w:r w:rsidRPr="009901C4">
        <w:rPr>
          <w:noProof/>
        </w:rPr>
        <w:t>Laboratory</w:t>
      </w:r>
      <w:bookmarkEnd w:id="874"/>
      <w:bookmarkEnd w:id="875"/>
      <w:bookmarkEnd w:id="876"/>
      <w:bookmarkEnd w:id="877"/>
      <w:bookmarkEnd w:id="878"/>
      <w:bookmarkEnd w:id="879"/>
      <w:bookmarkEnd w:id="880"/>
      <w:bookmarkEnd w:id="881"/>
      <w:bookmarkEnd w:id="882"/>
      <w:bookmarkEnd w:id="883"/>
    </w:p>
    <w:p w14:paraId="369E7E72"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965BB18" w14:textId="77777777" w:rsidR="00DD6D98" w:rsidRPr="009901C4" w:rsidRDefault="00DD6D98" w:rsidP="00DD6D98">
      <w:pPr>
        <w:pStyle w:val="Example"/>
        <w:ind w:left="1720"/>
      </w:pPr>
      <w:r w:rsidRPr="009901C4">
        <w:lastRenderedPageBreak/>
        <w:t>MSH|...&lt;cr&gt;</w:t>
      </w:r>
    </w:p>
    <w:p w14:paraId="4EC78632" w14:textId="77777777" w:rsidR="00DD6D98" w:rsidRPr="009901C4" w:rsidRDefault="00DD6D98" w:rsidP="00DD6D98">
      <w:pPr>
        <w:pStyle w:val="Example"/>
        <w:ind w:left="1720"/>
      </w:pPr>
      <w:r w:rsidRPr="009901C4">
        <w:t>PID|...&lt;cr&gt;</w:t>
      </w:r>
    </w:p>
    <w:p w14:paraId="57741D61" w14:textId="77777777" w:rsidR="00DD6D98" w:rsidRPr="009901C4" w:rsidRDefault="00DD6D98" w:rsidP="00DD6D98">
      <w:pPr>
        <w:pStyle w:val="NormalIndented"/>
        <w:keepNext/>
        <w:rPr>
          <w:noProof/>
        </w:rPr>
      </w:pPr>
      <w:r w:rsidRPr="009901C4">
        <w:rPr>
          <w:noProof/>
        </w:rPr>
        <w:t>Electrolytes:</w:t>
      </w:r>
    </w:p>
    <w:p w14:paraId="1C97FDB0" w14:textId="77777777" w:rsidR="00DD6D98" w:rsidRPr="009901C4" w:rsidRDefault="00DD6D98" w:rsidP="00DD6D98">
      <w:pPr>
        <w:pStyle w:val="Example"/>
        <w:ind w:left="1720"/>
      </w:pPr>
      <w:r w:rsidRPr="009901C4">
        <w:t>OBR|1|870930010^OE|CM3562^LAB|2432-6^ELECTROLYTES HCFA 98 PANEL^LN| ||198703290800|||</w:t>
      </w:r>
    </w:p>
    <w:p w14:paraId="0DEC0E8D" w14:textId="77777777" w:rsidR="00DD6D98" w:rsidRPr="009901C4" w:rsidRDefault="00DD6D98" w:rsidP="00DD6D98">
      <w:pPr>
        <w:pStyle w:val="Example"/>
        <w:ind w:left="1720"/>
      </w:pPr>
      <w:r w:rsidRPr="009901C4">
        <w:tab/>
        <w:t>401-0^INTERN^IRVING^I^^^MD^L| ||||SER|^HIPPOCRATES^HAROLD^H^^DR|(555)555</w:t>
      </w:r>
      <w:r w:rsidRPr="009901C4">
        <w:noBreakHyphen/>
        <w:t>1003|</w:t>
      </w:r>
    </w:p>
    <w:p w14:paraId="33F6E0E2" w14:textId="77777777" w:rsidR="00DD6D98" w:rsidRPr="009901C4" w:rsidRDefault="00DD6D98" w:rsidP="00DD6D98">
      <w:pPr>
        <w:pStyle w:val="Example"/>
        <w:ind w:left="1720"/>
      </w:pPr>
      <w:r w:rsidRPr="009901C4">
        <w:tab/>
        <w:t>This is requestor field #1.|Requestor field #2|Diag.serv.field #1.|</w:t>
      </w:r>
    </w:p>
    <w:p w14:paraId="211E17A5" w14:textId="77777777" w:rsidR="00DD6D98" w:rsidRPr="009901C4" w:rsidRDefault="00DD6D98" w:rsidP="00DD6D98">
      <w:pPr>
        <w:pStyle w:val="Example"/>
        <w:ind w:left="1720"/>
      </w:pPr>
      <w:r w:rsidRPr="009901C4">
        <w:tab/>
        <w:t xml:space="preserve">Diag.serv.field #2.|198703311400|||F|...&lt;cr&gt; </w:t>
      </w:r>
    </w:p>
    <w:p w14:paraId="1A7DCABE"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66D79E88"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78E9BA7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39A473FA"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75020F90" w14:textId="77777777" w:rsidR="00DD6D98" w:rsidRPr="009901C4" w:rsidRDefault="00DD6D98" w:rsidP="00DD6D98">
      <w:pPr>
        <w:pStyle w:val="NormalIndented"/>
        <w:keepNext/>
        <w:rPr>
          <w:noProof/>
        </w:rPr>
      </w:pPr>
      <w:r w:rsidRPr="009901C4">
        <w:rPr>
          <w:noProof/>
        </w:rPr>
        <w:t>CBC:</w:t>
      </w:r>
    </w:p>
    <w:p w14:paraId="6B1C0E08" w14:textId="77777777" w:rsidR="00DD6D98" w:rsidRPr="009901C4" w:rsidRDefault="00DD6D98" w:rsidP="00DD6D98">
      <w:pPr>
        <w:pStyle w:val="Example"/>
        <w:ind w:left="1720"/>
      </w:pPr>
      <w:r w:rsidRPr="009901C4">
        <w:t>OBR|2|870930011^OE|HEM3268^LAB|24359-2^HEMOGRAM+DIFFERENTIAL PANEL^LN| ||198703290800|||401-0 ^</w:t>
      </w:r>
    </w:p>
    <w:p w14:paraId="2E533986"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D2A3D1" w14:textId="77777777" w:rsidR="00DD6D98" w:rsidRPr="009901C4" w:rsidRDefault="00DD6D98" w:rsidP="00DD6D98">
      <w:pPr>
        <w:pStyle w:val="Example"/>
        <w:ind w:left="1720"/>
      </w:pPr>
      <w:r w:rsidRPr="009901C4">
        <w:t xml:space="preserve">OBX|1|NM|718-7^HEMOGLOBIN^LN||13.4|GM/DL|14-18|N||S|F|19860522|...&lt;cr&gt; </w:t>
      </w:r>
    </w:p>
    <w:p w14:paraId="30E37679" w14:textId="77777777" w:rsidR="00DD6D98" w:rsidRPr="009901C4" w:rsidRDefault="00DD6D98" w:rsidP="00DD6D98">
      <w:pPr>
        <w:pStyle w:val="Example"/>
        <w:ind w:left="1720"/>
      </w:pPr>
      <w:r w:rsidRPr="009901C4">
        <w:t xml:space="preserve">OBX|2|NM|4544-3^HEMATOCRIT^LN||40.3|%|42-52|L||S|F|19860522|...&lt;cr&gt; </w:t>
      </w:r>
    </w:p>
    <w:p w14:paraId="2144C8DD" w14:textId="77777777" w:rsidR="00DD6D98" w:rsidRPr="009901C4" w:rsidRDefault="00DD6D98" w:rsidP="00DD6D98">
      <w:pPr>
        <w:pStyle w:val="Example"/>
        <w:ind w:left="1720"/>
      </w:pPr>
      <w:r w:rsidRPr="009901C4">
        <w:t xml:space="preserve">OBX|3|NM|789-8^ERYTHROCYTES^LN||4.56|10*6/ml|4.7-6.1|L||S|F|19860522|...&lt;cr&gt; </w:t>
      </w:r>
    </w:p>
    <w:p w14:paraId="66DA9602" w14:textId="77777777" w:rsidR="00DD6D98" w:rsidRPr="009901C4" w:rsidRDefault="00DD6D98" w:rsidP="00DD6D98">
      <w:pPr>
        <w:pStyle w:val="Example"/>
        <w:ind w:left="1720"/>
      </w:pPr>
      <w:r w:rsidRPr="009901C4">
        <w:t xml:space="preserve">OBX|4|NM|787-2^ERYTHROCYTE MEAN CORPUSCULAR VOLUME:^LN </w:t>
      </w:r>
    </w:p>
    <w:p w14:paraId="6AB9AEC1" w14:textId="77777777" w:rsidR="00DD6D98" w:rsidRPr="009901C4" w:rsidRDefault="00DD6D98" w:rsidP="00DD6D98">
      <w:pPr>
        <w:pStyle w:val="Example"/>
        <w:ind w:left="1720"/>
      </w:pPr>
      <w:r w:rsidRPr="009901C4">
        <w:t xml:space="preserve">   ||88|fl|80-94|N||S|F|19860522|...&lt;cr&gt; </w:t>
      </w:r>
    </w:p>
    <w:p w14:paraId="70720EC2" w14:textId="77777777" w:rsidR="00DD6D98" w:rsidRPr="009901C4" w:rsidRDefault="00DD6D98" w:rsidP="00DD6D98">
      <w:pPr>
        <w:pStyle w:val="Example"/>
        <w:ind w:left="1720"/>
      </w:pPr>
      <w:r w:rsidRPr="009901C4">
        <w:t xml:space="preserve">OBX|5|NM|785-6^ERYTHROCYTE MEAN CORPUSCULAR HEMOGLOBIN:^LN  </w:t>
      </w:r>
    </w:p>
    <w:p w14:paraId="62AD10DA" w14:textId="77777777" w:rsidR="00DD6D98" w:rsidRPr="009901C4" w:rsidRDefault="00DD6D98" w:rsidP="00DD6D98">
      <w:pPr>
        <w:pStyle w:val="Example"/>
        <w:ind w:left="1720"/>
      </w:pPr>
      <w:r w:rsidRPr="009901C4">
        <w:t xml:space="preserve">   ||29.5|pg|27-31|N||N|F|19860522|...&lt;cr&gt; </w:t>
      </w:r>
    </w:p>
    <w:p w14:paraId="246C5616" w14:textId="77777777" w:rsidR="00DD6D98" w:rsidRPr="009901C4" w:rsidRDefault="00DD6D98" w:rsidP="00DD6D98">
      <w:pPr>
        <w:pStyle w:val="Example"/>
        <w:ind w:left="1720"/>
      </w:pPr>
      <w:r w:rsidRPr="009901C4">
        <w:t xml:space="preserve">OBX|6|NM|786-4^ERYTHROCYTE MEAN CORPUSCULAR HEMOGLOBIN CONCENTRATION:^LN </w:t>
      </w:r>
    </w:p>
    <w:p w14:paraId="6B2F4A21" w14:textId="77777777" w:rsidR="00DD6D98" w:rsidRPr="009901C4" w:rsidRDefault="00DD6D98" w:rsidP="00DD6D98">
      <w:pPr>
        <w:pStyle w:val="Example"/>
        <w:ind w:left="1720"/>
      </w:pPr>
      <w:r w:rsidRPr="009901C4">
        <w:t xml:space="preserve">   ||33|%|33-37|N||N|F|19860522|...&lt;cr&gt; </w:t>
      </w:r>
    </w:p>
    <w:p w14:paraId="103BC06A" w14:textId="77777777" w:rsidR="00DD6D98" w:rsidRPr="009901C4" w:rsidRDefault="00DD6D98" w:rsidP="00DD6D98">
      <w:pPr>
        <w:pStyle w:val="Example"/>
        <w:ind w:left="1720"/>
      </w:pPr>
      <w:r w:rsidRPr="009901C4">
        <w:t xml:space="preserve">OBX|7|NM|6690-2^LEUKOCYTES^LN||10.7|10*3/ml|4.8-10.8|N||N|F|19860522|...&lt;cr&gt; </w:t>
      </w:r>
    </w:p>
    <w:p w14:paraId="5F514FB0" w14:textId="77777777" w:rsidR="00DD6D98" w:rsidRPr="009901C4" w:rsidRDefault="00DD6D98" w:rsidP="00DD6D98">
      <w:pPr>
        <w:pStyle w:val="Example"/>
        <w:ind w:left="1720"/>
      </w:pPr>
      <w:r w:rsidRPr="009901C4">
        <w:t xml:space="preserve">OBX|8|NM|770-8^NEUTROPHILS/100 LEUKOCYTES^LN||68|%|||||F|...&lt;cr&gt; </w:t>
      </w:r>
    </w:p>
    <w:p w14:paraId="4D6B0115" w14:textId="77777777" w:rsidR="00DD6D98" w:rsidRPr="009901C4" w:rsidRDefault="00DD6D98" w:rsidP="00DD6D98">
      <w:pPr>
        <w:pStyle w:val="Example"/>
        <w:ind w:left="1720"/>
      </w:pPr>
      <w:r w:rsidRPr="009901C4">
        <w:t xml:space="preserve">OBX|9|NM|736-9^LYMPHOCYTES/100 LEUKOCYTES:^LN||29|%|||||F|...&lt;cr&gt; </w:t>
      </w:r>
    </w:p>
    <w:p w14:paraId="1D155CEC" w14:textId="77777777" w:rsidR="00DD6D98" w:rsidRPr="009901C4" w:rsidRDefault="00DD6D98" w:rsidP="00DD6D98">
      <w:pPr>
        <w:pStyle w:val="Example"/>
        <w:ind w:left="1720"/>
      </w:pPr>
      <w:r w:rsidRPr="009901C4">
        <w:t xml:space="preserve">OBX|10|NM|5905-5^MONOCYTES/100 LEUKOCYTES:^LN||1|%|||||F|...&lt;cr&gt; </w:t>
      </w:r>
    </w:p>
    <w:p w14:paraId="579A787D" w14:textId="77777777" w:rsidR="00DD6D98" w:rsidRPr="009901C4" w:rsidRDefault="00DD6D98" w:rsidP="00DD6D98">
      <w:pPr>
        <w:pStyle w:val="Example"/>
        <w:ind w:left="1720"/>
      </w:pPr>
      <w:r w:rsidRPr="009901C4">
        <w:t xml:space="preserve">OBX|11|NM|713-8^EOSINOPHILS/100 LEUKOCYTES:^LN||2|%|||||F|...&lt;cr&gt;  </w:t>
      </w:r>
    </w:p>
    <w:p w14:paraId="5C0D3A6F" w14:textId="77777777" w:rsidR="00DD6D98" w:rsidRPr="009901C4" w:rsidRDefault="00DD6D98" w:rsidP="00DD6D98">
      <w:pPr>
        <w:pStyle w:val="NormalIndented"/>
        <w:rPr>
          <w:noProof/>
        </w:rPr>
      </w:pPr>
      <w:r w:rsidRPr="009901C4">
        <w:rPr>
          <w:noProof/>
        </w:rPr>
        <w:t>Sed rate:</w:t>
      </w:r>
    </w:p>
    <w:p w14:paraId="0287AB2A" w14:textId="77777777" w:rsidR="00DD6D98" w:rsidRPr="009901C4" w:rsidRDefault="00DD6D98" w:rsidP="00DD6D98">
      <w:pPr>
        <w:pStyle w:val="Example"/>
        <w:ind w:left="1720"/>
      </w:pPr>
      <w:r w:rsidRPr="009901C4">
        <w:t xml:space="preserve">OBR|3|870930011^OE|HEM3269^LAB|4537-7^ERYTHROCYTE SEDIMENTATION RATE^LN </w:t>
      </w:r>
    </w:p>
    <w:p w14:paraId="29BE20E2" w14:textId="77777777" w:rsidR="00DD6D98" w:rsidRPr="009901C4" w:rsidRDefault="00DD6D98" w:rsidP="00DD6D98">
      <w:pPr>
        <w:pStyle w:val="Example"/>
        <w:ind w:left="1720"/>
      </w:pPr>
      <w:r w:rsidRPr="009901C4">
        <w:t xml:space="preserve">   |||198703290800|||</w:t>
      </w:r>
    </w:p>
    <w:p w14:paraId="7E004189" w14:textId="77777777" w:rsidR="00DD6D98" w:rsidRPr="009901C4" w:rsidRDefault="00DD6D98" w:rsidP="00DD6D98">
      <w:pPr>
        <w:pStyle w:val="Example"/>
        <w:ind w:left="1720"/>
      </w:pPr>
      <w:r w:rsidRPr="009901C4">
        <w:tab/>
        <w:t>401-0^INTERN^IRVING^I^^^MD^L|||||BLDV|^HIPPOCRATES^HAROLD^H^^DR|(555)555-1003|</w:t>
      </w:r>
    </w:p>
    <w:p w14:paraId="6ADF27E4" w14:textId="77777777" w:rsidR="00DD6D98" w:rsidRPr="009901C4" w:rsidRDefault="00DD6D98" w:rsidP="00DD6D98">
      <w:pPr>
        <w:pStyle w:val="Example"/>
        <w:ind w:left="1720"/>
      </w:pPr>
      <w:r w:rsidRPr="009901C4">
        <w:tab/>
        <w:t>This is requestor field #1.|This is Requestor field #2.|This is lab field</w:t>
      </w:r>
    </w:p>
    <w:p w14:paraId="0E0A513D" w14:textId="77777777" w:rsidR="00DD6D98" w:rsidRPr="009901C4" w:rsidRDefault="00DD6D98" w:rsidP="00DD6D98">
      <w:pPr>
        <w:pStyle w:val="Example"/>
        <w:ind w:left="1720"/>
      </w:pPr>
      <w:r w:rsidRPr="009901C4">
        <w:tab/>
        <w:t xml:space="preserve">#1.|Lab field #2.|198703311400|||F|...&lt;cr&gt; </w:t>
      </w:r>
    </w:p>
    <w:p w14:paraId="3CDB4AEE" w14:textId="77777777" w:rsidR="00DD6D98" w:rsidRPr="009901C4" w:rsidRDefault="00DD6D98" w:rsidP="00DD6D98">
      <w:pPr>
        <w:pStyle w:val="Example"/>
        <w:ind w:left="1720"/>
      </w:pPr>
      <w:r w:rsidRPr="009901C4">
        <w:t xml:space="preserve">OBX|1|NM|4537-7^ERYTHROCYTE SEDIMENTATION RATE:^LN| </w:t>
      </w:r>
    </w:p>
    <w:p w14:paraId="43D66806" w14:textId="77777777" w:rsidR="00DD6D98" w:rsidRPr="009901C4" w:rsidRDefault="00DD6D98" w:rsidP="00DD6D98">
      <w:pPr>
        <w:pStyle w:val="Example"/>
        <w:ind w:left="1720"/>
      </w:pPr>
      <w:r w:rsidRPr="009901C4">
        <w:t xml:space="preserve">   |7|MM/HR|0-10|N||S|F|19860522|...&lt;cr&gt; </w:t>
      </w:r>
    </w:p>
    <w:p w14:paraId="136186AC" w14:textId="77777777" w:rsidR="00DD6D98" w:rsidRPr="009901C4" w:rsidRDefault="00DD6D98" w:rsidP="00DD6D98">
      <w:pPr>
        <w:pStyle w:val="NormalIndented"/>
        <w:rPr>
          <w:noProof/>
        </w:rPr>
      </w:pPr>
      <w:r w:rsidRPr="009901C4">
        <w:rPr>
          <w:noProof/>
        </w:rPr>
        <w:t>Parent micro result, identifies organism</w:t>
      </w:r>
    </w:p>
    <w:p w14:paraId="1F783BD2" w14:textId="77777777" w:rsidR="00DD6D98" w:rsidRPr="009901C4" w:rsidRDefault="00DD6D98" w:rsidP="00DD6D98">
      <w:pPr>
        <w:pStyle w:val="Example"/>
        <w:ind w:left="1720"/>
      </w:pPr>
      <w:r w:rsidRPr="009901C4">
        <w:lastRenderedPageBreak/>
        <w:t>OBR|4|2740X^OE|BC376^MIC|87040^Blood culture| ||198703290800|||</w:t>
      </w:r>
    </w:p>
    <w:p w14:paraId="629B97C4" w14:textId="77777777" w:rsidR="00DD6D98" w:rsidRPr="009901C4" w:rsidRDefault="00DD6D98" w:rsidP="00DD6D98">
      <w:pPr>
        <w:pStyle w:val="Example"/>
        <w:ind w:left="1720"/>
      </w:pPr>
      <w:r w:rsidRPr="009901C4">
        <w:tab/>
        <w:t>99-2^SPINNER^SAM^S||^Hepatitis risk||198703290830|BLDV|</w:t>
      </w:r>
    </w:p>
    <w:p w14:paraId="061A280D" w14:textId="77777777" w:rsidR="00DD6D98" w:rsidRPr="009901C4" w:rsidRDefault="00DD6D98" w:rsidP="00DD6D98">
      <w:pPr>
        <w:pStyle w:val="Example"/>
        <w:ind w:left="1720"/>
      </w:pPr>
      <w:r w:rsidRPr="009901C4">
        <w:tab/>
        <w:t>4010^INTERN^IRVING^I^^^MD^L|555-1022 X3472^^^^^^^3472|Requestor field 1|Requestor field 2|</w:t>
      </w:r>
    </w:p>
    <w:p w14:paraId="347F3924" w14:textId="77777777" w:rsidR="00DD6D98" w:rsidRPr="009901C4" w:rsidRDefault="00DD6D98" w:rsidP="00DD6D98">
      <w:pPr>
        <w:pStyle w:val="Example"/>
        <w:ind w:left="1720"/>
      </w:pPr>
      <w:r w:rsidRPr="009901C4">
        <w:tab/>
        <w:t>Producer's field 1|Producer's field 2|198703301000|35.00|MB|F|...&lt;cr&gt;</w:t>
      </w:r>
    </w:p>
    <w:p w14:paraId="0FBFD952" w14:textId="77777777" w:rsidR="00DD6D98" w:rsidRPr="009901C4" w:rsidRDefault="00DD6D98" w:rsidP="00DD6D98">
      <w:pPr>
        <w:pStyle w:val="Example"/>
        <w:ind w:left="1720"/>
      </w:pPr>
      <w:r w:rsidRPr="009901C4">
        <w:t>OBX|1|CWE|600-7^MICROORGANISM IDENTIFIED^LN|1|^E Coli|||A|||F|...&lt;cr&gt;</w:t>
      </w:r>
    </w:p>
    <w:p w14:paraId="4E00DDF4" w14:textId="77777777" w:rsidR="00DD6D98" w:rsidRPr="009901C4" w:rsidRDefault="00DD6D98" w:rsidP="00DD6D98">
      <w:pPr>
        <w:pStyle w:val="Example"/>
        <w:ind w:left="1720"/>
      </w:pPr>
      <w:r w:rsidRPr="009901C4">
        <w:t>OBX|2|CWE|600-7^MICROORGANISM IDENTIFIED^LN|2|^S Aureus|||A|||F|...&lt;cr&gt;</w:t>
      </w:r>
    </w:p>
    <w:p w14:paraId="124FB83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175A5F36" w14:textId="77777777" w:rsidR="00DD6D98" w:rsidRPr="009901C4" w:rsidRDefault="00DD6D98" w:rsidP="00DD6D98">
      <w:pPr>
        <w:pStyle w:val="Example"/>
        <w:ind w:left="1720"/>
      </w:pPr>
      <w:r w:rsidRPr="009901C4">
        <w:t xml:space="preserve">OBR|5|2740X^OE|BC402^MIC|87186^Antibiotic MIC|| </w:t>
      </w:r>
    </w:p>
    <w:p w14:paraId="01035690" w14:textId="77777777" w:rsidR="00DD6D98" w:rsidRPr="009901C4" w:rsidRDefault="00DD6D98" w:rsidP="00DD6D98">
      <w:pPr>
        <w:pStyle w:val="Example"/>
        <w:ind w:left="1720"/>
      </w:pPr>
      <w:r w:rsidRPr="009901C4">
        <w:t xml:space="preserve">   |198703290800||||G|^Hepatitis Risk||198703290830|BLDB</w:t>
      </w:r>
    </w:p>
    <w:p w14:paraId="781C91C6" w14:textId="77777777" w:rsidR="00DD6D98" w:rsidRPr="009901C4" w:rsidRDefault="00DD6D98" w:rsidP="00DD6D98">
      <w:pPr>
        <w:pStyle w:val="Example"/>
        <w:ind w:left="1720"/>
      </w:pPr>
      <w:r w:rsidRPr="009901C4">
        <w:t xml:space="preserve">   |401.0^INTERN^IRVING^I^^^MD^L|555-1022 X3472^^^^^^^3472|||||198703310900|40.00 </w:t>
      </w:r>
    </w:p>
    <w:p w14:paraId="7B11535C" w14:textId="77777777" w:rsidR="00DD6D98" w:rsidRPr="009901C4" w:rsidRDefault="00DD6D98" w:rsidP="00DD6D98">
      <w:pPr>
        <w:pStyle w:val="Example"/>
        <w:ind w:left="1720"/>
      </w:pPr>
      <w:r w:rsidRPr="009901C4">
        <w:t xml:space="preserve">   |MB|F|600-7&amp;MICROORGANISM IDENTIFIED&amp;LN^1|||2740X&amp;OE^BC376&amp;MIC|...&lt;cr&gt;</w:t>
      </w:r>
    </w:p>
    <w:p w14:paraId="62B7F485" w14:textId="77777777" w:rsidR="00DD6D98" w:rsidRPr="009901C4" w:rsidRDefault="00DD6D98" w:rsidP="00DD6D98">
      <w:pPr>
        <w:pStyle w:val="Example"/>
        <w:ind w:left="1720"/>
      </w:pPr>
      <w:r w:rsidRPr="009901C4">
        <w:t>OBX|1|ST|28-1^AMIPICILLIN:SUSC:PT:ISLT:QN:MIC^LN||&lt;2|ug/ml||S|||F|...&lt;cr&gt;</w:t>
      </w:r>
    </w:p>
    <w:p w14:paraId="462C7526" w14:textId="77777777" w:rsidR="00DD6D98" w:rsidRPr="009901C4" w:rsidRDefault="00DD6D98" w:rsidP="00DD6D98">
      <w:pPr>
        <w:pStyle w:val="Example"/>
        <w:ind w:left="1720"/>
      </w:pPr>
      <w:r w:rsidRPr="009901C4">
        <w:t>OBX|2|ST|60-4^CARBENICILLIN:SUSC:PT:ISLT:QN:MIC^LN||&lt;16|ug/ml||S|||F|...&lt;cr&gt;</w:t>
      </w:r>
    </w:p>
    <w:p w14:paraId="3296FCAF" w14:textId="77777777" w:rsidR="00DD6D98" w:rsidRPr="009901C4" w:rsidRDefault="00DD6D98" w:rsidP="00DD6D98">
      <w:pPr>
        <w:pStyle w:val="Example"/>
        <w:ind w:left="1720"/>
      </w:pPr>
      <w:r w:rsidRPr="009901C4">
        <w:t>OBX|3|ST|267-5^GENTAMICIN:SUSC:PT:ISLT:QN:MIC^LN||&lt;2|ug/ml||S|||F|...&lt;cr&gt;</w:t>
      </w:r>
    </w:p>
    <w:p w14:paraId="6568A328" w14:textId="77777777" w:rsidR="00DD6D98" w:rsidRPr="009901C4" w:rsidRDefault="00DD6D98" w:rsidP="00DD6D98">
      <w:pPr>
        <w:pStyle w:val="Example"/>
        <w:ind w:left="1720"/>
      </w:pPr>
      <w:r w:rsidRPr="009901C4">
        <w:t>OBX|4|ST|496-0^TETRACYCLINE:SUSC:PT:ISLT:QN:MIC^LN||&lt;1|ug/ml||S|||F|...&lt;cr&gt;</w:t>
      </w:r>
    </w:p>
    <w:p w14:paraId="7A4830B6" w14:textId="77777777" w:rsidR="00DD6D98" w:rsidRPr="009901C4" w:rsidRDefault="00DD6D98" w:rsidP="00DD6D98">
      <w:pPr>
        <w:pStyle w:val="Example"/>
        <w:ind w:left="1720"/>
      </w:pPr>
      <w:r w:rsidRPr="009901C4">
        <w:t>OBX|5|ST|408-5^PIPERACILLIN:SUSC:PT:ISLT:QN:MIC^LN||&lt;8|ug/ml||S|||F|...&lt;cr&gt;</w:t>
      </w:r>
    </w:p>
    <w:p w14:paraId="3E81A7A2" w14:textId="77777777" w:rsidR="00DD6D98" w:rsidRPr="009901C4" w:rsidRDefault="00DD6D98" w:rsidP="00DD6D98">
      <w:pPr>
        <w:pStyle w:val="Example"/>
        <w:ind w:left="1720"/>
      </w:pPr>
      <w:r w:rsidRPr="009901C4">
        <w:t>OBX|6|ST|145-3^CEFUROXIME:SUSC:PT:ISLT:QN:MIC^LN||&lt;2|ug/ml||S|||F|...&lt;cr&gt;</w:t>
      </w:r>
    </w:p>
    <w:p w14:paraId="0F08D2E3" w14:textId="77777777" w:rsidR="00DD6D98" w:rsidRPr="009901C4" w:rsidRDefault="00DD6D98" w:rsidP="00DD6D98">
      <w:pPr>
        <w:pStyle w:val="Example"/>
        <w:ind w:left="1720"/>
      </w:pPr>
      <w:r w:rsidRPr="009901C4">
        <w:t>OBX|7|ST|161-0^CEPHALOTHIN:SUSC:PT:ISLT:QN:MIC^LN||&lt;8|ug/ml||S|||F|...&lt;cr&gt;</w:t>
      </w:r>
    </w:p>
    <w:p w14:paraId="608F0A8E" w14:textId="77777777" w:rsidR="00DD6D98" w:rsidRPr="009901C4" w:rsidRDefault="00DD6D98" w:rsidP="00DD6D98">
      <w:pPr>
        <w:pStyle w:val="Example"/>
        <w:ind w:left="1720"/>
      </w:pPr>
      <w:r w:rsidRPr="009901C4">
        <w:t xml:space="preserve">OBX|8|ST|20-8^AMOXICILLIN+CLAVULANATE:SUSC:PT:ISLT:QN:MIC^LN </w:t>
      </w:r>
    </w:p>
    <w:p w14:paraId="6A94DD59" w14:textId="77777777" w:rsidR="00DD6D98" w:rsidRPr="009901C4" w:rsidRDefault="00DD6D98" w:rsidP="00DD6D98">
      <w:pPr>
        <w:pStyle w:val="Example"/>
        <w:ind w:left="1720"/>
      </w:pPr>
      <w:r w:rsidRPr="009901C4">
        <w:t xml:space="preserve">   ||&lt;4|ug/ml||S|||F|...&lt;cr&gt;</w:t>
      </w:r>
    </w:p>
    <w:p w14:paraId="6BFC9185" w14:textId="77777777" w:rsidR="00DD6D98" w:rsidRPr="009901C4" w:rsidRDefault="00DD6D98" w:rsidP="00DD6D98">
      <w:pPr>
        <w:pStyle w:val="Example"/>
        <w:ind w:left="1720"/>
      </w:pPr>
      <w:r w:rsidRPr="009901C4">
        <w:t>OBX|9|ST|173-5^CHLORAMPHENICOL:SUSC:PT:ISLT:QN:MIC^LN||&lt;4|ug/ml||S|||F|...&lt;cr&gt;</w:t>
      </w:r>
    </w:p>
    <w:p w14:paraId="536794A0" w14:textId="77777777" w:rsidR="00DD6D98" w:rsidRPr="009901C4" w:rsidRDefault="00DD6D98" w:rsidP="00DD6D98">
      <w:pPr>
        <w:pStyle w:val="Example"/>
        <w:ind w:left="1720"/>
      </w:pPr>
      <w:r w:rsidRPr="009901C4">
        <w:t>OBX|10|ST|508-2^TOBRAMYCIN:SUSC:PT:ISLT:QN:MIC^LN||&lt;2|ug/ml||S|||F|...&lt;cr&gt;</w:t>
      </w:r>
    </w:p>
    <w:p w14:paraId="47BD9AF6" w14:textId="77777777" w:rsidR="00DD6D98" w:rsidRPr="009901C4" w:rsidRDefault="00DD6D98" w:rsidP="00DD6D98">
      <w:pPr>
        <w:pStyle w:val="Example"/>
        <w:ind w:left="1720"/>
      </w:pPr>
      <w:r w:rsidRPr="009901C4">
        <w:t>OBX|11|ST|12-5^AMIKACIN:SUSC:PT:ISLT:QN:MIC^LN||&lt;4|ug/ml||S|||F|...&lt;cr&gt;</w:t>
      </w:r>
    </w:p>
    <w:p w14:paraId="4FEEAB3B" w14:textId="77777777" w:rsidR="00DD6D98" w:rsidRPr="009901C4" w:rsidRDefault="00DD6D98" w:rsidP="00DD6D98">
      <w:pPr>
        <w:pStyle w:val="Example"/>
        <w:ind w:left="1720"/>
      </w:pPr>
      <w:r w:rsidRPr="009901C4">
        <w:t xml:space="preserve">OBX|12|ST|516-5^TRIMETHOPRIM+SULFMOETHOXAZOLE:SUSC:PT:ISLT:QN:MIC^LN| </w:t>
      </w:r>
    </w:p>
    <w:p w14:paraId="122BC470" w14:textId="77777777" w:rsidR="00DD6D98" w:rsidRPr="009901C4" w:rsidRDefault="00DD6D98" w:rsidP="00DD6D98">
      <w:pPr>
        <w:pStyle w:val="Example"/>
        <w:ind w:left="1720"/>
      </w:pPr>
      <w:r w:rsidRPr="009901C4">
        <w:t xml:space="preserve">   |&lt;2/38|ug/ml||S|||F|...&lt;cr&gt;</w:t>
      </w:r>
    </w:p>
    <w:p w14:paraId="341BB389" w14:textId="77777777" w:rsidR="00DD6D98" w:rsidRPr="009901C4" w:rsidRDefault="00DD6D98" w:rsidP="00DD6D98">
      <w:pPr>
        <w:pStyle w:val="Example"/>
        <w:ind w:left="1720"/>
      </w:pPr>
      <w:r w:rsidRPr="009901C4">
        <w:t>OBX|13|ST|76-0^CEFAZOLIN:SUSC:PT:ISLT:QN:MIC^LN||&lt;2|ug/ml||S|||F|...&lt;cr&gt;</w:t>
      </w:r>
    </w:p>
    <w:p w14:paraId="25C3671D" w14:textId="77777777" w:rsidR="00DD6D98" w:rsidRPr="009901C4" w:rsidRDefault="00DD6D98" w:rsidP="00DD6D98">
      <w:pPr>
        <w:pStyle w:val="Example"/>
        <w:ind w:left="1720"/>
      </w:pPr>
      <w:r w:rsidRPr="009901C4">
        <w:t>OBX|14|ST|116-4^CEFOXITIN:SUSC:PT:ISLT:QN:MIC^LN||&lt;2|ug/ml||S|||F|...&lt;cr&gt;</w:t>
      </w:r>
    </w:p>
    <w:p w14:paraId="54577CEE" w14:textId="77777777" w:rsidR="00DD6D98" w:rsidRPr="009901C4" w:rsidRDefault="00DD6D98" w:rsidP="00DD6D98">
      <w:pPr>
        <w:pStyle w:val="Example"/>
        <w:ind w:left="1720"/>
      </w:pPr>
      <w:r w:rsidRPr="009901C4">
        <w:t>OBX|15|ST|141-2^CEFTRIAXONE:SUSC:PT:ISLT:QN:MIC^LN||&lt;4|ug/ml||S|||F|...&lt;cr&gt;</w:t>
      </w:r>
    </w:p>
    <w:p w14:paraId="3B60958C" w14:textId="77777777" w:rsidR="00DD6D98" w:rsidRPr="009901C4" w:rsidRDefault="00DD6D98" w:rsidP="00DD6D98">
      <w:pPr>
        <w:pStyle w:val="Example"/>
        <w:ind w:left="1720"/>
      </w:pPr>
      <w:r w:rsidRPr="009901C4">
        <w:t>OBX|16|ST|133-9^CEFTAZIDIME:SUSC:PT:ISLT:QN:MIC^LN||&lt;2|ug/ml||S|||F|...&lt;cr&gt;</w:t>
      </w:r>
    </w:p>
    <w:p w14:paraId="0355E299" w14:textId="77777777" w:rsidR="00DD6D98" w:rsidRPr="009901C4" w:rsidRDefault="00DD6D98" w:rsidP="00DD6D98">
      <w:pPr>
        <w:pStyle w:val="Example"/>
        <w:ind w:left="1720"/>
      </w:pPr>
      <w:r w:rsidRPr="009901C4">
        <w:t>OBX|17|ST|185-9^CIPROFLOXACIN:SUSC:PT:ISLT:QN:MIC^LN||&lt;1|ug/ml||S|||F|...&lt;cr&gt;</w:t>
      </w:r>
    </w:p>
    <w:p w14:paraId="10E2A6AE"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6221234C" w14:textId="77777777" w:rsidR="00DD6D98" w:rsidRPr="009901C4" w:rsidRDefault="00DD6D98" w:rsidP="00DD6D98">
      <w:pPr>
        <w:pStyle w:val="Example"/>
        <w:ind w:left="1720"/>
      </w:pPr>
      <w:bookmarkStart w:id="884" w:name="_Toc348245627"/>
      <w:bookmarkStart w:id="885" w:name="_Toc348246111"/>
      <w:bookmarkStart w:id="886" w:name="_Toc348246278"/>
      <w:bookmarkStart w:id="887" w:name="_Toc348246419"/>
      <w:bookmarkStart w:id="888" w:name="_Toc348246670"/>
      <w:bookmarkStart w:id="889" w:name="_Toc348259246"/>
      <w:bookmarkStart w:id="890" w:name="_Toc348340468"/>
      <w:bookmarkStart w:id="891" w:name="_Ref358356342"/>
      <w:bookmarkStart w:id="892" w:name="_Toc359236295"/>
      <w:bookmarkStart w:id="893" w:name="_Ref373545099"/>
      <w:r w:rsidRPr="009901C4">
        <w:lastRenderedPageBreak/>
        <w:t>OBR|6|2740X^OE|BC403^MIC|87186^Antibiotic MIC| ||198703290800||||G|</w:t>
      </w:r>
    </w:p>
    <w:p w14:paraId="2C53FC64" w14:textId="77777777" w:rsidR="00DD6D98" w:rsidRPr="009901C4" w:rsidRDefault="00DD6D98" w:rsidP="00DD6D98">
      <w:pPr>
        <w:pStyle w:val="Example"/>
        <w:ind w:left="1720"/>
      </w:pPr>
      <w:r w:rsidRPr="009901C4">
        <w:tab/>
        <w:t>^Hepatitis risk||198703290830|BLDV|401.0^INTERN^IRVING^I^^^MD^L|321-4321 X3472^^^^^^^3472|||||</w:t>
      </w:r>
    </w:p>
    <w:p w14:paraId="2D0663BE" w14:textId="77777777" w:rsidR="00DD6D98" w:rsidRPr="009901C4" w:rsidRDefault="00DD6D98" w:rsidP="00DD6D98">
      <w:pPr>
        <w:pStyle w:val="Example"/>
        <w:ind w:left="1720"/>
      </w:pPr>
      <w:r w:rsidRPr="009901C4">
        <w:tab/>
        <w:t>198703310900|40.00|MB|F|600-7&amp;MICROORGANISM IDENTIFIED &amp;LN^2|</w:t>
      </w:r>
    </w:p>
    <w:p w14:paraId="692D3A93" w14:textId="77777777" w:rsidR="00DD6D98" w:rsidRPr="009901C4" w:rsidRDefault="00DD6D98" w:rsidP="00DD6D98">
      <w:pPr>
        <w:pStyle w:val="Example"/>
        <w:ind w:left="1720"/>
      </w:pPr>
      <w:r w:rsidRPr="009901C4">
        <w:t xml:space="preserve">   ||2740X&amp;OE^BC376&amp;MIC|...&lt;cr&gt;</w:t>
      </w:r>
    </w:p>
    <w:p w14:paraId="072D0F58" w14:textId="77777777" w:rsidR="00DD6D98" w:rsidRPr="009901C4" w:rsidRDefault="00DD6D98" w:rsidP="00DD6D98">
      <w:pPr>
        <w:pStyle w:val="Example"/>
        <w:ind w:left="1720"/>
      </w:pPr>
      <w:r w:rsidRPr="009901C4">
        <w:t>OBX|1|ST|28-1^AMPICILLIN:SUSC:PT:ISLT:QN:MIC^LN||&lt;8|ug/ml||R|||F|...&lt;cr&gt;</w:t>
      </w:r>
    </w:p>
    <w:p w14:paraId="66B252B2" w14:textId="77777777" w:rsidR="00DD6D98" w:rsidRPr="009901C4" w:rsidRDefault="00DD6D98" w:rsidP="00DD6D98">
      <w:pPr>
        <w:pStyle w:val="Example"/>
        <w:ind w:left="1720"/>
      </w:pPr>
      <w:r w:rsidRPr="009901C4">
        <w:t>OBX|2|ST|193-3^CLINDAMYCIN:SUSC:PT:ISLT:QN:MIC^LN||&lt;.25|ug/ml||S|||F|...&lt;cr&gt;</w:t>
      </w:r>
    </w:p>
    <w:p w14:paraId="621B6B8D" w14:textId="77777777" w:rsidR="00DD6D98" w:rsidRPr="009901C4" w:rsidRDefault="00DD6D98" w:rsidP="00DD6D98">
      <w:pPr>
        <w:pStyle w:val="Example"/>
        <w:ind w:left="1720"/>
      </w:pPr>
      <w:r w:rsidRPr="009901C4">
        <w:t>OBX|3|ST|267-5^GENTAMICIN:SUSC:PT:ISLT:QN:MIC^LN||&lt;1|ug/ml||S|||F|...&lt;cr&gt;</w:t>
      </w:r>
    </w:p>
    <w:p w14:paraId="50F9E7D9" w14:textId="77777777" w:rsidR="00DD6D98" w:rsidRPr="009901C4" w:rsidRDefault="00DD6D98" w:rsidP="00DD6D98">
      <w:pPr>
        <w:pStyle w:val="Example"/>
        <w:ind w:left="1720"/>
      </w:pPr>
      <w:r w:rsidRPr="009901C4">
        <w:t>OBX|4|ST|233-7^ERYTHROMYCIN:SUSC:PT:ISLT:QN:MIC^LN||&lt;.5|ug/ml||S|||F|...&lt;cr&gt;</w:t>
      </w:r>
    </w:p>
    <w:p w14:paraId="1E4051B1" w14:textId="77777777" w:rsidR="00DD6D98" w:rsidRPr="009901C4" w:rsidRDefault="00DD6D98" w:rsidP="00DD6D98">
      <w:pPr>
        <w:pStyle w:val="Example"/>
        <w:ind w:left="1720"/>
      </w:pPr>
      <w:r w:rsidRPr="009901C4">
        <w:t>OBX|5|ST|383-0^OXACILLIN:SUSC:PT:ISLT:QN:MIC^LN||&lt;.5|ug/ml||S|||F|...&lt;cr&gt;</w:t>
      </w:r>
    </w:p>
    <w:p w14:paraId="248AAF52" w14:textId="77777777" w:rsidR="00DD6D98" w:rsidRPr="009901C4" w:rsidRDefault="00DD6D98" w:rsidP="00DD6D98">
      <w:pPr>
        <w:pStyle w:val="Example"/>
        <w:ind w:left="1720"/>
      </w:pPr>
      <w:r w:rsidRPr="009901C4">
        <w:t>OBX|6|ST|524-9^VANCOMYCIN:SUSC:PT:ISLT:QN:MIC^LN||&lt;2|ug/ml||S|||F|...&lt;cr&gt;</w:t>
      </w:r>
    </w:p>
    <w:p w14:paraId="7774A338" w14:textId="77777777" w:rsidR="00DD6D98" w:rsidRPr="009901C4" w:rsidRDefault="00DD6D98" w:rsidP="00DD6D98">
      <w:pPr>
        <w:pStyle w:val="Example"/>
        <w:ind w:left="1720"/>
      </w:pPr>
      <w:r w:rsidRPr="009901C4">
        <w:t>OBX|7|ST|6932-8^PENICILLIN:SUSC:PT:ISLT:QN:MIC^LN||&lt;8|ug/ml||R|||F|...&lt;cr&gt;</w:t>
      </w:r>
    </w:p>
    <w:p w14:paraId="50A691A8" w14:textId="77777777" w:rsidR="00DD6D98" w:rsidRPr="009901C4" w:rsidRDefault="00DD6D98" w:rsidP="00DD6D98">
      <w:pPr>
        <w:pStyle w:val="Example"/>
        <w:ind w:left="1720"/>
      </w:pPr>
      <w:r w:rsidRPr="009901C4">
        <w:t>OBX|8|ST|161-0^CEPHALOTHIN:SUSC:PT:ISLT:QN:MIC^LN||&lt;2|ug/ml||S|||F|...&lt;cr&gt;</w:t>
      </w:r>
    </w:p>
    <w:p w14:paraId="212EACAE" w14:textId="77777777" w:rsidR="00DD6D98" w:rsidRPr="009901C4" w:rsidRDefault="00DD6D98" w:rsidP="00DD6D98">
      <w:pPr>
        <w:pStyle w:val="Example"/>
        <w:ind w:left="1720"/>
      </w:pPr>
      <w:r w:rsidRPr="009901C4">
        <w:t>OBX|9|ST|173-5^CHLORAMPHENICOL:SUSC:PT:ISLT:QN:MIC^LN||&lt;4|ug/ml||S|||F|...&lt;cr&gt;</w:t>
      </w:r>
    </w:p>
    <w:p w14:paraId="16A3501A" w14:textId="77777777" w:rsidR="00DD6D98" w:rsidRPr="009901C4" w:rsidRDefault="00DD6D98" w:rsidP="00DD6D98">
      <w:pPr>
        <w:pStyle w:val="Example"/>
        <w:ind w:left="1720"/>
      </w:pPr>
      <w:r w:rsidRPr="009901C4">
        <w:t>OBX|10|ST|12-5^AMIKACIN:SUSC:PT:ISLT:QN:MIC^LN||&lt;16|ug/ml||S|||F|...&lt;cr&gt;</w:t>
      </w:r>
    </w:p>
    <w:p w14:paraId="1244B477" w14:textId="77777777" w:rsidR="00DD6D98" w:rsidRPr="009901C4" w:rsidRDefault="00DD6D98" w:rsidP="00DD6D98">
      <w:pPr>
        <w:pStyle w:val="Example"/>
        <w:ind w:left="1720"/>
      </w:pPr>
      <w:r w:rsidRPr="009901C4">
        <w:t>OBX|11|ST|185-9^CIPROFLOXACIN:SUSC:PT:ISLT:QN:MIC^LN||&lt;1|ug/ml||S|||F|...&lt;cr&gt;</w:t>
      </w:r>
    </w:p>
    <w:p w14:paraId="70CBE37D" w14:textId="77777777" w:rsidR="00DD6D98" w:rsidRPr="009901C4" w:rsidRDefault="00DD6D98" w:rsidP="00DD6D98">
      <w:pPr>
        <w:pStyle w:val="Example"/>
        <w:ind w:left="1714"/>
      </w:pPr>
      <w:r w:rsidRPr="009901C4">
        <w:t>OBX|12|ST|428-3^RIFAMPIN:SUSC:PT:ISLT:QN:MIC^LN||&lt;1|ug/ml||S|||F|...&lt;cr&gt;</w:t>
      </w:r>
    </w:p>
    <w:p w14:paraId="58E31D55" w14:textId="77777777" w:rsidR="00DD6D98" w:rsidRPr="009901C4" w:rsidRDefault="00DD6D98" w:rsidP="0043481A">
      <w:pPr>
        <w:pStyle w:val="Heading3"/>
        <w:rPr>
          <w:noProof/>
        </w:rPr>
      </w:pPr>
      <w:bookmarkStart w:id="894" w:name="_Toc497017006"/>
      <w:bookmarkStart w:id="895" w:name="_Toc138585477"/>
      <w:bookmarkStart w:id="896" w:name="_Toc234051122"/>
      <w:bookmarkStart w:id="897" w:name="_Toc25653795"/>
      <w:bookmarkStart w:id="898" w:name="_Toc348246844"/>
      <w:bookmarkStart w:id="899" w:name="_Toc348255314"/>
      <w:bookmarkStart w:id="900" w:name="_Toc348259438"/>
      <w:bookmarkStart w:id="901" w:name="_Toc348259459"/>
      <w:bookmarkStart w:id="902" w:name="_Toc348341758"/>
      <w:bookmarkStart w:id="903" w:name="_Toc348341915"/>
      <w:bookmarkStart w:id="904" w:name="_Toc359236299"/>
      <w:bookmarkStart w:id="905" w:name="_Toc348245631"/>
      <w:bookmarkStart w:id="906" w:name="_Toc348246115"/>
      <w:bookmarkStart w:id="907" w:name="_Toc348246282"/>
      <w:bookmarkStart w:id="908" w:name="_Toc348246423"/>
      <w:bookmarkStart w:id="909" w:name="_Toc348246674"/>
      <w:bookmarkStart w:id="910" w:name="_Toc348259250"/>
      <w:bookmarkStart w:id="911" w:name="_Toc348340472"/>
      <w:bookmarkEnd w:id="884"/>
      <w:bookmarkEnd w:id="885"/>
      <w:bookmarkEnd w:id="886"/>
      <w:bookmarkEnd w:id="887"/>
      <w:bookmarkEnd w:id="888"/>
      <w:bookmarkEnd w:id="889"/>
      <w:bookmarkEnd w:id="890"/>
      <w:bookmarkEnd w:id="891"/>
      <w:bookmarkEnd w:id="892"/>
      <w:bookmarkEnd w:id="893"/>
      <w:r w:rsidRPr="009901C4">
        <w:rPr>
          <w:noProof/>
        </w:rPr>
        <w:t>Narrative report messages</w:t>
      </w:r>
      <w:bookmarkEnd w:id="894"/>
      <w:bookmarkEnd w:id="895"/>
      <w:bookmarkEnd w:id="896"/>
      <w:bookmarkEnd w:id="897"/>
    </w:p>
    <w:p w14:paraId="1BE92783"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5A9D9A10"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6B2C50F8" w14:textId="77777777" w:rsidR="00DD6D98" w:rsidRPr="009901C4" w:rsidRDefault="00DD6D98" w:rsidP="00DD6D98">
      <w:pPr>
        <w:pStyle w:val="NormalListAlpha"/>
        <w:rPr>
          <w:noProof/>
        </w:rPr>
      </w:pPr>
      <w:r w:rsidRPr="009901C4">
        <w:rPr>
          <w:noProof/>
        </w:rPr>
        <w:t>order record for chest x-ray (OBR)</w:t>
      </w:r>
    </w:p>
    <w:p w14:paraId="1E2B2F49" w14:textId="77777777" w:rsidR="00DD6D98" w:rsidRPr="009901C4" w:rsidRDefault="00DD6D98" w:rsidP="00DD6D98">
      <w:pPr>
        <w:pStyle w:val="NormalListAlpha"/>
        <w:rPr>
          <w:noProof/>
        </w:rPr>
      </w:pPr>
      <w:r w:rsidRPr="009901C4">
        <w:rPr>
          <w:noProof/>
        </w:rPr>
        <w:t>two diagnostic impressions for CXR (OBX)</w:t>
      </w:r>
    </w:p>
    <w:p w14:paraId="79C1BA4A" w14:textId="77777777" w:rsidR="00DD6D98" w:rsidRPr="009901C4" w:rsidRDefault="00DD6D98" w:rsidP="00DD6D98">
      <w:pPr>
        <w:pStyle w:val="NormalListAlpha"/>
        <w:rPr>
          <w:noProof/>
        </w:rPr>
      </w:pPr>
      <w:r w:rsidRPr="009901C4">
        <w:rPr>
          <w:noProof/>
        </w:rPr>
        <w:t>description record for CXR (OBX)</w:t>
      </w:r>
    </w:p>
    <w:p w14:paraId="1814A09F" w14:textId="77777777" w:rsidR="00DD6D98" w:rsidRPr="009901C4" w:rsidRDefault="00DD6D98" w:rsidP="00DD6D98">
      <w:pPr>
        <w:pStyle w:val="NormalListAlpha"/>
        <w:rPr>
          <w:noProof/>
        </w:rPr>
      </w:pPr>
      <w:r w:rsidRPr="009901C4">
        <w:rPr>
          <w:noProof/>
        </w:rPr>
        <w:t>a recommendation record for CXR (OBX)</w:t>
      </w:r>
    </w:p>
    <w:p w14:paraId="6A62B16D" w14:textId="77777777" w:rsidR="00DD6D98" w:rsidRPr="009901C4" w:rsidRDefault="00DD6D98" w:rsidP="00DD6D98">
      <w:pPr>
        <w:pStyle w:val="NormalListAlpha"/>
        <w:rPr>
          <w:noProof/>
        </w:rPr>
      </w:pPr>
      <w:r w:rsidRPr="009901C4">
        <w:rPr>
          <w:noProof/>
        </w:rPr>
        <w:t>an order record for surgical pathology (OBR)</w:t>
      </w:r>
    </w:p>
    <w:p w14:paraId="673D8F3E"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3FAD25E6" w14:textId="77777777" w:rsidR="00DD6D98" w:rsidRPr="009901C4" w:rsidRDefault="00DD6D98" w:rsidP="00DD6D98">
      <w:pPr>
        <w:pStyle w:val="NormalListAlpha"/>
        <w:rPr>
          <w:noProof/>
        </w:rPr>
      </w:pPr>
      <w:r w:rsidRPr="009901C4">
        <w:rPr>
          <w:noProof/>
        </w:rPr>
        <w:t>a microscopic description record for pathology (OBX)</w:t>
      </w:r>
    </w:p>
    <w:p w14:paraId="7093C35D" w14:textId="77777777" w:rsidR="00DD6D98" w:rsidRPr="009901C4" w:rsidRDefault="00DD6D98" w:rsidP="00DD6D98">
      <w:pPr>
        <w:pStyle w:val="NormalListAlpha"/>
        <w:rPr>
          <w:noProof/>
        </w:rPr>
      </w:pPr>
      <w:r w:rsidRPr="009901C4">
        <w:rPr>
          <w:noProof/>
        </w:rPr>
        <w:t>vital signs request (OBR)</w:t>
      </w:r>
    </w:p>
    <w:p w14:paraId="6FBACCAE" w14:textId="77777777" w:rsidR="00DD6D98" w:rsidRPr="009901C4" w:rsidRDefault="00DD6D98" w:rsidP="00DD6D98">
      <w:pPr>
        <w:pStyle w:val="NormalListAlpha"/>
        <w:rPr>
          <w:noProof/>
        </w:rPr>
      </w:pPr>
      <w:r w:rsidRPr="009901C4">
        <w:rPr>
          <w:noProof/>
        </w:rPr>
        <w:t>six vital signs (OBX)</w:t>
      </w:r>
    </w:p>
    <w:p w14:paraId="6C4B1FD3" w14:textId="77777777" w:rsidR="00DD6D98" w:rsidRPr="009901C4" w:rsidRDefault="00DD6D98" w:rsidP="00DD6D98">
      <w:pPr>
        <w:pStyle w:val="NormalListAlpha"/>
        <w:rPr>
          <w:noProof/>
        </w:rPr>
      </w:pPr>
      <w:r w:rsidRPr="009901C4">
        <w:rPr>
          <w:noProof/>
        </w:rPr>
        <w:t>part of the physical history (OBR &amp; OBX)</w:t>
      </w:r>
    </w:p>
    <w:p w14:paraId="1910E228" w14:textId="77777777" w:rsidR="00DD6D98" w:rsidRPr="009901C4" w:rsidRDefault="00DD6D98" w:rsidP="00DD6D98">
      <w:pPr>
        <w:pStyle w:val="NormalListAlpha"/>
        <w:rPr>
          <w:noProof/>
        </w:rPr>
      </w:pPr>
      <w:r w:rsidRPr="009901C4">
        <w:rPr>
          <w:noProof/>
        </w:rPr>
        <w:t>end record</w:t>
      </w:r>
    </w:p>
    <w:p w14:paraId="37C0DFCA" w14:textId="77777777" w:rsidR="00DD6D98" w:rsidRPr="009901C4" w:rsidRDefault="00DD6D98" w:rsidP="00DD6D98">
      <w:pPr>
        <w:pStyle w:val="Example"/>
        <w:ind w:left="1720"/>
      </w:pPr>
      <w:r w:rsidRPr="009901C4">
        <w:t>MSH|...&lt;cr&gt;</w:t>
      </w:r>
    </w:p>
    <w:p w14:paraId="7D561841" w14:textId="77777777" w:rsidR="00DD6D98" w:rsidRPr="009901C4" w:rsidRDefault="00DD6D98" w:rsidP="00DD6D98">
      <w:pPr>
        <w:pStyle w:val="Example"/>
        <w:ind w:left="1720"/>
      </w:pPr>
      <w:r w:rsidRPr="009901C4">
        <w:t>PID|...&lt;cr&gt;</w:t>
      </w:r>
    </w:p>
    <w:p w14:paraId="6AED6794" w14:textId="77777777" w:rsidR="00DD6D98" w:rsidRPr="009901C4" w:rsidRDefault="00DD6D98" w:rsidP="00DD6D98">
      <w:pPr>
        <w:pStyle w:val="NormalIndented"/>
        <w:ind w:left="1397"/>
        <w:rPr>
          <w:noProof/>
        </w:rPr>
      </w:pPr>
      <w:r w:rsidRPr="009901C4">
        <w:rPr>
          <w:noProof/>
        </w:rPr>
        <w:t>Order record for CXR</w:t>
      </w:r>
    </w:p>
    <w:p w14:paraId="30AB7D3F" w14:textId="77777777" w:rsidR="00DD6D98" w:rsidRPr="009901C4" w:rsidRDefault="00DD6D98" w:rsidP="00DD6D98">
      <w:pPr>
        <w:pStyle w:val="Example"/>
        <w:ind w:left="1720"/>
      </w:pPr>
      <w:r w:rsidRPr="009901C4">
        <w:t>OBR|2|P8754^OE|XR1501^XR|24646-2^CXR PA+LAT^LN|||198703290800|||</w:t>
      </w:r>
    </w:p>
    <w:p w14:paraId="3DF0A3B1" w14:textId="77777777" w:rsidR="00DD6D98" w:rsidRPr="009901C4" w:rsidRDefault="00DD6D98" w:rsidP="00DD6D98">
      <w:pPr>
        <w:pStyle w:val="Example"/>
        <w:ind w:left="1720"/>
      </w:pPr>
      <w:r w:rsidRPr="009901C4">
        <w:t xml:space="preserve">   401-0^INTERN^IRVING^I^^^MD^L|...&lt;cr&gt;</w:t>
      </w:r>
    </w:p>
    <w:p w14:paraId="53C493EB" w14:textId="77777777" w:rsidR="00DD6D98" w:rsidRPr="009901C4" w:rsidRDefault="00DD6D98" w:rsidP="00DD6D98">
      <w:pPr>
        <w:pStyle w:val="NormalIndented"/>
        <w:ind w:left="1397"/>
        <w:rPr>
          <w:noProof/>
        </w:rPr>
      </w:pPr>
      <w:r w:rsidRPr="009901C4">
        <w:rPr>
          <w:noProof/>
        </w:rPr>
        <w:t>Two CXR diagnostic impressions</w:t>
      </w:r>
    </w:p>
    <w:p w14:paraId="376B7750" w14:textId="77777777" w:rsidR="00DD6D98" w:rsidRPr="009901C4" w:rsidRDefault="00DD6D98" w:rsidP="00DD6D98">
      <w:pPr>
        <w:pStyle w:val="Example"/>
        <w:ind w:left="1720"/>
      </w:pPr>
      <w:r w:rsidRPr="009901C4">
        <w:lastRenderedPageBreak/>
        <w:t>OBX|1|CWE|24646-2&amp;IMP^CXR PA+LAT^LN</w:t>
      </w:r>
    </w:p>
    <w:p w14:paraId="30CD02D8" w14:textId="77777777" w:rsidR="00DD6D98" w:rsidRPr="009901C4" w:rsidRDefault="00DD6D98" w:rsidP="00DD6D98">
      <w:pPr>
        <w:pStyle w:val="Example"/>
        <w:ind w:left="1720"/>
      </w:pPr>
      <w:r w:rsidRPr="009901C4">
        <w:t>|1|.61^RUL^ACR~.212^Bronchopneumonia^ACR|||A|||F|...&lt;cr&gt;</w:t>
      </w:r>
    </w:p>
    <w:p w14:paraId="43F2D696" w14:textId="77777777" w:rsidR="00DD6D98" w:rsidRPr="009901C4" w:rsidRDefault="00DD6D98" w:rsidP="00DD6D98">
      <w:pPr>
        <w:pStyle w:val="Example"/>
        <w:ind w:left="1720"/>
      </w:pPr>
      <w:r w:rsidRPr="009901C4">
        <w:t>OBX|2|CWE|24646-2&amp;IMP^CXR PA+LAT^LN |2|51.71^Congestive heart failure^ACR|||A|||F|...&lt;cr&gt;</w:t>
      </w:r>
    </w:p>
    <w:p w14:paraId="561F0238" w14:textId="77777777" w:rsidR="00DD6D98" w:rsidRPr="009901C4" w:rsidRDefault="00DD6D98" w:rsidP="00DD6D98">
      <w:pPr>
        <w:pStyle w:val="NormalIndented"/>
        <w:keepNext/>
        <w:ind w:left="1397"/>
        <w:rPr>
          <w:noProof/>
        </w:rPr>
      </w:pPr>
      <w:r w:rsidRPr="009901C4">
        <w:rPr>
          <w:noProof/>
        </w:rPr>
        <w:t>CXR Description with continuation records</w:t>
      </w:r>
    </w:p>
    <w:p w14:paraId="7EA5145A"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E0AC41F"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1E12A3D1" w14:textId="77777777" w:rsidR="00DD6D98" w:rsidRPr="009901C4" w:rsidRDefault="00DD6D98" w:rsidP="00DD6D98">
      <w:pPr>
        <w:pStyle w:val="Example"/>
        <w:ind w:left="1720"/>
      </w:pPr>
      <w:r w:rsidRPr="009901C4">
        <w:t xml:space="preserve">OBX|4|CWE|24646-2&amp;REC^CXR PA+LAT^LN||71020^Followup CXR 1 month^AS4||||||F|...&lt;cr&gt; </w:t>
      </w:r>
    </w:p>
    <w:p w14:paraId="4C235880" w14:textId="77777777" w:rsidR="00DD6D98" w:rsidRPr="009901C4" w:rsidRDefault="00DD6D98" w:rsidP="00DD6D98">
      <w:pPr>
        <w:pStyle w:val="NormalIndented"/>
        <w:ind w:left="1397"/>
        <w:rPr>
          <w:noProof/>
        </w:rPr>
      </w:pPr>
      <w:r w:rsidRPr="009901C4">
        <w:rPr>
          <w:noProof/>
        </w:rPr>
        <w:t>Order record for pathology report</w:t>
      </w:r>
    </w:p>
    <w:p w14:paraId="0306FC99" w14:textId="77777777" w:rsidR="00DD6D98" w:rsidRPr="009901C4" w:rsidRDefault="00DD6D98" w:rsidP="00DD6D98">
      <w:pPr>
        <w:pStyle w:val="Example"/>
        <w:ind w:left="1720"/>
      </w:pPr>
      <w:r w:rsidRPr="009901C4">
        <w:t>OBR|3|P8755^OE|SP89-739^SP|11529-5^Surgical Path</w:t>
      </w:r>
    </w:p>
    <w:p w14:paraId="3E1521BE" w14:textId="77777777" w:rsidR="00DD6D98" w:rsidRPr="009901C4" w:rsidRDefault="00DD6D98" w:rsidP="00DD6D98">
      <w:pPr>
        <w:pStyle w:val="Example"/>
        <w:ind w:left="1720"/>
      </w:pPr>
      <w:r w:rsidRPr="009901C4">
        <w:t>Report^LN|||198703290800|||401-0^INTERN^IRVING^I^^^MD^L|...&lt;cr&gt;</w:t>
      </w:r>
    </w:p>
    <w:p w14:paraId="4BBC5DA7" w14:textId="77777777" w:rsidR="00DD6D98" w:rsidRPr="009901C4" w:rsidRDefault="00DD6D98" w:rsidP="00DD6D98">
      <w:pPr>
        <w:pStyle w:val="Example"/>
        <w:ind w:left="1720"/>
      </w:pPr>
      <w:r w:rsidRPr="009901C4">
        <w:t>OBX|1|CWE|11529-5&amp;ANT^Surgical Path Report^LN|1|Y0480-912001^orbital region^SNM||||||F|...&lt;cr&gt;</w:t>
      </w:r>
    </w:p>
    <w:p w14:paraId="1461A22B" w14:textId="77777777" w:rsidR="00DD6D98" w:rsidRPr="009901C4" w:rsidRDefault="00DD6D98" w:rsidP="00DD6D98">
      <w:pPr>
        <w:pStyle w:val="NormalIndented"/>
        <w:ind w:left="1397"/>
        <w:rPr>
          <w:noProof/>
        </w:rPr>
      </w:pPr>
      <w:r w:rsidRPr="009901C4">
        <w:rPr>
          <w:noProof/>
        </w:rPr>
        <w:t>Gross description record (with overflow) for pathology</w:t>
      </w:r>
    </w:p>
    <w:p w14:paraId="0096FE94"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3BB114A9" w14:textId="77777777" w:rsidR="00DD6D98" w:rsidRPr="009901C4" w:rsidRDefault="00DD6D98" w:rsidP="00DD6D98">
      <w:pPr>
        <w:pStyle w:val="NormalIndented"/>
        <w:ind w:left="1397"/>
        <w:rPr>
          <w:noProof/>
        </w:rPr>
      </w:pPr>
      <w:r w:rsidRPr="009901C4">
        <w:rPr>
          <w:noProof/>
        </w:rPr>
        <w:t>Microscopic description record for pathology</w:t>
      </w:r>
    </w:p>
    <w:p w14:paraId="13726746"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26F09923" w14:textId="77777777" w:rsidR="00DD6D98" w:rsidRPr="009901C4" w:rsidRDefault="00DD6D98" w:rsidP="00DD6D98">
      <w:pPr>
        <w:pStyle w:val="Example"/>
        <w:ind w:left="1714"/>
      </w:pPr>
    </w:p>
    <w:p w14:paraId="772F89BC" w14:textId="77777777" w:rsidR="00DD6D98" w:rsidRPr="009901C4" w:rsidRDefault="00DD6D98" w:rsidP="00DD6D98">
      <w:pPr>
        <w:pStyle w:val="NormalIndented"/>
        <w:ind w:left="1397"/>
        <w:rPr>
          <w:noProof/>
        </w:rPr>
      </w:pPr>
      <w:r w:rsidRPr="009901C4">
        <w:rPr>
          <w:noProof/>
        </w:rPr>
        <w:t>Vital signs using LOINC® codes as observation identifiers</w:t>
      </w:r>
    </w:p>
    <w:p w14:paraId="75C3F013" w14:textId="77777777" w:rsidR="00DD6D98" w:rsidRPr="009901C4" w:rsidRDefault="00DD6D98" w:rsidP="00DD6D98">
      <w:pPr>
        <w:pStyle w:val="Example"/>
        <w:ind w:left="1720"/>
      </w:pPr>
      <w:r w:rsidRPr="009901C4">
        <w:lastRenderedPageBreak/>
        <w:t>OBR|4|P8756^OE|N2345^NR|29274-8^VITAL SIGNS^LN| ||198703290800|||401-0^INTERN^IRVING^I^^^MD^L|...&lt;cr&gt;</w:t>
      </w:r>
    </w:p>
    <w:p w14:paraId="78DDEFA0" w14:textId="77777777" w:rsidR="00DD6D98" w:rsidRPr="009901C4" w:rsidRDefault="00DD6D98" w:rsidP="00DD6D98">
      <w:pPr>
        <w:pStyle w:val="Example"/>
        <w:ind w:left="1720"/>
      </w:pPr>
      <w:r w:rsidRPr="009901C4">
        <w:t>OBX|1|NM|8462-4^INTRAVASCULAR DIASTOLIC:PRES^LN||90|mm(hg)|60-90||||F|...&lt;cr&gt;</w:t>
      </w:r>
    </w:p>
    <w:p w14:paraId="753ECE86" w14:textId="77777777" w:rsidR="00DD6D98" w:rsidRPr="009901C4" w:rsidRDefault="00DD6D98" w:rsidP="00DD6D98">
      <w:pPr>
        <w:pStyle w:val="Example"/>
        <w:ind w:left="1720"/>
      </w:pPr>
      <w:r w:rsidRPr="009901C4">
        <w:t>OBX|2|NM|8479-8^INTRAVASCULAR SYSTOLIC:PRES^LN||120|mm(hg)</w:t>
      </w:r>
    </w:p>
    <w:p w14:paraId="0585DF32" w14:textId="77777777" w:rsidR="00DD6D98" w:rsidRPr="009901C4" w:rsidRDefault="00DD6D98" w:rsidP="00DD6D98">
      <w:pPr>
        <w:pStyle w:val="Example"/>
        <w:ind w:left="1720"/>
      </w:pPr>
      <w:r w:rsidRPr="009901C4">
        <w:t xml:space="preserve">   |100-160||||F|...&lt;cr&gt;</w:t>
      </w:r>
    </w:p>
    <w:p w14:paraId="7BD04605" w14:textId="77777777" w:rsidR="00DD6D98" w:rsidRPr="009901C4" w:rsidRDefault="00DD6D98" w:rsidP="00DD6D98">
      <w:pPr>
        <w:pStyle w:val="Example"/>
        <w:ind w:left="1720"/>
      </w:pPr>
      <w:r w:rsidRPr="009901C4">
        <w:t>OBX|3|NM|8478-0^INTRAVASCULAR MEAN:PRES^LN||100|mm(hg)|80-120|N|||F|...&lt;cr&gt;</w:t>
      </w:r>
    </w:p>
    <w:p w14:paraId="001B2B40" w14:textId="77777777" w:rsidR="00DD6D98" w:rsidRPr="009901C4" w:rsidRDefault="00DD6D98" w:rsidP="00DD6D98">
      <w:pPr>
        <w:pStyle w:val="Example"/>
        <w:ind w:left="1720"/>
      </w:pPr>
      <w:r w:rsidRPr="009901C4">
        <w:t>OBX|4|NM|8867-4^HEART BEAT RATE^LN||74|/min|60-100|N|||F|...&lt;cr&gt;</w:t>
      </w:r>
    </w:p>
    <w:p w14:paraId="2D56EC6D" w14:textId="77777777" w:rsidR="00DD6D98" w:rsidRPr="009901C4" w:rsidRDefault="00DD6D98" w:rsidP="00DD6D98">
      <w:pPr>
        <w:pStyle w:val="Example"/>
        <w:ind w:left="1720"/>
      </w:pPr>
      <w:r w:rsidRPr="009901C4">
        <w:t>OBX|5|ST|8357-6^BLOOD PRESSURE METHOD^LN||MANUAL BY CUFF||||||F|...&lt;cr&gt;</w:t>
      </w:r>
    </w:p>
    <w:p w14:paraId="7AB8D196" w14:textId="77777777" w:rsidR="00DD6D98" w:rsidRPr="009901C4" w:rsidRDefault="00DD6D98" w:rsidP="00DD6D98">
      <w:pPr>
        <w:pStyle w:val="Example"/>
        <w:ind w:left="1720"/>
      </w:pPr>
      <w:r w:rsidRPr="009901C4">
        <w:t>OBX|6|ST|8886-4^HEART RATE METHOD^LN||MANUAL BY PALP||||||F|...&lt;cr&gt;</w:t>
      </w:r>
    </w:p>
    <w:p w14:paraId="1F4D545E" w14:textId="77777777" w:rsidR="00DD6D98" w:rsidRPr="009901C4" w:rsidRDefault="00DD6D98" w:rsidP="00DD6D98">
      <w:pPr>
        <w:pStyle w:val="NormalIndented"/>
        <w:keepNext/>
        <w:ind w:left="1397"/>
        <w:rPr>
          <w:noProof/>
        </w:rPr>
      </w:pPr>
      <w:r w:rsidRPr="009901C4">
        <w:rPr>
          <w:noProof/>
        </w:rPr>
        <w:t>Part of the patient's history</w:t>
      </w:r>
    </w:p>
    <w:p w14:paraId="74AA4AC6" w14:textId="77777777" w:rsidR="00DD6D98" w:rsidRPr="009901C4" w:rsidRDefault="00DD6D98" w:rsidP="00DD6D98">
      <w:pPr>
        <w:pStyle w:val="Example"/>
        <w:ind w:left="640" w:firstLine="720"/>
      </w:pPr>
      <w:r w:rsidRPr="009901C4">
        <w:t>OBR|5|P8568^OE|HX2230^^CLN||2000^HISTORY| ||198703290800||401</w:t>
      </w:r>
    </w:p>
    <w:p w14:paraId="440389B6" w14:textId="77777777" w:rsidR="00DD6D98" w:rsidRPr="009901C4" w:rsidRDefault="00DD6D98" w:rsidP="00DD6D98">
      <w:pPr>
        <w:pStyle w:val="Example"/>
        <w:ind w:left="1720"/>
      </w:pPr>
      <w:r w:rsidRPr="009901C4">
        <w:t>0^INTERN^IRVING^I^^^MD^L||...&lt;cr&gt;</w:t>
      </w:r>
    </w:p>
    <w:p w14:paraId="56C6E7A7" w14:textId="77777777" w:rsidR="00DD6D98" w:rsidRPr="009901C4" w:rsidRDefault="00DD6D98" w:rsidP="00DD6D98">
      <w:pPr>
        <w:pStyle w:val="Example"/>
        <w:ind w:left="1720"/>
      </w:pPr>
      <w:r w:rsidRPr="009901C4">
        <w:t>OBX|1|CWE|8661-1^CHIEF COMPLAINT^LN||...&lt;cr&gt;</w:t>
      </w:r>
    </w:p>
    <w:p w14:paraId="27B1D806" w14:textId="77777777" w:rsidR="00DD6D98" w:rsidRPr="009901C4" w:rsidRDefault="00DD6D98" w:rsidP="00DD6D98">
      <w:pPr>
        <w:pStyle w:val="Example"/>
        <w:ind w:left="1720"/>
      </w:pPr>
      <w:r w:rsidRPr="009901C4">
        <w:t>OBX|2|ST|8674-4^HISTORY SOURCE^LN||PATIENT||||||F|...&lt;cr&gt;</w:t>
      </w:r>
    </w:p>
    <w:p w14:paraId="6CB9164C" w14:textId="77777777" w:rsidR="00DD6D98" w:rsidRPr="009901C4" w:rsidRDefault="00DD6D98" w:rsidP="00DD6D98">
      <w:pPr>
        <w:pStyle w:val="Example"/>
        <w:ind w:left="1720"/>
      </w:pPr>
      <w:r w:rsidRPr="009901C4">
        <w:t>OBX|3|TX|8684-3^PRESENT ILLNESS^LN||SUDDEN ONSET OF CHEST PAIN. 2 DAYS,</w:t>
      </w:r>
    </w:p>
    <w:p w14:paraId="139963B0" w14:textId="77777777" w:rsidR="00DD6D98" w:rsidRPr="009901C4" w:rsidRDefault="00DD6D98" w:rsidP="00DD6D98">
      <w:pPr>
        <w:pStyle w:val="Example"/>
        <w:ind w:left="1720"/>
      </w:pPr>
      <w:r w:rsidRPr="009901C4">
        <w:t xml:space="preserve">   PTA ASSOCIATED WITH NAUSEA, VOMITING \T\ SOB.  NO RELIEF WITH ANTACIDS </w:t>
      </w:r>
    </w:p>
    <w:p w14:paraId="7E9216FF" w14:textId="77777777" w:rsidR="00DD6D98" w:rsidRPr="009901C4" w:rsidRDefault="00DD6D98" w:rsidP="00DD6D98">
      <w:pPr>
        <w:pStyle w:val="Example"/>
        <w:ind w:left="1720"/>
      </w:pPr>
      <w:r w:rsidRPr="009901C4">
        <w:t xml:space="preserve">   OR NTG. NO OTHER SX. NOT PREVIOUSLY ILL.||||||F|...&lt;cr&gt;</w:t>
      </w:r>
    </w:p>
    <w:p w14:paraId="45894074" w14:textId="77777777" w:rsidR="00DD6D98" w:rsidRPr="009901C4" w:rsidRDefault="00DD6D98" w:rsidP="00DD6D98">
      <w:pPr>
        <w:pStyle w:val="Example"/>
        <w:ind w:left="1720"/>
      </w:pPr>
      <w:r w:rsidRPr="009901C4">
        <w:tab/>
        <w:t>.</w:t>
      </w:r>
    </w:p>
    <w:p w14:paraId="3D7A79E2" w14:textId="77777777" w:rsidR="00DD6D98" w:rsidRPr="009901C4" w:rsidRDefault="00DD6D98" w:rsidP="00DD6D98">
      <w:pPr>
        <w:pStyle w:val="Example"/>
        <w:ind w:left="1720"/>
      </w:pPr>
      <w:r w:rsidRPr="009901C4">
        <w:tab/>
        <w:t>.</w:t>
      </w:r>
    </w:p>
    <w:p w14:paraId="1EA2A17B" w14:textId="77777777" w:rsidR="00DD6D98" w:rsidRPr="009901C4" w:rsidRDefault="00DD6D98" w:rsidP="00DD6D98">
      <w:pPr>
        <w:pStyle w:val="NormalIndented"/>
        <w:ind w:left="1397"/>
        <w:rPr>
          <w:noProof/>
        </w:rPr>
      </w:pPr>
      <w:r w:rsidRPr="009901C4">
        <w:rPr>
          <w:noProof/>
        </w:rPr>
        <w:t>and so on.</w:t>
      </w:r>
    </w:p>
    <w:p w14:paraId="60199F02" w14:textId="77777777" w:rsidR="00DD6D98" w:rsidRPr="009901C4" w:rsidRDefault="00DD6D98" w:rsidP="0043481A">
      <w:pPr>
        <w:pStyle w:val="Heading3"/>
        <w:rPr>
          <w:noProof/>
        </w:rPr>
      </w:pPr>
      <w:bookmarkStart w:id="912" w:name="_Toc497017007"/>
      <w:bookmarkStart w:id="913" w:name="_Toc138585478"/>
      <w:bookmarkStart w:id="914" w:name="_Toc234051123"/>
      <w:bookmarkStart w:id="915" w:name="_Toc25653796"/>
      <w:r w:rsidRPr="009901C4">
        <w:rPr>
          <w:noProof/>
        </w:rPr>
        <w:t>Reporting Cultures and Susceptibilities</w:t>
      </w:r>
      <w:bookmarkEnd w:id="912"/>
      <w:bookmarkEnd w:id="913"/>
      <w:bookmarkEnd w:id="914"/>
      <w:bookmarkEnd w:id="915"/>
    </w:p>
    <w:p w14:paraId="51F5F9D3" w14:textId="77777777" w:rsidR="00DD6D98" w:rsidRPr="009901C4" w:rsidRDefault="00DD6D98" w:rsidP="0043481A">
      <w:pPr>
        <w:pStyle w:val="Heading4"/>
        <w:rPr>
          <w:noProof/>
        </w:rPr>
      </w:pPr>
      <w:bookmarkStart w:id="916" w:name="_Toc234055392"/>
      <w:bookmarkEnd w:id="916"/>
    </w:p>
    <w:p w14:paraId="647DF548" w14:textId="77777777" w:rsidR="00DD6D98" w:rsidRPr="009901C4" w:rsidRDefault="00DD6D98" w:rsidP="0043481A">
      <w:pPr>
        <w:pStyle w:val="Heading4"/>
        <w:rPr>
          <w:noProof/>
        </w:rPr>
      </w:pPr>
      <w:bookmarkStart w:id="917" w:name="_Toc497017008"/>
      <w:r w:rsidRPr="009901C4">
        <w:rPr>
          <w:noProof/>
        </w:rPr>
        <w:t>Culture battery/report representation</w:t>
      </w:r>
      <w:bookmarkEnd w:id="917"/>
    </w:p>
    <w:p w14:paraId="4F37BEFF"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28A70F6F"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2C07E426"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45C862F1" w14:textId="77777777" w:rsidR="00DD6D98" w:rsidRPr="009901C4" w:rsidRDefault="00DD6D98" w:rsidP="00DD6D98">
      <w:pPr>
        <w:pStyle w:val="NormalIndented"/>
        <w:rPr>
          <w:noProof/>
        </w:rPr>
      </w:pPr>
      <w:r w:rsidRPr="009901C4">
        <w:rPr>
          <w:noProof/>
        </w:rPr>
        <w:t>Recommended:</w:t>
      </w:r>
    </w:p>
    <w:p w14:paraId="338888ED" w14:textId="77777777" w:rsidR="00DD6D98" w:rsidRPr="009901C4" w:rsidRDefault="00DD6D98" w:rsidP="00DD6D98">
      <w:pPr>
        <w:pStyle w:val="Example"/>
      </w:pPr>
      <w:r w:rsidRPr="009901C4">
        <w:t>OBX|1|CWE|600-7^Micro Organism Identified^LN|1|^E. Coli||||||F|...&lt;cr&gt;</w:t>
      </w:r>
    </w:p>
    <w:p w14:paraId="17F9A99E" w14:textId="77777777" w:rsidR="00DD6D98" w:rsidRPr="009901C4" w:rsidRDefault="00DD6D98" w:rsidP="00DD6D98">
      <w:pPr>
        <w:pStyle w:val="Example"/>
      </w:pPr>
      <w:r w:rsidRPr="009901C4">
        <w:t>OBX|2|CWE|600-7^Micro Organism Identified^LN |2|^S. Aureus||||||F|...&lt;cr&gt;</w:t>
      </w:r>
    </w:p>
    <w:p w14:paraId="5FECCABE" w14:textId="77777777" w:rsidR="00DD6D98" w:rsidRPr="009901C4" w:rsidRDefault="00DD6D98" w:rsidP="00DD6D98">
      <w:pPr>
        <w:pStyle w:val="NormalIndented"/>
        <w:rPr>
          <w:noProof/>
        </w:rPr>
      </w:pPr>
      <w:r w:rsidRPr="009901C4">
        <w:rPr>
          <w:noProof/>
        </w:rPr>
        <w:t>Not recommended:</w:t>
      </w:r>
    </w:p>
    <w:p w14:paraId="1A2ACBA5" w14:textId="77777777" w:rsidR="00DD6D98" w:rsidRPr="009901C4" w:rsidRDefault="00DD6D98" w:rsidP="00DD6D98">
      <w:pPr>
        <w:pStyle w:val="Example"/>
      </w:pPr>
      <w:r w:rsidRPr="009901C4">
        <w:t>OBX|1|CWE|600-7^Micro Organism Identified^LN |1|^E. Coli||||||F|...&lt;cr&gt;</w:t>
      </w:r>
    </w:p>
    <w:p w14:paraId="76D32CA4" w14:textId="77777777" w:rsidR="00DD6D98" w:rsidRPr="009901C4" w:rsidRDefault="00DD6D98" w:rsidP="00DD6D98">
      <w:pPr>
        <w:pStyle w:val="Example"/>
      </w:pPr>
      <w:r w:rsidRPr="009901C4">
        <w:t>OBX|2|CWE|600-7^Micro Organism Identified^LN |1|^S. Aureus||||||F|...&lt;cr&gt;</w:t>
      </w:r>
    </w:p>
    <w:p w14:paraId="1E647628" w14:textId="77777777" w:rsidR="00DD6D98" w:rsidRPr="009901C4" w:rsidRDefault="00DD6D98" w:rsidP="0043481A">
      <w:pPr>
        <w:pStyle w:val="Heading4"/>
        <w:rPr>
          <w:noProof/>
        </w:rPr>
      </w:pPr>
      <w:bookmarkStart w:id="918" w:name="_Toc497017009"/>
      <w:r w:rsidRPr="009901C4">
        <w:rPr>
          <w:noProof/>
        </w:rPr>
        <w:t>Susceptibility battery/report representation</w:t>
      </w:r>
      <w:bookmarkEnd w:id="918"/>
    </w:p>
    <w:p w14:paraId="0F15A9A3"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4D19822B"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8" w:anchor="HL70078" w:history="1">
        <w:r>
          <w:rPr>
            <w:rStyle w:val="HyperlinkText"/>
          </w:rPr>
          <w:t>HL7 Table 0078 - Interpretation Codes</w:t>
        </w:r>
      </w:hyperlink>
      <w:r w:rsidRPr="009901C4">
        <w:rPr>
          <w:noProof/>
        </w:rPr>
        <w:t xml:space="preserve"> under abnormal flag fields).</w:t>
      </w:r>
    </w:p>
    <w:p w14:paraId="66A38F0D"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2BB3C0FD"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29FF6687" w14:textId="77777777" w:rsidR="00DD6D98" w:rsidRPr="009901C4" w:rsidRDefault="00DD6D98" w:rsidP="0043481A">
      <w:pPr>
        <w:pStyle w:val="Heading4"/>
        <w:rPr>
          <w:noProof/>
        </w:rPr>
      </w:pPr>
      <w:bookmarkStart w:id="919" w:name="_Toc497017010"/>
      <w:r w:rsidRPr="009901C4">
        <w:rPr>
          <w:noProof/>
        </w:rPr>
        <w:t>Identification of the organism for a susceptibility battery</w:t>
      </w:r>
      <w:bookmarkEnd w:id="919"/>
    </w:p>
    <w:p w14:paraId="460D20DC"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00B26D45"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58169F45"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76E9048A"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64600BB4"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53ADF60B"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53C4F549" w14:textId="77777777" w:rsidR="00DD6D98" w:rsidRPr="009901C4" w:rsidRDefault="00DD6D98" w:rsidP="00DD6D98">
      <w:pPr>
        <w:pStyle w:val="NormalIndented"/>
        <w:keepNext/>
        <w:rPr>
          <w:noProof/>
        </w:rPr>
      </w:pPr>
      <w:r w:rsidRPr="009901C4">
        <w:rPr>
          <w:noProof/>
        </w:rPr>
        <w:t>Discussion and examples:</w:t>
      </w:r>
    </w:p>
    <w:p w14:paraId="4602E3EF" w14:textId="77777777" w:rsidR="00DD6D98" w:rsidRPr="009901C4" w:rsidRDefault="00DD6D98" w:rsidP="00DD6D98">
      <w:pPr>
        <w:pStyle w:val="NormalIndented"/>
        <w:rPr>
          <w:noProof/>
        </w:rPr>
      </w:pPr>
      <w:r w:rsidRPr="009901C4">
        <w:rPr>
          <w:noProof/>
        </w:rPr>
        <w:t>Order micro results (blood culture)</w:t>
      </w:r>
    </w:p>
    <w:p w14:paraId="77EF2FAC" w14:textId="77777777" w:rsidR="00DD6D98" w:rsidRPr="009901C4" w:rsidRDefault="00DD6D98" w:rsidP="00DD6D98">
      <w:pPr>
        <w:pStyle w:val="Example"/>
        <w:ind w:left="1720"/>
      </w:pPr>
      <w:r w:rsidRPr="009901C4">
        <w:t>MSH|^~\&amp;|LAB1||DESTINATION||19910127105114||ORU^R01^ORU_R01|LAB1003929|...&lt;cr&gt;</w:t>
      </w:r>
    </w:p>
    <w:p w14:paraId="2E04D03F" w14:textId="77777777" w:rsidR="00DD6D98" w:rsidRPr="009901C4" w:rsidRDefault="00DD6D98" w:rsidP="00DD6D98">
      <w:pPr>
        <w:pStyle w:val="Example"/>
        <w:ind w:left="1720"/>
      </w:pPr>
      <w:r w:rsidRPr="009901C4">
        <w:t>PID|...&lt;cr&gt;</w:t>
      </w:r>
    </w:p>
    <w:p w14:paraId="09B5D6FC" w14:textId="77777777" w:rsidR="00DD6D98" w:rsidRPr="009901C4" w:rsidRDefault="00DD6D98" w:rsidP="00DD6D98">
      <w:pPr>
        <w:pStyle w:val="Example"/>
        <w:ind w:left="1720"/>
      </w:pPr>
      <w:r w:rsidRPr="009901C4">
        <w:t>PV1|...&lt;cr&gt;</w:t>
      </w:r>
    </w:p>
    <w:p w14:paraId="200529B6" w14:textId="77777777" w:rsidR="00DD6D98" w:rsidRPr="009901C4" w:rsidRDefault="00DD6D98" w:rsidP="00DD6D98">
      <w:pPr>
        <w:pStyle w:val="Example"/>
        <w:ind w:left="1720"/>
      </w:pPr>
      <w:r w:rsidRPr="009901C4">
        <w:t>ORC|NW|...&lt;cr&gt;</w:t>
      </w:r>
    </w:p>
    <w:p w14:paraId="011DEC62" w14:textId="77777777" w:rsidR="00DD6D98" w:rsidRPr="009901C4" w:rsidRDefault="00DD6D98" w:rsidP="00DD6D98">
      <w:pPr>
        <w:pStyle w:val="Example"/>
        <w:ind w:left="1720"/>
      </w:pPr>
      <w:r w:rsidRPr="009901C4">
        <w:t>OBR|1|A485388^OE|H29847^LAB1|17928-3^BLOOD CULTURE^LN|||...&lt;cr&gt;</w:t>
      </w:r>
    </w:p>
    <w:p w14:paraId="74022717" w14:textId="77777777" w:rsidR="00DD6D98" w:rsidRPr="009901C4" w:rsidRDefault="00DD6D98" w:rsidP="00DD6D98">
      <w:pPr>
        <w:pStyle w:val="NormalIndented"/>
        <w:rPr>
          <w:noProof/>
        </w:rPr>
      </w:pPr>
      <w:r w:rsidRPr="009901C4">
        <w:rPr>
          <w:noProof/>
        </w:rPr>
        <w:t>Result for culture</w:t>
      </w:r>
    </w:p>
    <w:p w14:paraId="11A2A61B" w14:textId="77777777" w:rsidR="00DD6D98" w:rsidRPr="009901C4" w:rsidRDefault="00DD6D98" w:rsidP="00DD6D98">
      <w:pPr>
        <w:pStyle w:val="Example"/>
        <w:ind w:left="1720"/>
      </w:pPr>
      <w:r w:rsidRPr="009901C4">
        <w:t>ORC|RE|...&lt;cr&gt;</w:t>
      </w:r>
    </w:p>
    <w:p w14:paraId="27CB057E" w14:textId="77777777" w:rsidR="00DD6D98" w:rsidRPr="009901C4" w:rsidRDefault="00DD6D98" w:rsidP="00DD6D98">
      <w:pPr>
        <w:pStyle w:val="Example"/>
        <w:ind w:left="1720"/>
      </w:pPr>
      <w:r w:rsidRPr="009901C4">
        <w:t>OBR|1|A485388^OE|H29847^LAB1|17928-3^BLOOD CULTURE ^LN||...&lt;cr&gt;</w:t>
      </w:r>
    </w:p>
    <w:p w14:paraId="329E88A4" w14:textId="77777777" w:rsidR="00DD6D98" w:rsidRPr="009901C4" w:rsidRDefault="00DD6D98" w:rsidP="00DD6D98">
      <w:pPr>
        <w:pStyle w:val="Example"/>
        <w:ind w:left="1720"/>
      </w:pPr>
      <w:r w:rsidRPr="009901C4">
        <w:t>OBX|1|FT|SDES^SOURCE||BLOOD-RAPID||||||F|...&lt;cr&gt;</w:t>
      </w:r>
    </w:p>
    <w:p w14:paraId="06ECDB91" w14:textId="77777777" w:rsidR="00DD6D98" w:rsidRPr="009901C4" w:rsidRDefault="00DD6D98" w:rsidP="00DD6D98">
      <w:pPr>
        <w:pStyle w:val="Example"/>
        <w:ind w:left="1720"/>
      </w:pPr>
      <w:r w:rsidRPr="009901C4">
        <w:t>OBX|2|FT|664-3^GRAM STAIN SMEAR^LN||GRAM POSITIVE COCCI IN GROUPS||||||F|...&lt;cr&gt;</w:t>
      </w:r>
    </w:p>
    <w:p w14:paraId="47AFF0F0" w14:textId="77777777" w:rsidR="00DD6D98" w:rsidRPr="009901C4" w:rsidRDefault="00DD6D98" w:rsidP="00DD6D98">
      <w:pPr>
        <w:pStyle w:val="Example"/>
        <w:ind w:left="1720"/>
      </w:pPr>
      <w:r w:rsidRPr="009901C4">
        <w:t>OBX|3|FT|600-7^MICROORGANISM IDENTIFIED^LN|1|ISOLATE 1||||||F|...&lt;cr&gt;</w:t>
      </w:r>
    </w:p>
    <w:p w14:paraId="43BB07EC" w14:textId="77777777" w:rsidR="00DD6D98" w:rsidRPr="009901C4" w:rsidRDefault="00DD6D98" w:rsidP="00DD6D98">
      <w:pPr>
        <w:pStyle w:val="NormalIndented"/>
        <w:rPr>
          <w:noProof/>
        </w:rPr>
      </w:pPr>
      <w:r w:rsidRPr="009901C4">
        <w:rPr>
          <w:noProof/>
        </w:rPr>
        <w:t>Result for susceptibility</w:t>
      </w:r>
    </w:p>
    <w:p w14:paraId="792BAF50" w14:textId="77777777" w:rsidR="00DD6D98" w:rsidRPr="009901C4" w:rsidRDefault="00DD6D98" w:rsidP="00DD6D98">
      <w:pPr>
        <w:pStyle w:val="Example"/>
        <w:ind w:left="1720"/>
      </w:pPr>
      <w:r w:rsidRPr="009901C4">
        <w:lastRenderedPageBreak/>
        <w:t>ORC|RE|...&lt;cr&gt;</w:t>
      </w:r>
    </w:p>
    <w:p w14:paraId="1BF19450"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1DD38B78" w14:textId="77777777" w:rsidR="00DD6D98" w:rsidRPr="009901C4" w:rsidRDefault="00DD6D98" w:rsidP="00DD6D98">
      <w:pPr>
        <w:pStyle w:val="Example"/>
        <w:ind w:left="1720"/>
      </w:pPr>
      <w:r w:rsidRPr="009901C4">
        <w:t>OBX|1|NM|6932-8^PENICILLIN MIC^LN||0.5|||R|||F|...&lt;cr&gt;</w:t>
      </w:r>
    </w:p>
    <w:p w14:paraId="579A3C3B" w14:textId="77777777" w:rsidR="00DD6D98" w:rsidRPr="009901C4" w:rsidRDefault="00DD6D98" w:rsidP="00DD6D98">
      <w:pPr>
        <w:pStyle w:val="Example"/>
        <w:ind w:left="1720"/>
      </w:pPr>
      <w:r w:rsidRPr="009901C4">
        <w:t>OBX|2|NM|347-5^NAFCILLIN MIC^LN||1|||R|||F|...&lt;cr&gt;</w:t>
      </w:r>
    </w:p>
    <w:p w14:paraId="530581C4" w14:textId="77777777" w:rsidR="00DD6D98" w:rsidRPr="009901C4" w:rsidRDefault="00DD6D98" w:rsidP="00DD6D98">
      <w:pPr>
        <w:pStyle w:val="Example"/>
        <w:ind w:left="1720"/>
      </w:pPr>
      <w:r w:rsidRPr="009901C4">
        <w:t>OBX|3|ST|193-3^CLINDAMYCIN MIC^LN||&lt;=0.1|||S|||F|...&lt;cr&gt;</w:t>
      </w:r>
    </w:p>
    <w:p w14:paraId="15503058" w14:textId="77777777" w:rsidR="00DD6D98" w:rsidRPr="009901C4" w:rsidRDefault="00DD6D98" w:rsidP="00DD6D98">
      <w:pPr>
        <w:pStyle w:val="NormalIndented"/>
        <w:keepNext/>
        <w:rPr>
          <w:noProof/>
        </w:rPr>
      </w:pPr>
      <w:r w:rsidRPr="009901C4">
        <w:rPr>
          <w:noProof/>
        </w:rPr>
        <w:t>Result for Culture ID</w:t>
      </w:r>
    </w:p>
    <w:p w14:paraId="405B6846" w14:textId="77777777" w:rsidR="00DD6D98" w:rsidRPr="009901C4" w:rsidRDefault="00DD6D98" w:rsidP="00DD6D98">
      <w:pPr>
        <w:pStyle w:val="Example"/>
        <w:ind w:left="1720"/>
      </w:pPr>
      <w:r w:rsidRPr="009901C4">
        <w:t>ORC|RE|...&lt;cr&gt;</w:t>
      </w:r>
    </w:p>
    <w:p w14:paraId="0DBC2A23" w14:textId="77777777" w:rsidR="00DD6D98" w:rsidRPr="009901C4" w:rsidRDefault="00DD6D98" w:rsidP="00DD6D98">
      <w:pPr>
        <w:pStyle w:val="Example"/>
        <w:ind w:left="1720"/>
      </w:pPr>
      <w:r w:rsidRPr="009901C4">
        <w:t>OBR|1|A485388^OE|H29847^LAB1|17928-3^BLOOD CULTURE ^LN||...&lt;cr&gt;</w:t>
      </w:r>
    </w:p>
    <w:p w14:paraId="06A938FD" w14:textId="77777777" w:rsidR="00DD6D98" w:rsidRPr="009901C4" w:rsidRDefault="00DD6D98" w:rsidP="00DD6D98">
      <w:pPr>
        <w:pStyle w:val="Example"/>
        <w:ind w:left="1720"/>
      </w:pPr>
      <w:r w:rsidRPr="009901C4">
        <w:t>OBX|1|FT|600-7^ MICROORGANISM IDENTIFIED^LN |1|STAPH EPI||||||F|...&lt;cr&gt;</w:t>
      </w:r>
    </w:p>
    <w:p w14:paraId="24FC0533" w14:textId="77777777" w:rsidR="00DD6D98" w:rsidRPr="009901C4" w:rsidRDefault="00DD6D98" w:rsidP="00DD6D98">
      <w:pPr>
        <w:pStyle w:val="NormalIndented"/>
        <w:rPr>
          <w:noProof/>
        </w:rPr>
      </w:pPr>
      <w:r w:rsidRPr="009901C4">
        <w:rPr>
          <w:noProof/>
        </w:rPr>
        <w:t>New result for culture ID</w:t>
      </w:r>
    </w:p>
    <w:p w14:paraId="73602D59" w14:textId="77777777" w:rsidR="00DD6D98" w:rsidRPr="009901C4" w:rsidRDefault="00DD6D98" w:rsidP="00DD6D98">
      <w:pPr>
        <w:pStyle w:val="Example"/>
        <w:ind w:left="1720"/>
      </w:pPr>
      <w:r w:rsidRPr="009901C4">
        <w:t>ORC|RE|...&lt;cr&gt;</w:t>
      </w:r>
    </w:p>
    <w:p w14:paraId="4BB89589" w14:textId="77777777" w:rsidR="00DD6D98" w:rsidRPr="009901C4" w:rsidRDefault="00DD6D98" w:rsidP="00DD6D98">
      <w:pPr>
        <w:pStyle w:val="Example"/>
        <w:ind w:left="1720"/>
      </w:pPr>
      <w:r w:rsidRPr="009901C4">
        <w:t>OBR|1|A485388^OE|H29847^LAB1|17928-3^BLOOD CULTURE ^LN||...&lt;cr&gt;</w:t>
      </w:r>
    </w:p>
    <w:p w14:paraId="034D7952" w14:textId="77777777" w:rsidR="00DD6D98" w:rsidRPr="009901C4" w:rsidRDefault="00DD6D98" w:rsidP="00DD6D98">
      <w:pPr>
        <w:pStyle w:val="Example"/>
        <w:ind w:left="1720"/>
      </w:pPr>
      <w:r w:rsidRPr="009901C4">
        <w:t>OBX|1|FT|600-7^MICROORGANISM IDENTIFIED^LN|1|STAPH EPI SERO TYPE 3||||||F|...&lt;cr&gt;</w:t>
      </w:r>
    </w:p>
    <w:p w14:paraId="4E33FC61" w14:textId="77777777" w:rsidR="00DD6D98" w:rsidRPr="009901C4" w:rsidRDefault="00DD6D98" w:rsidP="00DD6D98">
      <w:pPr>
        <w:pStyle w:val="NormalIndented"/>
        <w:rPr>
          <w:noProof/>
        </w:rPr>
      </w:pPr>
      <w:r w:rsidRPr="009901C4">
        <w:rPr>
          <w:noProof/>
        </w:rPr>
        <w:t>Assumptions</w:t>
      </w:r>
    </w:p>
    <w:p w14:paraId="3B65FAEB"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5257E682"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132DA9A" w14:textId="77777777" w:rsidR="00DD6D98" w:rsidRPr="009901C4" w:rsidRDefault="00DD6D98" w:rsidP="0043481A">
      <w:pPr>
        <w:pStyle w:val="Heading3"/>
        <w:rPr>
          <w:noProof/>
        </w:rPr>
      </w:pPr>
      <w:bookmarkStart w:id="920" w:name="_Toc497017011"/>
      <w:bookmarkStart w:id="921" w:name="_Toc138585479"/>
      <w:bookmarkStart w:id="922" w:name="_Toc234051124"/>
      <w:bookmarkStart w:id="923" w:name="_Toc25653797"/>
      <w:r w:rsidRPr="009901C4">
        <w:rPr>
          <w:noProof/>
        </w:rPr>
        <w:t xml:space="preserve">EKG </w:t>
      </w:r>
      <w:r w:rsidRPr="0043481A">
        <w:t>Results</w:t>
      </w:r>
      <w:r w:rsidRPr="009901C4">
        <w:rPr>
          <w:noProof/>
        </w:rPr>
        <w:t xml:space="preserve"> Reporting</w:t>
      </w:r>
      <w:bookmarkEnd w:id="920"/>
      <w:bookmarkEnd w:id="921"/>
      <w:bookmarkEnd w:id="922"/>
      <w:bookmarkEnd w:id="923"/>
    </w:p>
    <w:p w14:paraId="66F90376"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7A06A493"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6BE48C04" w14:textId="77777777" w:rsidR="00DD6D98" w:rsidRPr="00D6706C" w:rsidRDefault="00DD6D98" w:rsidP="00DD6D98">
      <w:pPr>
        <w:pStyle w:val="NormalIndented"/>
        <w:keepNext/>
        <w:rPr>
          <w:noProof/>
        </w:rPr>
      </w:pPr>
      <w:r w:rsidRPr="00D6706C">
        <w:rPr>
          <w:noProof/>
        </w:rPr>
        <w:t>ORU message:</w:t>
      </w:r>
    </w:p>
    <w:p w14:paraId="39DC75F5" w14:textId="77777777" w:rsidR="00DD6D98" w:rsidRPr="00D6706C" w:rsidRDefault="00DD6D98" w:rsidP="00DD6D98">
      <w:pPr>
        <w:pStyle w:val="Example"/>
        <w:ind w:left="1720"/>
      </w:pPr>
      <w:r w:rsidRPr="00D6706C">
        <w:t>MSH|...&lt;cr&gt;</w:t>
      </w:r>
    </w:p>
    <w:p w14:paraId="59A5FF42" w14:textId="77777777" w:rsidR="00DD6D98" w:rsidRPr="00D6706C" w:rsidRDefault="00DD6D98" w:rsidP="00DD6D98">
      <w:pPr>
        <w:pStyle w:val="Example"/>
        <w:ind w:left="1720"/>
      </w:pPr>
      <w:r w:rsidRPr="00D6706C">
        <w:t>PID|...&lt;cr&gt;</w:t>
      </w:r>
    </w:p>
    <w:p w14:paraId="503E7D36" w14:textId="77777777" w:rsidR="00DD6D98" w:rsidRPr="009901C4" w:rsidRDefault="00DD6D98" w:rsidP="00DD6D98">
      <w:pPr>
        <w:pStyle w:val="NormalIndented"/>
        <w:ind w:left="1360"/>
        <w:rPr>
          <w:noProof/>
        </w:rPr>
      </w:pPr>
      <w:r w:rsidRPr="009901C4">
        <w:rPr>
          <w:noProof/>
        </w:rPr>
        <w:t>Order record for EKG</w:t>
      </w:r>
    </w:p>
    <w:p w14:paraId="08567296" w14:textId="77777777" w:rsidR="00DD6D98" w:rsidRPr="009901C4" w:rsidRDefault="00DD6D98" w:rsidP="00DD6D98">
      <w:pPr>
        <w:pStyle w:val="Example"/>
        <w:ind w:left="1720"/>
      </w:pPr>
      <w:r w:rsidRPr="009901C4">
        <w:t>OBR|1|P8753^OE|EK5230^EKG|8601-7^EKG impression^LN|||198703290800|||401</w:t>
      </w:r>
    </w:p>
    <w:p w14:paraId="7776A288" w14:textId="77777777" w:rsidR="00DD6D98" w:rsidRPr="009901C4" w:rsidRDefault="00DD6D98" w:rsidP="00DD6D98">
      <w:pPr>
        <w:pStyle w:val="Example"/>
        <w:ind w:left="1720"/>
      </w:pPr>
      <w:r w:rsidRPr="009901C4">
        <w:t>0^INTERN^IRVING^I^^^MD^L|...&lt;cr&gt;</w:t>
      </w:r>
    </w:p>
    <w:p w14:paraId="1D462488" w14:textId="77777777" w:rsidR="00DD6D98" w:rsidRPr="009901C4" w:rsidRDefault="00DD6D98" w:rsidP="00DD6D98">
      <w:pPr>
        <w:pStyle w:val="NormalIndented"/>
        <w:ind w:left="1397"/>
        <w:rPr>
          <w:noProof/>
        </w:rPr>
      </w:pPr>
      <w:r w:rsidRPr="009901C4">
        <w:rPr>
          <w:noProof/>
        </w:rPr>
        <w:t>Two interpretation records for EKG</w:t>
      </w:r>
    </w:p>
    <w:p w14:paraId="26F44941" w14:textId="77777777" w:rsidR="00DD6D98" w:rsidRPr="009901C4" w:rsidRDefault="00DD6D98" w:rsidP="00DD6D98">
      <w:pPr>
        <w:pStyle w:val="Example"/>
        <w:ind w:left="1720"/>
      </w:pPr>
      <w:r w:rsidRPr="009901C4">
        <w:t>OBX|1|CWE|8601-7^EKG impression^LN|1|^Sinus bradycardia|||A|||F|...&lt;cr&gt;</w:t>
      </w:r>
    </w:p>
    <w:p w14:paraId="04AAFFE9" w14:textId="77777777" w:rsidR="00DD6D98" w:rsidRPr="009901C4" w:rsidRDefault="00DD6D98" w:rsidP="00DD6D98">
      <w:pPr>
        <w:pStyle w:val="Example"/>
        <w:ind w:left="1720"/>
      </w:pPr>
      <w:r w:rsidRPr="009901C4">
        <w:t>OBX|2|CWE|8601-7^EKG impression^LN |2|^Occasional PVCs|||A|||F|...&lt;cr&gt;</w:t>
      </w:r>
    </w:p>
    <w:p w14:paraId="2F283116" w14:textId="77777777" w:rsidR="00DD6D98" w:rsidRPr="009901C4" w:rsidRDefault="00DD6D98" w:rsidP="00DD6D98">
      <w:pPr>
        <w:pStyle w:val="NormalIndented"/>
        <w:ind w:left="1397"/>
        <w:rPr>
          <w:noProof/>
        </w:rPr>
      </w:pPr>
      <w:r w:rsidRPr="009901C4">
        <w:rPr>
          <w:noProof/>
        </w:rPr>
        <w:t>Four numeric results for EKG</w:t>
      </w:r>
    </w:p>
    <w:p w14:paraId="33EFEF9C" w14:textId="77777777" w:rsidR="00DD6D98" w:rsidRPr="009901C4" w:rsidRDefault="00DD6D98" w:rsidP="00DD6D98">
      <w:pPr>
        <w:pStyle w:val="Example"/>
        <w:ind w:left="1720"/>
      </w:pPr>
      <w:r w:rsidRPr="009901C4">
        <w:t xml:space="preserve">OBX|3|NM|8897-1^QRS COMPLEX RATE ^LN| </w:t>
      </w:r>
    </w:p>
    <w:p w14:paraId="16C80C9D" w14:textId="77777777" w:rsidR="00DD6D98" w:rsidRPr="009901C4" w:rsidRDefault="00DD6D98" w:rsidP="00DD6D98">
      <w:pPr>
        <w:pStyle w:val="Example"/>
        <w:ind w:left="1720"/>
      </w:pPr>
      <w:r w:rsidRPr="009901C4">
        <w:t xml:space="preserve">   |80|/min|60-100|||||F|...&lt;cr&gt;</w:t>
      </w:r>
    </w:p>
    <w:p w14:paraId="1398ADD1" w14:textId="77777777" w:rsidR="00DD6D98" w:rsidRPr="009901C4" w:rsidRDefault="00DD6D98" w:rsidP="00DD6D98">
      <w:pPr>
        <w:pStyle w:val="Example"/>
        <w:ind w:left="1720"/>
      </w:pPr>
      <w:r w:rsidRPr="009901C4">
        <w:t>OBX|4|NM|8894-8^PULSE RATE^LN||80|/min</w:t>
      </w:r>
    </w:p>
    <w:p w14:paraId="6350E90A" w14:textId="77777777" w:rsidR="00DD6D98" w:rsidRPr="009901C4" w:rsidRDefault="00DD6D98" w:rsidP="00DD6D98">
      <w:pPr>
        <w:pStyle w:val="Example"/>
        <w:ind w:left="1720"/>
      </w:pPr>
      <w:r w:rsidRPr="009901C4">
        <w:t xml:space="preserve">   |60-100||||F|...&lt;cr&gt;</w:t>
      </w:r>
    </w:p>
    <w:p w14:paraId="320914BA" w14:textId="77777777" w:rsidR="00DD6D98" w:rsidRPr="009901C4" w:rsidRDefault="00DD6D98" w:rsidP="00DD6D98">
      <w:pPr>
        <w:pStyle w:val="Example"/>
        <w:ind w:left="1720"/>
      </w:pPr>
      <w:r w:rsidRPr="009901C4">
        <w:t>OBX|5|NM|8633-0^QRS DURATION ^LN||.08|msec</w:t>
      </w:r>
    </w:p>
    <w:p w14:paraId="216CF339" w14:textId="77777777" w:rsidR="00DD6D98" w:rsidRPr="009901C4" w:rsidRDefault="00DD6D98" w:rsidP="00DD6D98">
      <w:pPr>
        <w:pStyle w:val="Example"/>
        <w:ind w:left="1720"/>
      </w:pPr>
      <w:r w:rsidRPr="009901C4">
        <w:t xml:space="preserve">   |.06-.10||||F|...&lt;cr&gt;</w:t>
      </w:r>
    </w:p>
    <w:p w14:paraId="6BBB8867" w14:textId="77777777" w:rsidR="00DD6D98" w:rsidRPr="009901C4" w:rsidRDefault="00DD6D98" w:rsidP="00DD6D98">
      <w:pPr>
        <w:pStyle w:val="Example"/>
        <w:ind w:left="1720"/>
      </w:pPr>
      <w:r w:rsidRPr="009901C4">
        <w:t>OBX|6|NM|8625-6^P-R INTERVAL ^LN||.22|msec</w:t>
      </w:r>
    </w:p>
    <w:p w14:paraId="146CC830" w14:textId="77777777" w:rsidR="00DD6D98" w:rsidRPr="009901C4" w:rsidRDefault="00DD6D98" w:rsidP="00DD6D98">
      <w:pPr>
        <w:pStyle w:val="Example"/>
        <w:ind w:left="1720"/>
      </w:pPr>
      <w:r w:rsidRPr="009901C4">
        <w:t xml:space="preserve">   |.18-.22||||F|...&lt;cr&gt;</w:t>
      </w:r>
    </w:p>
    <w:p w14:paraId="2C489B27"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7874E61B"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37AC89D4"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713052C5" w14:textId="77777777" w:rsidR="00DD6D98" w:rsidRPr="00D6706C" w:rsidRDefault="00DD6D98" w:rsidP="00DD6D98">
      <w:pPr>
        <w:pStyle w:val="NormalIndented"/>
        <w:rPr>
          <w:noProof/>
        </w:rPr>
      </w:pPr>
      <w:r w:rsidRPr="00D6706C">
        <w:rPr>
          <w:noProof/>
        </w:rPr>
        <w:t>ORU message:</w:t>
      </w:r>
    </w:p>
    <w:p w14:paraId="65E437B7" w14:textId="77777777" w:rsidR="00DD6D98" w:rsidRPr="00D6706C" w:rsidRDefault="00DD6D98" w:rsidP="00DD6D98">
      <w:pPr>
        <w:pStyle w:val="Example"/>
        <w:ind w:left="1720"/>
      </w:pPr>
      <w:r w:rsidRPr="00D6706C">
        <w:t>MSH|...&lt;cr&gt;</w:t>
      </w:r>
    </w:p>
    <w:p w14:paraId="7F3A53E6" w14:textId="77777777" w:rsidR="00DD6D98" w:rsidRPr="00D6706C" w:rsidRDefault="00DD6D98" w:rsidP="00DD6D98">
      <w:pPr>
        <w:pStyle w:val="Example"/>
        <w:ind w:left="1720"/>
      </w:pPr>
      <w:r w:rsidRPr="00D6706C">
        <w:t>PID|...&lt;cr&gt;</w:t>
      </w:r>
    </w:p>
    <w:p w14:paraId="7BB19863" w14:textId="77777777" w:rsidR="00DD6D98" w:rsidRPr="009901C4" w:rsidRDefault="00DD6D98" w:rsidP="00DD6D98">
      <w:pPr>
        <w:pStyle w:val="Example"/>
        <w:ind w:left="1720"/>
      </w:pPr>
      <w:r w:rsidRPr="009901C4">
        <w:t>ORC|PA|A226677^OE|89</w:t>
      </w:r>
      <w:r w:rsidRPr="009901C4">
        <w:noBreakHyphen/>
        <w:t>450^EKG|...&lt;cr&gt;           // original order's ORC.</w:t>
      </w:r>
    </w:p>
    <w:p w14:paraId="672FF54A" w14:textId="77777777" w:rsidR="00DD6D98" w:rsidRPr="009901C4" w:rsidRDefault="00DD6D98" w:rsidP="00DD6D98">
      <w:pPr>
        <w:pStyle w:val="Example"/>
        <w:ind w:left="1720"/>
      </w:pPr>
      <w:r w:rsidRPr="009901C4">
        <w:t>OBR|1|||8601-7^EKG REPORT|...&lt;cr&gt;         // original order segment</w:t>
      </w:r>
    </w:p>
    <w:p w14:paraId="35E2044E" w14:textId="77777777" w:rsidR="00DD6D98" w:rsidRPr="009901C4" w:rsidRDefault="00DD6D98" w:rsidP="00DD6D98">
      <w:pPr>
        <w:pStyle w:val="Example"/>
        <w:ind w:left="1720"/>
      </w:pPr>
      <w:r w:rsidRPr="009901C4">
        <w:t>ORC|CH|A226677^OE|89-451^EKG|...&lt;cr&gt;           // 1st child ORC.</w:t>
      </w:r>
    </w:p>
    <w:p w14:paraId="3ACBF7CF" w14:textId="77777777" w:rsidR="00DD6D98" w:rsidRPr="009901C4" w:rsidRDefault="00DD6D98" w:rsidP="00DD6D98">
      <w:pPr>
        <w:pStyle w:val="Example"/>
        <w:ind w:left="1720"/>
      </w:pPr>
      <w:r w:rsidRPr="009901C4">
        <w:t>OBR|1|||8601-7^EKG REPORT|...&lt;cr&gt;         // 1st EKG child OBR.</w:t>
      </w:r>
    </w:p>
    <w:p w14:paraId="3DEE8103" w14:textId="77777777" w:rsidR="00DD6D98" w:rsidRPr="009901C4" w:rsidRDefault="00DD6D98" w:rsidP="00DD6D98">
      <w:pPr>
        <w:pStyle w:val="Example"/>
        <w:ind w:left="1720"/>
      </w:pPr>
      <w:r w:rsidRPr="009901C4">
        <w:t>OBX|1|ST|...&lt;cr&gt;                          // 1st EKG report</w:t>
      </w:r>
    </w:p>
    <w:p w14:paraId="01D82E81" w14:textId="77777777" w:rsidR="00DD6D98" w:rsidRPr="009901C4" w:rsidRDefault="00DD6D98" w:rsidP="00DD6D98">
      <w:pPr>
        <w:pStyle w:val="Example"/>
        <w:ind w:left="1720"/>
      </w:pPr>
      <w:r w:rsidRPr="009901C4">
        <w:t>OBX|2|ST|...&lt;cr&gt;</w:t>
      </w:r>
    </w:p>
    <w:p w14:paraId="5D7CB93E" w14:textId="77777777" w:rsidR="00DD6D98" w:rsidRPr="009901C4" w:rsidRDefault="00DD6D98" w:rsidP="00DD6D98">
      <w:pPr>
        <w:pStyle w:val="Example"/>
        <w:ind w:left="1720"/>
      </w:pPr>
      <w:r w:rsidRPr="009901C4">
        <w:tab/>
        <w:t>...</w:t>
      </w:r>
    </w:p>
    <w:p w14:paraId="14DB6A14" w14:textId="77777777" w:rsidR="00DD6D98" w:rsidRPr="009901C4" w:rsidRDefault="00DD6D98" w:rsidP="00DD6D98">
      <w:pPr>
        <w:pStyle w:val="Example"/>
        <w:ind w:left="1720"/>
      </w:pPr>
      <w:r w:rsidRPr="009901C4">
        <w:t>OBX|14|FT|...&lt;cr&gt;</w:t>
      </w:r>
    </w:p>
    <w:p w14:paraId="4081309F" w14:textId="77777777" w:rsidR="00DD6D98" w:rsidRPr="009901C4" w:rsidRDefault="00DD6D98" w:rsidP="00DD6D98">
      <w:pPr>
        <w:pStyle w:val="Example"/>
        <w:ind w:left="1720"/>
      </w:pPr>
      <w:r w:rsidRPr="009901C4">
        <w:t>ORC|CH|A226677^OE|89-452^EKG|...&lt;cr&gt;           // 2nd child ORC.</w:t>
      </w:r>
    </w:p>
    <w:p w14:paraId="373315CF" w14:textId="77777777" w:rsidR="00DD6D98" w:rsidRPr="009901C4" w:rsidRDefault="00DD6D98" w:rsidP="00DD6D98">
      <w:pPr>
        <w:pStyle w:val="Example"/>
        <w:ind w:left="1720"/>
      </w:pPr>
      <w:r w:rsidRPr="009901C4">
        <w:t>OBR|1|||8601-7^EKG REPORT|...&lt;cr&gt;         // 2nd EKG child OBR.</w:t>
      </w:r>
    </w:p>
    <w:p w14:paraId="3DD87C11" w14:textId="77777777" w:rsidR="00DD6D98" w:rsidRPr="009901C4" w:rsidRDefault="00DD6D98" w:rsidP="00DD6D98">
      <w:pPr>
        <w:pStyle w:val="Example"/>
        <w:ind w:left="1720"/>
      </w:pPr>
      <w:r w:rsidRPr="009901C4">
        <w:t>OBX|1|ST|...&lt;cr&gt;                          // 2nd EKG report</w:t>
      </w:r>
    </w:p>
    <w:p w14:paraId="351C7829" w14:textId="77777777" w:rsidR="00DD6D98" w:rsidRPr="009901C4" w:rsidRDefault="00DD6D98" w:rsidP="00DD6D98">
      <w:pPr>
        <w:pStyle w:val="Example"/>
        <w:ind w:left="1720"/>
      </w:pPr>
      <w:r w:rsidRPr="009901C4">
        <w:t>OBX|2|ST|...&lt;cr&gt;</w:t>
      </w:r>
    </w:p>
    <w:p w14:paraId="203A8A86" w14:textId="77777777" w:rsidR="00DD6D98" w:rsidRPr="009901C4" w:rsidRDefault="00DD6D98" w:rsidP="00DD6D98">
      <w:pPr>
        <w:pStyle w:val="Example"/>
        <w:ind w:left="1720"/>
      </w:pPr>
      <w:r w:rsidRPr="009901C4">
        <w:tab/>
        <w:t>...</w:t>
      </w:r>
    </w:p>
    <w:p w14:paraId="00E0F10E" w14:textId="77777777" w:rsidR="00DD6D98" w:rsidRPr="009901C4" w:rsidRDefault="00DD6D98" w:rsidP="00DD6D98">
      <w:pPr>
        <w:pStyle w:val="Example"/>
        <w:ind w:left="1720"/>
      </w:pPr>
      <w:r w:rsidRPr="009901C4">
        <w:t>OBX|14|FT|...&lt;cr&gt;</w:t>
      </w:r>
    </w:p>
    <w:p w14:paraId="508C464E" w14:textId="77777777" w:rsidR="00DD6D98" w:rsidRPr="009901C4" w:rsidRDefault="00DD6D98" w:rsidP="00DD6D98">
      <w:pPr>
        <w:pStyle w:val="Example"/>
        <w:ind w:left="1720"/>
      </w:pPr>
      <w:r w:rsidRPr="009901C4">
        <w:t>ORC|CH|A226677^OE|89-453^EKG|...&lt;cr&gt;           // 3rd child ORC.</w:t>
      </w:r>
    </w:p>
    <w:p w14:paraId="3071FC39" w14:textId="77777777" w:rsidR="00DD6D98" w:rsidRPr="009901C4" w:rsidRDefault="00DD6D98" w:rsidP="00DD6D98">
      <w:pPr>
        <w:pStyle w:val="Example"/>
        <w:ind w:left="1720"/>
      </w:pPr>
      <w:r w:rsidRPr="009901C4">
        <w:t>OBR|1|||8601-7^EKG REPORT|...&lt;cr&gt;         // 3rd EKG child OBR.</w:t>
      </w:r>
    </w:p>
    <w:p w14:paraId="1FE5EC81" w14:textId="77777777" w:rsidR="00DD6D98" w:rsidRPr="009901C4" w:rsidRDefault="00DD6D98" w:rsidP="00DD6D98">
      <w:pPr>
        <w:pStyle w:val="Example"/>
        <w:ind w:left="1720"/>
      </w:pPr>
      <w:r w:rsidRPr="009901C4">
        <w:t>OBX|1|ST|...&lt;cr&gt;                          // 3rd EKG report</w:t>
      </w:r>
    </w:p>
    <w:p w14:paraId="52AEC384" w14:textId="77777777" w:rsidR="00DD6D98" w:rsidRPr="009901C4" w:rsidRDefault="00DD6D98" w:rsidP="00DD6D98">
      <w:pPr>
        <w:pStyle w:val="Example"/>
        <w:ind w:left="1720"/>
      </w:pPr>
      <w:r w:rsidRPr="009901C4">
        <w:t>OBX|2|ST|...&lt;cr&gt;</w:t>
      </w:r>
    </w:p>
    <w:p w14:paraId="158F70B4" w14:textId="77777777" w:rsidR="00DD6D98" w:rsidRPr="009901C4" w:rsidRDefault="00DD6D98" w:rsidP="00DD6D98">
      <w:pPr>
        <w:pStyle w:val="Example"/>
        <w:ind w:left="1720"/>
      </w:pPr>
      <w:r w:rsidRPr="009901C4">
        <w:tab/>
        <w:t>...</w:t>
      </w:r>
    </w:p>
    <w:p w14:paraId="3AE36363" w14:textId="77777777" w:rsidR="00DD6D98" w:rsidRPr="009901C4" w:rsidRDefault="00DD6D98" w:rsidP="00DD6D98">
      <w:pPr>
        <w:pStyle w:val="Example"/>
        <w:ind w:left="1720"/>
      </w:pPr>
      <w:r w:rsidRPr="009901C4">
        <w:t>OBX|14|FT|...&lt;cr&gt;</w:t>
      </w:r>
    </w:p>
    <w:p w14:paraId="40689712" w14:textId="77777777" w:rsidR="00DD6D98" w:rsidRPr="009901C4" w:rsidRDefault="00DD6D98" w:rsidP="00DD6D98">
      <w:pPr>
        <w:pStyle w:val="Example"/>
        <w:ind w:left="1720"/>
      </w:pPr>
      <w:r w:rsidRPr="009901C4">
        <w:t xml:space="preserve">    ...                             // Other parts of message might follow.</w:t>
      </w:r>
    </w:p>
    <w:p w14:paraId="077859AC"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2F14BD94" w14:textId="77777777" w:rsidR="00DD6D98" w:rsidRPr="009901C4" w:rsidRDefault="00DD6D98" w:rsidP="0043481A">
      <w:pPr>
        <w:pStyle w:val="Heading3"/>
        <w:rPr>
          <w:noProof/>
        </w:rPr>
      </w:pPr>
      <w:bookmarkStart w:id="924" w:name="_Toc497017012"/>
      <w:bookmarkStart w:id="925" w:name="_Toc138585480"/>
      <w:bookmarkStart w:id="926" w:name="_Toc234051125"/>
      <w:bookmarkStart w:id="927" w:name="_Toc25653798"/>
      <w:r w:rsidRPr="009901C4">
        <w:rPr>
          <w:noProof/>
        </w:rPr>
        <w:t>Patient</w:t>
      </w:r>
      <w:r w:rsidRPr="009901C4">
        <w:rPr>
          <w:noProof/>
        </w:rPr>
        <w:noBreakHyphen/>
        <w:t>Specific Clinical Data with an Order</w:t>
      </w:r>
      <w:bookmarkEnd w:id="924"/>
      <w:bookmarkEnd w:id="925"/>
      <w:bookmarkEnd w:id="926"/>
      <w:bookmarkEnd w:id="927"/>
    </w:p>
    <w:p w14:paraId="49B9A30B" w14:textId="77777777" w:rsidR="00DD6D98" w:rsidRPr="009901C4" w:rsidRDefault="00DD6D98" w:rsidP="00DD6D98">
      <w:pPr>
        <w:pStyle w:val="NormalIndented"/>
        <w:rPr>
          <w:noProof/>
        </w:rPr>
      </w:pPr>
      <w:r w:rsidRPr="009901C4">
        <w:rPr>
          <w:noProof/>
        </w:rPr>
        <w:t>Reporting body weight and height with a creatinine clearance.</w:t>
      </w:r>
    </w:p>
    <w:p w14:paraId="71B0B363" w14:textId="77777777" w:rsidR="00DD6D98" w:rsidRPr="009901C4" w:rsidRDefault="00DD6D98" w:rsidP="00DD6D98">
      <w:pPr>
        <w:pStyle w:val="Example"/>
        <w:ind w:left="1037"/>
      </w:pPr>
      <w:r w:rsidRPr="009901C4">
        <w:lastRenderedPageBreak/>
        <w:t>MSH|...&lt;cr&gt;</w:t>
      </w:r>
    </w:p>
    <w:p w14:paraId="22DEC75D" w14:textId="77777777" w:rsidR="00DD6D98" w:rsidRPr="009901C4" w:rsidRDefault="00DD6D98" w:rsidP="00DD6D98">
      <w:pPr>
        <w:pStyle w:val="Example"/>
        <w:ind w:left="1037"/>
      </w:pPr>
      <w:r w:rsidRPr="009901C4">
        <w:t>PID|...&lt;cr&gt;</w:t>
      </w:r>
    </w:p>
    <w:p w14:paraId="579311ED" w14:textId="77777777" w:rsidR="00DD6D98" w:rsidRPr="009901C4" w:rsidRDefault="00DD6D98" w:rsidP="00DD6D98">
      <w:pPr>
        <w:pStyle w:val="Example"/>
        <w:ind w:left="1037"/>
      </w:pPr>
      <w:r w:rsidRPr="009901C4">
        <w:t>ORC|NW|...&lt;cr&gt;                          // New order.</w:t>
      </w:r>
    </w:p>
    <w:p w14:paraId="40239474" w14:textId="77777777" w:rsidR="00DD6D98" w:rsidRPr="009901C4" w:rsidRDefault="00DD6D98" w:rsidP="00DD6D98">
      <w:pPr>
        <w:pStyle w:val="Example"/>
        <w:ind w:left="1037"/>
      </w:pPr>
      <w:r w:rsidRPr="009901C4">
        <w:t>OBR|1|P42^PC||2164-2^CREATININE RENAL CLEARANCE: QN^LN|...&lt;cr&gt;</w:t>
      </w:r>
    </w:p>
    <w:p w14:paraId="3002FA70" w14:textId="77777777" w:rsidR="00DD6D98" w:rsidRPr="009901C4" w:rsidRDefault="00DD6D98" w:rsidP="00DD6D98">
      <w:pPr>
        <w:pStyle w:val="Example"/>
        <w:ind w:left="1037"/>
      </w:pPr>
      <w:r w:rsidRPr="009901C4">
        <w:t>OBX|1|NM|3141-9^BODY WEIGHT^LN||62|kg|...&lt;cr&gt;</w:t>
      </w:r>
    </w:p>
    <w:p w14:paraId="7D4E5B6C" w14:textId="77777777" w:rsidR="00DD6D98" w:rsidRPr="009901C4" w:rsidRDefault="00DD6D98" w:rsidP="00DD6D98">
      <w:pPr>
        <w:pStyle w:val="Example"/>
        <w:ind w:left="1037"/>
      </w:pPr>
      <w:r w:rsidRPr="009901C4">
        <w:t>OBX|2|NM|3137-7^BODY HEIGHT^LN||190|cm|...&lt;cr&gt;</w:t>
      </w:r>
    </w:p>
    <w:p w14:paraId="42163C0A" w14:textId="77777777" w:rsidR="00DD6D98" w:rsidRPr="009901C4" w:rsidRDefault="00DD6D98" w:rsidP="00DD6D98">
      <w:pPr>
        <w:pStyle w:val="Example"/>
        <w:ind w:left="1037"/>
      </w:pPr>
      <w:r w:rsidRPr="009901C4">
        <w:t>ORC|NW|...&lt;cr&gt;                          // Next order.</w:t>
      </w:r>
    </w:p>
    <w:p w14:paraId="6A0A2492" w14:textId="77777777" w:rsidR="00DD6D98" w:rsidRPr="009901C4" w:rsidRDefault="00DD6D98" w:rsidP="0043481A">
      <w:pPr>
        <w:pStyle w:val="Heading3"/>
        <w:rPr>
          <w:noProof/>
        </w:rPr>
      </w:pPr>
      <w:bookmarkStart w:id="928" w:name="_Toc202194935"/>
      <w:bookmarkStart w:id="929" w:name="_Toc202544342"/>
      <w:bookmarkStart w:id="930" w:name="_Toc234048925"/>
      <w:bookmarkStart w:id="931" w:name="_Toc234051134"/>
      <w:bookmarkStart w:id="932" w:name="_Toc234052776"/>
      <w:bookmarkStart w:id="933" w:name="_Toc234055406"/>
      <w:bookmarkStart w:id="934" w:name="_Toc234057884"/>
      <w:bookmarkStart w:id="935" w:name="_Toc202194943"/>
      <w:bookmarkStart w:id="936" w:name="_Toc202544350"/>
      <w:bookmarkStart w:id="937" w:name="_Toc234048933"/>
      <w:bookmarkStart w:id="938" w:name="_Toc234051142"/>
      <w:bookmarkStart w:id="939" w:name="_Toc234052784"/>
      <w:bookmarkStart w:id="940" w:name="_Toc234055414"/>
      <w:bookmarkStart w:id="941" w:name="_Toc234057892"/>
      <w:bookmarkStart w:id="942" w:name="_Toc202194949"/>
      <w:bookmarkStart w:id="943" w:name="_Toc202544356"/>
      <w:bookmarkStart w:id="944" w:name="_Toc234048939"/>
      <w:bookmarkStart w:id="945" w:name="_Toc234051148"/>
      <w:bookmarkStart w:id="946" w:name="_Toc234052790"/>
      <w:bookmarkStart w:id="947" w:name="_Toc234055420"/>
      <w:bookmarkStart w:id="948" w:name="_Toc234057898"/>
      <w:bookmarkStart w:id="949" w:name="_Toc234051152"/>
      <w:bookmarkStart w:id="950" w:name="_Toc25653799"/>
      <w:bookmarkStart w:id="951" w:name="_Toc495952558"/>
      <w:bookmarkStart w:id="952" w:name="_Toc532896099"/>
      <w:bookmarkStart w:id="953" w:name="_Toc245917"/>
      <w:bookmarkStart w:id="954" w:name="_Toc861863"/>
      <w:bookmarkStart w:id="955" w:name="_Toc862867"/>
      <w:bookmarkStart w:id="956" w:name="_Toc866856"/>
      <w:bookmarkStart w:id="957" w:name="_Toc879965"/>
      <w:bookmarkStart w:id="958" w:name="_Toc138585482"/>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r w:rsidRPr="009901C4">
        <w:rPr>
          <w:noProof/>
        </w:rPr>
        <w:t>Patient-connected medical device reporting</w:t>
      </w:r>
      <w:bookmarkEnd w:id="949"/>
      <w:bookmarkEnd w:id="950"/>
    </w:p>
    <w:p w14:paraId="2229E62F"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3C705731"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3CCDBC88"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09"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3BC67D0E"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48B85F26" w14:textId="77777777" w:rsidR="00DD6D98" w:rsidRPr="009901C4" w:rsidRDefault="00DD6D98" w:rsidP="00DD6D98">
      <w:r w:rsidRPr="009901C4">
        <w:object w:dxaOrig="8134" w:dyaOrig="5566" w14:anchorId="36F24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65pt;height:280.65pt" o:ole="">
            <v:imagedata r:id="rId110" o:title=""/>
          </v:shape>
          <o:OLEObject Type="Embed" ProgID="Visio.Drawing.11" ShapeID="_x0000_i1025" DrawAspect="Content" ObjectID="_1640429558" r:id="rId111"/>
        </w:object>
      </w:r>
    </w:p>
    <w:p w14:paraId="6426FF35" w14:textId="77777777" w:rsidR="00DD6D98" w:rsidRPr="009901C4" w:rsidRDefault="00DD6D98" w:rsidP="00DD6D98">
      <w:pPr>
        <w:pStyle w:val="OtherTableCaption"/>
      </w:pPr>
      <w:r w:rsidRPr="009901C4">
        <w:t>Figure 7-5 Basic ISO/IEEE 11073-10201 Containment Tree</w:t>
      </w:r>
    </w:p>
    <w:p w14:paraId="47197C41"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7C0A7F3"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74F7E30D"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64CE5864"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5B21D91B"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3C92C669"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65D28FAC" w14:textId="77777777" w:rsidR="00DD6D98" w:rsidRPr="009901C4" w:rsidRDefault="00DD6D98" w:rsidP="00DD6D98">
      <w:pPr>
        <w:keepNext/>
        <w:keepLines/>
        <w:ind w:left="720"/>
        <w:rPr>
          <w:b/>
        </w:rPr>
      </w:pPr>
      <w:r w:rsidRPr="009901C4">
        <w:rPr>
          <w:b/>
        </w:rPr>
        <w:lastRenderedPageBreak/>
        <w:t>Message Example from a Single Simple Device</w:t>
      </w:r>
    </w:p>
    <w:p w14:paraId="59DE980B"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4B7BC0AD" w14:textId="77777777" w:rsidR="00DD6D98" w:rsidRPr="009901C4" w:rsidRDefault="00DD6D98" w:rsidP="00DD6D98">
      <w:pPr>
        <w:pStyle w:val="Example"/>
        <w:ind w:left="1720"/>
      </w:pPr>
      <w:r w:rsidRPr="009901C4">
        <w:t>PID|||CD60002^^^IHE^PI||Darwin^Charles^^^^^L|Emerine|19620101000000-0600|M</w:t>
      </w:r>
    </w:p>
    <w:p w14:paraId="659B8F27" w14:textId="77777777" w:rsidR="00DD6D98" w:rsidRPr="009901C4" w:rsidRDefault="00DD6D98" w:rsidP="00DD6D98">
      <w:pPr>
        <w:pStyle w:val="Example"/>
        <w:ind w:left="1720"/>
      </w:pPr>
      <w:r w:rsidRPr="009901C4">
        <w:t>PV1||I|3 West ICU^3002^1</w:t>
      </w:r>
    </w:p>
    <w:p w14:paraId="1BCFB100"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09C5FAB6" w14:textId="77777777" w:rsidR="00DD6D98" w:rsidRPr="009901C4" w:rsidRDefault="00DD6D98" w:rsidP="00DD6D98">
      <w:pPr>
        <w:pStyle w:val="Example"/>
        <w:ind w:left="1720"/>
      </w:pPr>
      <w:r w:rsidRPr="009901C4">
        <w:t>OBX|1||69985^MDC_DEV_PUMP_INFUS_MDS^MDC|1000002.0.0.0|||||||X|||||N60002||^^A0002^PUMPCO</w:t>
      </w:r>
    </w:p>
    <w:p w14:paraId="0B2FC3F4" w14:textId="77777777" w:rsidR="00DD6D98" w:rsidRPr="009901C4" w:rsidRDefault="00DD6D98" w:rsidP="00DD6D98">
      <w:pPr>
        <w:pStyle w:val="Example"/>
        <w:ind w:left="1720"/>
      </w:pPr>
      <w:r w:rsidRPr="009901C4">
        <w:t>OBX|2||69986^MDC_DEV_PUMP_INFUS_VMD^MDC|1000002.1.0.0|||||||X</w:t>
      </w:r>
    </w:p>
    <w:p w14:paraId="427D2515" w14:textId="77777777" w:rsidR="00DD6D98" w:rsidRPr="009901C4" w:rsidRDefault="00DD6D98" w:rsidP="00DD6D98">
      <w:pPr>
        <w:pStyle w:val="Example"/>
        <w:ind w:left="1720"/>
      </w:pPr>
      <w:r w:rsidRPr="009901C4">
        <w:t>OBX|3||126978^MDC_DEV_PUMP_INFUS_CHAN_DELIVERY^MDC|1000002.1.1.0|||||||X</w:t>
      </w:r>
    </w:p>
    <w:p w14:paraId="56046E5E" w14:textId="77777777" w:rsidR="00DD6D98" w:rsidRPr="009901C4" w:rsidRDefault="00DD6D98" w:rsidP="00DD6D98">
      <w:pPr>
        <w:pStyle w:val="Example"/>
        <w:ind w:left="1720"/>
      </w:pPr>
      <w:r w:rsidRPr="009901C4">
        <w:t>OBX|4||126977^MDC_DEV_PUMP_INFUS_CHAN_SOURCE^MDC|1000002.1.2.0|||||||X</w:t>
      </w:r>
    </w:p>
    <w:p w14:paraId="030B00E4" w14:textId="77777777" w:rsidR="00DD6D98" w:rsidRPr="009901C4" w:rsidRDefault="00DD6D98" w:rsidP="00DD6D98">
      <w:pPr>
        <w:pStyle w:val="Example"/>
        <w:ind w:left="1720"/>
      </w:pPr>
      <w:r w:rsidRPr="009901C4">
        <w:t>OBX|5||126977^MDC_DEV_PUMP_INFUS_CHAN_SOURCE^MDC|1000002.1.3.0|||||||X</w:t>
      </w:r>
    </w:p>
    <w:p w14:paraId="582DDE27"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72B06844" w14:textId="77777777" w:rsidR="00DD6D98" w:rsidRPr="009901C4" w:rsidRDefault="00DD6D98" w:rsidP="00DD6D98">
      <w:pPr>
        <w:pStyle w:val="Example"/>
        <w:ind w:left="1720"/>
      </w:pPr>
      <w:r w:rsidRPr="009901C4">
        <w:t>OBX|7|ST|184504^MDC_PUMP_MODE^MDC|1000002.1.1.101|pump-mode-drug-dosing||||||R|||20071204153602-0600|||||20071204153602-0600</w:t>
      </w:r>
    </w:p>
    <w:p w14:paraId="749CF156" w14:textId="77777777" w:rsidR="00DD6D98" w:rsidRPr="009901C4" w:rsidRDefault="00DD6D98" w:rsidP="00DD6D98">
      <w:pPr>
        <w:pStyle w:val="Example"/>
        <w:ind w:left="1720"/>
      </w:pPr>
      <w:r w:rsidRPr="009901C4">
        <w:t>OBX|8|ST|184508^MDC_PUMP_STAT^MDC|1000002.1.1.102|pump-status-infusing||||||R|||20071204153602-0600|||||20071204153602-0600</w:t>
      </w:r>
    </w:p>
    <w:p w14:paraId="43E35B2A"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042D3BE5"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565F674E"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250AEE22"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2F5E5D2D" w14:textId="77777777" w:rsidR="00DD6D98" w:rsidRPr="009901C4" w:rsidRDefault="00DD6D98" w:rsidP="00DD6D98">
      <w:pPr>
        <w:pStyle w:val="Example"/>
        <w:ind w:left="1720"/>
      </w:pPr>
      <w:r w:rsidRPr="009901C4">
        <w:t>OBX|13|ST|184330^MDC_DRUG_NAME_TYPE^MDC|1000002.1.2.204|DOPamine||||||R|||20071204153602-0600|||||20071204153602-0600</w:t>
      </w:r>
    </w:p>
    <w:p w14:paraId="5229647C"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1900BA6C"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4BFC7EC0" w14:textId="77777777" w:rsidR="00DD6D98" w:rsidRPr="009901C4" w:rsidRDefault="00DD6D98" w:rsidP="00DD6D98">
      <w:pPr>
        <w:keepNext/>
        <w:keepLines/>
        <w:ind w:left="720"/>
        <w:rPr>
          <w:b/>
        </w:rPr>
      </w:pPr>
      <w:r w:rsidRPr="009901C4">
        <w:rPr>
          <w:b/>
        </w:rPr>
        <w:t xml:space="preserve">Message Example for Multiple Devices </w:t>
      </w:r>
    </w:p>
    <w:p w14:paraId="30976A76"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3BDBFB1F" w14:textId="77777777" w:rsidR="00DD6D98" w:rsidRPr="009901C4" w:rsidRDefault="00DD6D98" w:rsidP="00DD6D98">
      <w:pPr>
        <w:pStyle w:val="Example"/>
        <w:ind w:left="1720"/>
      </w:pPr>
      <w:r w:rsidRPr="009901C4">
        <w:t>PID|||LM60005^^^Health IT Co^PI||Montgomery^Larry^^^^^L||19560101000000|M</w:t>
      </w:r>
    </w:p>
    <w:p w14:paraId="013DAE54" w14:textId="77777777" w:rsidR="00DD6D98" w:rsidRPr="009901C4" w:rsidRDefault="00DD6D98" w:rsidP="00DD6D98">
      <w:pPr>
        <w:pStyle w:val="Example"/>
        <w:ind w:left="1720"/>
      </w:pPr>
      <w:r w:rsidRPr="009901C4">
        <w:t>PV1||I|UNIT_1^^Bed1</w:t>
      </w:r>
    </w:p>
    <w:p w14:paraId="36558CBB"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0B04AEF7" w14:textId="77777777" w:rsidR="00DD6D98" w:rsidRPr="009901C4" w:rsidRDefault="00DD6D98" w:rsidP="00DD6D98">
      <w:pPr>
        <w:pStyle w:val="Example"/>
        <w:ind w:left="1720"/>
      </w:pPr>
      <w:r w:rsidRPr="009901C4">
        <w:t>OBX|1|NM|150456^MDC_PULS_OXIM_SAT_O2^MDC|1.1.1.150456|99|262688^MDC_DIM_PERCENT^MDC||N|||F|||20061220213500</w:t>
      </w:r>
    </w:p>
    <w:p w14:paraId="4DB8EE2E"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4A963A3F" w14:textId="77777777" w:rsidR="00DD6D98" w:rsidRPr="009901C4" w:rsidRDefault="00DD6D98" w:rsidP="00DD6D98">
      <w:pPr>
        <w:pStyle w:val="Example"/>
        <w:ind w:left="1720"/>
      </w:pPr>
      <w:r w:rsidRPr="009901C4">
        <w:t>OBX|1|NM|147842^MDC_ECG_HEART_RATE^MDC|1.1.1.147842|133|264864^MDC_DIM_BEAT_PER_MIN^MDC||A|||F|||20061220213500</w:t>
      </w:r>
    </w:p>
    <w:p w14:paraId="00454D12"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7DAA5845" w14:textId="77777777" w:rsidR="00DD6D98" w:rsidRPr="009901C4" w:rsidRDefault="00DD6D98" w:rsidP="00DD6D98">
      <w:pPr>
        <w:pStyle w:val="Example"/>
        <w:ind w:left="1720"/>
      </w:pPr>
      <w:r w:rsidRPr="009901C4">
        <w:t>OBX|1|NM|150037^MDC_PRESS_BLD_ART_ABP_SYS^MDC|1.1.1.150037|126|266016^MDC_DIM_MMHG^MDC||N|||F|||20061220213500</w:t>
      </w:r>
    </w:p>
    <w:p w14:paraId="0B0939C5" w14:textId="77777777" w:rsidR="00DD6D98" w:rsidRPr="009901C4" w:rsidRDefault="00DD6D98" w:rsidP="00DD6D98">
      <w:pPr>
        <w:pStyle w:val="Example"/>
        <w:ind w:left="1720"/>
      </w:pPr>
      <w:r w:rsidRPr="009901C4">
        <w:t>OBX|2|NM|150038^MDC_PRESS_BLD_ART_ABP_DIA^MDC|1.1.1.150038|76|266016^MDC_DIM_MMHG^MDC||N|||F|||20061220213500</w:t>
      </w:r>
    </w:p>
    <w:p w14:paraId="7BF9EF3D" w14:textId="77777777" w:rsidR="00DD6D98" w:rsidRPr="009901C4" w:rsidRDefault="00DD6D98" w:rsidP="00DD6D98">
      <w:pPr>
        <w:pStyle w:val="Example"/>
        <w:ind w:left="1720"/>
      </w:pPr>
      <w:r w:rsidRPr="009901C4">
        <w:t>OBX|3|NM|150039^MDC_PRESS_BLD_ART_ABP_MEAN^MDC|1.1.1.150039|92|266016^MDC_DIM_MMHG^MDC||N|||F|||20061220213500</w:t>
      </w:r>
    </w:p>
    <w:p w14:paraId="3E5BEB99"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676A30E9" w14:textId="77777777" w:rsidR="00DD6D98" w:rsidRPr="009901C4" w:rsidRDefault="00DD6D98" w:rsidP="00DD6D98">
      <w:pPr>
        <w:pStyle w:val="Example"/>
        <w:ind w:left="1720"/>
      </w:pPr>
      <w:r w:rsidRPr="009901C4">
        <w:t>OBX|1|NM|150087^MDC_PRESS_BLD_VEN_CENT_MEAN^MDC|1.1.1.150087|12|266048^MDC_DIM_CM_H2O^MDC||N|||F|||20061220213500</w:t>
      </w:r>
    </w:p>
    <w:p w14:paraId="6FE33CCC"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7BA05C5C" w14:textId="77777777" w:rsidR="00DD6D98" w:rsidRPr="009901C4" w:rsidRDefault="00DD6D98" w:rsidP="00DD6D98">
      <w:pPr>
        <w:pStyle w:val="Example"/>
        <w:ind w:left="1720"/>
      </w:pPr>
      <w:r w:rsidRPr="009901C4">
        <w:t>OBX|1|NM|150045^MDC_PRESS_BLD_ART_PULM_SYS^MDC|1.1.1.150045|26|266016^MDC_DIM_MMHG^MDC||A|||F|||20061220213500</w:t>
      </w:r>
    </w:p>
    <w:p w14:paraId="5204382C" w14:textId="77777777" w:rsidR="00DD6D98" w:rsidRPr="009901C4" w:rsidRDefault="00DD6D98" w:rsidP="00DD6D98">
      <w:pPr>
        <w:pStyle w:val="Example"/>
        <w:ind w:left="1720"/>
      </w:pPr>
      <w:r w:rsidRPr="009901C4">
        <w:t>OBX|2|NM|150046^MDC_PRESS_BLD_ART_PULM_DIA^MDC|1.1.1.150046|9|266016^MDC_DIM_MMHG^MDC||A|||F|||20061220213500</w:t>
      </w:r>
    </w:p>
    <w:p w14:paraId="06EBC87A" w14:textId="77777777" w:rsidR="00DD6D98" w:rsidRPr="009901C4" w:rsidRDefault="00DD6D98" w:rsidP="00DD6D98">
      <w:pPr>
        <w:pStyle w:val="Example"/>
        <w:ind w:left="1720"/>
      </w:pPr>
      <w:r w:rsidRPr="009901C4">
        <w:t>OBX|3|NM|150047^MDC_PRESS_BLD_ART_PULM_MEAN^MDC|1.1.1.150047|14|266016^MDC_DIM_MMHG^MDC||A|||F|||20061220213500</w:t>
      </w:r>
    </w:p>
    <w:p w14:paraId="1E76B7A8" w14:textId="77777777" w:rsidR="00DD6D98" w:rsidRPr="009901C4" w:rsidRDefault="00DD6D98" w:rsidP="00182B11">
      <w:pPr>
        <w:pStyle w:val="Heading2"/>
        <w:rPr>
          <w:noProof/>
        </w:rPr>
      </w:pPr>
      <w:bookmarkStart w:id="959" w:name="_Toc234051153"/>
      <w:bookmarkStart w:id="960" w:name="_Toc25653800"/>
      <w:r w:rsidRPr="009901C4">
        <w:rPr>
          <w:noProof/>
        </w:rPr>
        <w:t>Clinical Trials</w:t>
      </w:r>
      <w:bookmarkEnd w:id="951"/>
      <w:bookmarkEnd w:id="952"/>
      <w:bookmarkEnd w:id="953"/>
      <w:bookmarkEnd w:id="954"/>
      <w:bookmarkEnd w:id="955"/>
      <w:bookmarkEnd w:id="956"/>
      <w:bookmarkEnd w:id="957"/>
      <w:bookmarkEnd w:id="958"/>
      <w:bookmarkEnd w:id="959"/>
      <w:bookmarkEnd w:id="960"/>
      <w:r w:rsidRPr="009901C4">
        <w:rPr>
          <w:noProof/>
        </w:rPr>
        <w:fldChar w:fldCharType="begin"/>
      </w:r>
      <w:r w:rsidRPr="009901C4">
        <w:rPr>
          <w:noProof/>
        </w:rPr>
        <w:instrText xml:space="preserve"> XE "Clinical Trials" </w:instrText>
      </w:r>
      <w:r w:rsidRPr="009901C4">
        <w:rPr>
          <w:noProof/>
        </w:rPr>
        <w:fldChar w:fldCharType="end"/>
      </w:r>
      <w:bookmarkEnd w:id="898"/>
      <w:bookmarkEnd w:id="899"/>
      <w:bookmarkEnd w:id="900"/>
      <w:bookmarkEnd w:id="901"/>
      <w:bookmarkEnd w:id="902"/>
      <w:bookmarkEnd w:id="903"/>
      <w:bookmarkEnd w:id="904"/>
    </w:p>
    <w:p w14:paraId="4B705882"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30006113"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1998D452"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17160D0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43FEAB12"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1BF5B01A" w14:textId="77777777"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3B7191C3" w14:textId="77777777" w:rsidR="00DD6D98" w:rsidRPr="009901C4" w:rsidRDefault="00DD6D98" w:rsidP="00182B11">
      <w:pPr>
        <w:pStyle w:val="Heading3"/>
        <w:rPr>
          <w:noProof/>
        </w:rPr>
      </w:pPr>
      <w:bookmarkStart w:id="961" w:name="_Toc495952559"/>
      <w:bookmarkStart w:id="962" w:name="_Toc532896101"/>
      <w:bookmarkStart w:id="963" w:name="_Toc245919"/>
      <w:bookmarkStart w:id="964" w:name="_Toc861864"/>
      <w:bookmarkStart w:id="965" w:name="_Toc862868"/>
      <w:bookmarkStart w:id="966" w:name="_Toc866857"/>
      <w:bookmarkStart w:id="967" w:name="_Toc879966"/>
      <w:bookmarkStart w:id="968" w:name="_Toc138585483"/>
      <w:bookmarkStart w:id="969" w:name="_Toc234051154"/>
      <w:bookmarkStart w:id="970" w:name="_Toc25653801"/>
      <w:r w:rsidRPr="00182B11">
        <w:t>Glossary</w:t>
      </w:r>
      <w:bookmarkEnd w:id="961"/>
      <w:bookmarkEnd w:id="962"/>
      <w:bookmarkEnd w:id="963"/>
      <w:bookmarkEnd w:id="964"/>
      <w:bookmarkEnd w:id="965"/>
      <w:bookmarkEnd w:id="966"/>
      <w:bookmarkEnd w:id="967"/>
      <w:bookmarkEnd w:id="968"/>
      <w:bookmarkEnd w:id="969"/>
      <w:bookmarkEnd w:id="970"/>
    </w:p>
    <w:p w14:paraId="0EF1C826" w14:textId="77777777" w:rsidR="00DD6D98" w:rsidRPr="009901C4" w:rsidRDefault="00DD6D98" w:rsidP="00182B11">
      <w:pPr>
        <w:pStyle w:val="Heading4"/>
        <w:rPr>
          <w:noProof/>
        </w:rPr>
      </w:pPr>
      <w:proofErr w:type="spellStart"/>
      <w:r w:rsidRPr="00182B11">
        <w:t>hiddentext</w:t>
      </w:r>
      <w:bookmarkStart w:id="971" w:name="_Toc532896102"/>
      <w:bookmarkStart w:id="972" w:name="_Toc536859588"/>
      <w:bookmarkStart w:id="973" w:name="_Toc245920"/>
      <w:bookmarkStart w:id="974" w:name="_Toc234055427"/>
      <w:bookmarkEnd w:id="971"/>
      <w:bookmarkEnd w:id="972"/>
      <w:bookmarkEnd w:id="973"/>
      <w:bookmarkEnd w:id="974"/>
      <w:proofErr w:type="spellEnd"/>
    </w:p>
    <w:p w14:paraId="6C981944" w14:textId="77777777" w:rsidR="00DD6D98" w:rsidRPr="009901C4" w:rsidRDefault="00DD6D98" w:rsidP="00182B11">
      <w:pPr>
        <w:pStyle w:val="Heading4"/>
        <w:rPr>
          <w:noProof/>
        </w:rPr>
      </w:pPr>
      <w:bookmarkStart w:id="975" w:name="_Toc532896103"/>
      <w:bookmarkStart w:id="976" w:name="_Toc245921"/>
      <w:r w:rsidRPr="009901C4">
        <w:rPr>
          <w:noProof/>
        </w:rPr>
        <w:t>Clinical trial:</w:t>
      </w:r>
      <w:bookmarkEnd w:id="975"/>
      <w:bookmarkEnd w:id="976"/>
    </w:p>
    <w:p w14:paraId="220E4023" w14:textId="77777777" w:rsidR="00DD6D98" w:rsidRPr="009901C4" w:rsidRDefault="00DD6D98" w:rsidP="00DD6D98">
      <w:pPr>
        <w:pStyle w:val="NormalIndented"/>
        <w:rPr>
          <w:noProof/>
        </w:rPr>
      </w:pPr>
      <w:bookmarkStart w:id="977" w:name="_Ref423837408"/>
      <w:bookmarkStart w:id="978"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17BF5110" w14:textId="77777777" w:rsidR="00DD6D98" w:rsidRPr="009901C4" w:rsidRDefault="00DD6D98" w:rsidP="00182B11">
      <w:pPr>
        <w:pStyle w:val="Heading4"/>
        <w:rPr>
          <w:noProof/>
        </w:rPr>
      </w:pPr>
      <w:bookmarkStart w:id="979" w:name="_Toc532896104"/>
      <w:bookmarkStart w:id="980" w:name="_Toc245922"/>
      <w:bookmarkStart w:id="981" w:name="_Ref175478731"/>
      <w:bookmarkStart w:id="982" w:name="_Ref175478744"/>
      <w:bookmarkStart w:id="983" w:name="Sec7_6_1_2"/>
      <w:r w:rsidRPr="009901C4">
        <w:rPr>
          <w:noProof/>
        </w:rPr>
        <w:t>Phase of a clinical trial</w:t>
      </w:r>
      <w:bookmarkEnd w:id="977"/>
      <w:r w:rsidRPr="009901C4">
        <w:rPr>
          <w:noProof/>
        </w:rPr>
        <w:t>:</w:t>
      </w:r>
      <w:bookmarkEnd w:id="979"/>
      <w:bookmarkEnd w:id="980"/>
      <w:bookmarkEnd w:id="981"/>
      <w:bookmarkEnd w:id="982"/>
    </w:p>
    <w:bookmarkEnd w:id="983"/>
    <w:p w14:paraId="21959E31"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8"/>
    </w:p>
    <w:p w14:paraId="03E28D4E"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25539219" w14:textId="77777777" w:rsidR="00DD6D98" w:rsidRPr="009901C4" w:rsidRDefault="00DD6D98" w:rsidP="00DD6D98">
      <w:pPr>
        <w:pStyle w:val="NormalIndented"/>
        <w:rPr>
          <w:noProof/>
        </w:rPr>
      </w:pPr>
      <w:r w:rsidRPr="009901C4">
        <w:rPr>
          <w:noProof/>
        </w:rPr>
        <w:t>Several examples follow with each line depicting a phase.</w:t>
      </w:r>
    </w:p>
    <w:p w14:paraId="12189BBB" w14:textId="77777777" w:rsidR="00DD6D98" w:rsidRPr="009901C4" w:rsidRDefault="00DD6D98" w:rsidP="00182B11">
      <w:pPr>
        <w:pStyle w:val="Heading5"/>
        <w:rPr>
          <w:noProof/>
        </w:rPr>
      </w:pPr>
      <w:bookmarkStart w:id="984" w:name="_Toc532896105"/>
      <w:r w:rsidRPr="009901C4">
        <w:rPr>
          <w:noProof/>
        </w:rPr>
        <w:t>Example 1</w:t>
      </w:r>
      <w:bookmarkEnd w:id="984"/>
    </w:p>
    <w:p w14:paraId="551B15D2" w14:textId="77777777" w:rsidR="00DD6D98" w:rsidRPr="009901C4" w:rsidRDefault="00DD6D98" w:rsidP="00DD6D98">
      <w:pPr>
        <w:pStyle w:val="NormalIndented"/>
        <w:rPr>
          <w:noProof/>
        </w:rPr>
      </w:pPr>
      <w:r w:rsidRPr="009901C4">
        <w:rPr>
          <w:noProof/>
        </w:rPr>
        <w:t>Alternating treatment plus observation intervals:</w:t>
      </w:r>
    </w:p>
    <w:p w14:paraId="0B20FEAC" w14:textId="77777777" w:rsidR="00DD6D98" w:rsidRPr="009901C4" w:rsidRDefault="00DD6D98" w:rsidP="00DD6D98">
      <w:pPr>
        <w:pStyle w:val="Example"/>
      </w:pPr>
      <w:r w:rsidRPr="009901C4">
        <w:t xml:space="preserve">   __________&gt;  _________&gt;  _________&gt;  _________&gt;   ...</w:t>
      </w:r>
    </w:p>
    <w:p w14:paraId="0BD6B6BF" w14:textId="77777777" w:rsidR="00DD6D98" w:rsidRPr="009901C4" w:rsidRDefault="00DD6D98" w:rsidP="00DD6D98">
      <w:pPr>
        <w:pStyle w:val="Example"/>
      </w:pPr>
      <w:r w:rsidRPr="009901C4">
        <w:t xml:space="preserve">          Rx A          Rx B        Rx A        Rx B                  </w:t>
      </w:r>
    </w:p>
    <w:p w14:paraId="472D81F2" w14:textId="77777777" w:rsidR="00DD6D98" w:rsidRPr="009901C4" w:rsidRDefault="00DD6D98" w:rsidP="00182B11">
      <w:pPr>
        <w:pStyle w:val="Heading5"/>
        <w:rPr>
          <w:noProof/>
        </w:rPr>
      </w:pPr>
      <w:bookmarkStart w:id="985" w:name="_Toc532896106"/>
      <w:r w:rsidRPr="009901C4">
        <w:rPr>
          <w:noProof/>
        </w:rPr>
        <w:t>Example 2</w:t>
      </w:r>
      <w:bookmarkEnd w:id="985"/>
    </w:p>
    <w:p w14:paraId="37DF027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16EA278" w14:textId="77777777" w:rsidR="00DD6D98" w:rsidRPr="009901C4" w:rsidRDefault="00DD6D98" w:rsidP="00DD6D98">
      <w:pPr>
        <w:pStyle w:val="Example"/>
      </w:pPr>
      <w:r w:rsidRPr="009901C4">
        <w:lastRenderedPageBreak/>
        <w:t xml:space="preserve">     </w:t>
      </w:r>
    </w:p>
    <w:p w14:paraId="0C5B8627" w14:textId="77777777" w:rsidR="00DD6D98" w:rsidRPr="00D6706C" w:rsidRDefault="00DD6D98" w:rsidP="00DD6D98">
      <w:pPr>
        <w:pStyle w:val="Example"/>
      </w:pPr>
      <w:r w:rsidRPr="009901C4">
        <w:t xml:space="preserve">  </w:t>
      </w:r>
      <w:r w:rsidRPr="00D6706C">
        <w:t xml:space="preserve">___________&gt; __________     </w:t>
      </w:r>
    </w:p>
    <w:p w14:paraId="2E362E42" w14:textId="77777777" w:rsidR="00DD6D98" w:rsidRPr="00D6706C" w:rsidRDefault="00DD6D98" w:rsidP="00DD6D98">
      <w:pPr>
        <w:pStyle w:val="Example"/>
      </w:pPr>
      <w:r w:rsidRPr="00D6706C">
        <w:t xml:space="preserve">  Rx A Crs 1   Rx A Crs 2                           </w:t>
      </w:r>
    </w:p>
    <w:p w14:paraId="6F995FC5" w14:textId="77777777" w:rsidR="00DD6D98" w:rsidRPr="00D6706C" w:rsidRDefault="00DD6D98" w:rsidP="00DD6D98">
      <w:pPr>
        <w:pStyle w:val="Example"/>
      </w:pPr>
      <w:r w:rsidRPr="00D6706C">
        <w:t xml:space="preserve">                         \&gt; __________&gt;  __________&gt; _______</w:t>
      </w:r>
    </w:p>
    <w:p w14:paraId="69FBFD31" w14:textId="77777777" w:rsidR="00DD6D98" w:rsidRPr="00D6706C" w:rsidRDefault="00DD6D98" w:rsidP="00DD6D98">
      <w:pPr>
        <w:pStyle w:val="Example"/>
      </w:pPr>
      <w:r w:rsidRPr="00D6706C">
        <w:t xml:space="preserve">                         /  Rx C Crs 1   Rx C Crs 2    </w:t>
      </w:r>
    </w:p>
    <w:p w14:paraId="032D2356" w14:textId="77777777" w:rsidR="00DD6D98" w:rsidRPr="009901C4" w:rsidRDefault="00DD6D98" w:rsidP="00DD6D98">
      <w:pPr>
        <w:pStyle w:val="Example"/>
      </w:pPr>
      <w:r w:rsidRPr="00D6706C">
        <w:t xml:space="preserve">  </w:t>
      </w:r>
      <w:r w:rsidRPr="009901C4">
        <w:t xml:space="preserve">Observe   </w:t>
      </w:r>
    </w:p>
    <w:p w14:paraId="75B1483F" w14:textId="77777777" w:rsidR="00DD6D98" w:rsidRPr="009901C4" w:rsidRDefault="00DD6D98" w:rsidP="00DD6D98">
      <w:pPr>
        <w:pStyle w:val="Example"/>
      </w:pPr>
      <w:r w:rsidRPr="009901C4">
        <w:t xml:space="preserve">  ___________&gt; __________/</w:t>
      </w:r>
    </w:p>
    <w:p w14:paraId="2D2D86F6" w14:textId="77777777" w:rsidR="00DD6D98" w:rsidRPr="009901C4" w:rsidRDefault="00DD6D98" w:rsidP="00DD6D98">
      <w:pPr>
        <w:pStyle w:val="Example"/>
      </w:pPr>
      <w:r w:rsidRPr="009901C4">
        <w:t xml:space="preserve">  Rx B Crs 1   Rx B Crs 2              </w:t>
      </w:r>
    </w:p>
    <w:p w14:paraId="469F4F54" w14:textId="77777777" w:rsidR="00DD6D98" w:rsidRPr="009901C4" w:rsidRDefault="00DD6D98" w:rsidP="00182B11">
      <w:pPr>
        <w:pStyle w:val="Heading5"/>
        <w:rPr>
          <w:noProof/>
        </w:rPr>
      </w:pPr>
      <w:bookmarkStart w:id="986" w:name="_Toc532896107"/>
      <w:r w:rsidRPr="009901C4">
        <w:rPr>
          <w:noProof/>
        </w:rPr>
        <w:t>Example 3</w:t>
      </w:r>
      <w:bookmarkEnd w:id="986"/>
    </w:p>
    <w:p w14:paraId="68B319B0"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39ED5C6A" w14:textId="77777777" w:rsidR="00DD6D98" w:rsidRPr="009901C4" w:rsidRDefault="00DD6D98" w:rsidP="00DD6D98">
      <w:pPr>
        <w:pStyle w:val="Example"/>
      </w:pPr>
      <w:r w:rsidRPr="009901C4">
        <w:t xml:space="preserve">  ___________&gt; __________&gt; __________&gt; __________&gt;  . . . </w:t>
      </w:r>
    </w:p>
    <w:p w14:paraId="61FF226D" w14:textId="77777777" w:rsidR="00DD6D98" w:rsidRPr="009901C4" w:rsidRDefault="00DD6D98" w:rsidP="00DD6D98">
      <w:pPr>
        <w:pStyle w:val="Example"/>
      </w:pPr>
      <w:r w:rsidRPr="009901C4">
        <w:t xml:space="preserve">    Month 1      Month 2     Month 3     Month 4</w:t>
      </w:r>
    </w:p>
    <w:p w14:paraId="13D89A39" w14:textId="77777777" w:rsidR="00DD6D98" w:rsidRPr="009901C4" w:rsidRDefault="00DD6D98" w:rsidP="00182B11">
      <w:pPr>
        <w:pStyle w:val="Heading4"/>
        <w:rPr>
          <w:noProof/>
        </w:rPr>
      </w:pPr>
      <w:bookmarkStart w:id="987" w:name="_Ref447520666"/>
      <w:bookmarkStart w:id="988" w:name="_Toc532896108"/>
      <w:bookmarkStart w:id="989"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7"/>
      <w:bookmarkEnd w:id="988"/>
      <w:bookmarkEnd w:id="989"/>
    </w:p>
    <w:p w14:paraId="77A14263"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007CCD53"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EDD9848" w14:textId="77777777" w:rsidR="00DD6D98" w:rsidRPr="009901C4" w:rsidRDefault="00DD6D98" w:rsidP="00182B11">
      <w:pPr>
        <w:pStyle w:val="Heading5"/>
        <w:rPr>
          <w:noProof/>
        </w:rPr>
      </w:pPr>
      <w:bookmarkStart w:id="990" w:name="_Toc532896109"/>
      <w:r w:rsidRPr="00182B11">
        <w:t>Schedule</w:t>
      </w:r>
      <w:r w:rsidRPr="009901C4">
        <w:rPr>
          <w:noProof/>
        </w:rPr>
        <w:t xml:space="preserve"> for a randomized cancer prevention trial</w:t>
      </w:r>
      <w:bookmarkEnd w:id="990"/>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63A27216" w14:textId="77777777" w:rsidTr="00DD6D98">
        <w:trPr>
          <w:cantSplit/>
        </w:trPr>
        <w:tc>
          <w:tcPr>
            <w:tcW w:w="8306" w:type="dxa"/>
            <w:gridSpan w:val="19"/>
          </w:tcPr>
          <w:p w14:paraId="2627E5AA" w14:textId="77777777" w:rsidR="00DD6D98" w:rsidRPr="009901C4" w:rsidRDefault="00DD6D98" w:rsidP="00DD6D98">
            <w:pPr>
              <w:pStyle w:val="OtherTableBody"/>
              <w:rPr>
                <w:noProof/>
              </w:rPr>
            </w:pPr>
            <w:r w:rsidRPr="009901C4">
              <w:rPr>
                <w:noProof/>
              </w:rPr>
              <w:t>Treatment 1st - 3rd Years</w:t>
            </w:r>
          </w:p>
        </w:tc>
      </w:tr>
      <w:tr w:rsidR="00DD6D98" w:rsidRPr="00D00BBD" w14:paraId="128484C3" w14:textId="77777777" w:rsidTr="00DD6D98">
        <w:trPr>
          <w:cantSplit/>
        </w:trPr>
        <w:tc>
          <w:tcPr>
            <w:tcW w:w="2714" w:type="dxa"/>
          </w:tcPr>
          <w:p w14:paraId="69FFB332" w14:textId="77777777" w:rsidR="00DD6D98" w:rsidRPr="009901C4" w:rsidRDefault="00DD6D98" w:rsidP="00DD6D98">
            <w:pPr>
              <w:pStyle w:val="OtherTableBody"/>
              <w:rPr>
                <w:noProof/>
              </w:rPr>
            </w:pPr>
          </w:p>
        </w:tc>
        <w:tc>
          <w:tcPr>
            <w:tcW w:w="492" w:type="dxa"/>
          </w:tcPr>
          <w:p w14:paraId="118A7303" w14:textId="77777777" w:rsidR="00DD6D98" w:rsidRPr="009901C4" w:rsidRDefault="00DD6D98" w:rsidP="00DD6D98">
            <w:pPr>
              <w:pStyle w:val="OtherTableBody"/>
              <w:rPr>
                <w:noProof/>
              </w:rPr>
            </w:pPr>
            <w:r w:rsidRPr="009901C4">
              <w:rPr>
                <w:noProof/>
              </w:rPr>
              <w:t>Reg</w:t>
            </w:r>
          </w:p>
        </w:tc>
        <w:tc>
          <w:tcPr>
            <w:tcW w:w="492" w:type="dxa"/>
          </w:tcPr>
          <w:p w14:paraId="076AF882" w14:textId="77777777" w:rsidR="00DD6D98" w:rsidRPr="009901C4" w:rsidRDefault="00DD6D98" w:rsidP="00DD6D98">
            <w:pPr>
              <w:pStyle w:val="OtherTableBody"/>
              <w:rPr>
                <w:noProof/>
              </w:rPr>
            </w:pPr>
            <w:r w:rsidRPr="009901C4">
              <w:rPr>
                <w:noProof/>
              </w:rPr>
              <w:t>Rand</w:t>
            </w:r>
          </w:p>
        </w:tc>
        <w:tc>
          <w:tcPr>
            <w:tcW w:w="4608" w:type="dxa"/>
            <w:gridSpan w:val="16"/>
          </w:tcPr>
          <w:p w14:paraId="2DCC5278" w14:textId="77777777" w:rsidR="00DD6D98" w:rsidRPr="009901C4" w:rsidRDefault="00DD6D98" w:rsidP="00DD6D98">
            <w:pPr>
              <w:pStyle w:val="OtherTableBody"/>
              <w:rPr>
                <w:noProof/>
              </w:rPr>
            </w:pPr>
            <w:r w:rsidRPr="009901C4">
              <w:rPr>
                <w:noProof/>
              </w:rPr>
              <w:t>Months</w:t>
            </w:r>
          </w:p>
        </w:tc>
      </w:tr>
      <w:tr w:rsidR="00DD6D98" w:rsidRPr="00D00BBD" w14:paraId="79FA7E32" w14:textId="77777777" w:rsidTr="00DD6D98">
        <w:trPr>
          <w:cantSplit/>
        </w:trPr>
        <w:tc>
          <w:tcPr>
            <w:tcW w:w="2714" w:type="dxa"/>
          </w:tcPr>
          <w:p w14:paraId="00E5E50A" w14:textId="77777777" w:rsidR="00DD6D98" w:rsidRPr="009901C4" w:rsidRDefault="00DD6D98" w:rsidP="00DD6D98">
            <w:pPr>
              <w:pStyle w:val="OtherTableBody"/>
              <w:rPr>
                <w:noProof/>
              </w:rPr>
            </w:pPr>
          </w:p>
        </w:tc>
        <w:tc>
          <w:tcPr>
            <w:tcW w:w="492" w:type="dxa"/>
          </w:tcPr>
          <w:p w14:paraId="0E906CF4" w14:textId="77777777" w:rsidR="00DD6D98" w:rsidRPr="009901C4" w:rsidRDefault="00DD6D98" w:rsidP="00DD6D98">
            <w:pPr>
              <w:pStyle w:val="OtherTableBody"/>
              <w:rPr>
                <w:noProof/>
              </w:rPr>
            </w:pPr>
          </w:p>
        </w:tc>
        <w:tc>
          <w:tcPr>
            <w:tcW w:w="492" w:type="dxa"/>
          </w:tcPr>
          <w:p w14:paraId="55B08895" w14:textId="77777777" w:rsidR="00DD6D98" w:rsidRPr="009901C4" w:rsidRDefault="00DD6D98" w:rsidP="00DD6D98">
            <w:pPr>
              <w:pStyle w:val="OtherTableBody"/>
              <w:rPr>
                <w:noProof/>
              </w:rPr>
            </w:pPr>
          </w:p>
        </w:tc>
        <w:tc>
          <w:tcPr>
            <w:tcW w:w="288" w:type="dxa"/>
          </w:tcPr>
          <w:p w14:paraId="7074AD75" w14:textId="77777777" w:rsidR="00DD6D98" w:rsidRPr="009901C4" w:rsidRDefault="00DD6D98" w:rsidP="00DD6D98">
            <w:pPr>
              <w:pStyle w:val="OtherTableBody"/>
              <w:rPr>
                <w:noProof/>
              </w:rPr>
            </w:pPr>
            <w:r w:rsidRPr="009901C4">
              <w:rPr>
                <w:noProof/>
              </w:rPr>
              <w:t>3</w:t>
            </w:r>
          </w:p>
        </w:tc>
        <w:tc>
          <w:tcPr>
            <w:tcW w:w="288" w:type="dxa"/>
          </w:tcPr>
          <w:p w14:paraId="472F4442" w14:textId="77777777" w:rsidR="00DD6D98" w:rsidRPr="009901C4" w:rsidRDefault="00DD6D98" w:rsidP="00DD6D98">
            <w:pPr>
              <w:pStyle w:val="OtherTableBody"/>
              <w:rPr>
                <w:noProof/>
              </w:rPr>
            </w:pPr>
            <w:r w:rsidRPr="009901C4">
              <w:rPr>
                <w:noProof/>
              </w:rPr>
              <w:t>6</w:t>
            </w:r>
          </w:p>
        </w:tc>
        <w:tc>
          <w:tcPr>
            <w:tcW w:w="288" w:type="dxa"/>
          </w:tcPr>
          <w:p w14:paraId="7B5A8166" w14:textId="77777777" w:rsidR="00DD6D98" w:rsidRPr="009901C4" w:rsidRDefault="00DD6D98" w:rsidP="00DD6D98">
            <w:pPr>
              <w:pStyle w:val="OtherTableBody"/>
              <w:rPr>
                <w:noProof/>
              </w:rPr>
            </w:pPr>
            <w:r w:rsidRPr="009901C4">
              <w:rPr>
                <w:noProof/>
              </w:rPr>
              <w:t>9</w:t>
            </w:r>
          </w:p>
        </w:tc>
        <w:tc>
          <w:tcPr>
            <w:tcW w:w="288" w:type="dxa"/>
          </w:tcPr>
          <w:p w14:paraId="5A2315B2" w14:textId="77777777" w:rsidR="00DD6D98" w:rsidRPr="009901C4" w:rsidRDefault="00DD6D98" w:rsidP="00DD6D98">
            <w:pPr>
              <w:pStyle w:val="OtherTableBody"/>
              <w:rPr>
                <w:noProof/>
              </w:rPr>
            </w:pPr>
            <w:r w:rsidRPr="009901C4">
              <w:rPr>
                <w:noProof/>
              </w:rPr>
              <w:t>12</w:t>
            </w:r>
          </w:p>
        </w:tc>
        <w:tc>
          <w:tcPr>
            <w:tcW w:w="288" w:type="dxa"/>
          </w:tcPr>
          <w:p w14:paraId="0F044062" w14:textId="77777777" w:rsidR="00DD6D98" w:rsidRPr="009901C4" w:rsidRDefault="00DD6D98" w:rsidP="00DD6D98">
            <w:pPr>
              <w:pStyle w:val="OtherTableBody"/>
              <w:rPr>
                <w:noProof/>
              </w:rPr>
            </w:pPr>
            <w:r w:rsidRPr="009901C4">
              <w:rPr>
                <w:noProof/>
              </w:rPr>
              <w:t>18</w:t>
            </w:r>
          </w:p>
        </w:tc>
        <w:tc>
          <w:tcPr>
            <w:tcW w:w="288" w:type="dxa"/>
          </w:tcPr>
          <w:p w14:paraId="3126A69A" w14:textId="77777777" w:rsidR="00DD6D98" w:rsidRPr="009901C4" w:rsidRDefault="00DD6D98" w:rsidP="00DD6D98">
            <w:pPr>
              <w:pStyle w:val="OtherTableBody"/>
              <w:rPr>
                <w:noProof/>
              </w:rPr>
            </w:pPr>
            <w:r w:rsidRPr="009901C4">
              <w:rPr>
                <w:noProof/>
              </w:rPr>
              <w:t>24</w:t>
            </w:r>
          </w:p>
        </w:tc>
        <w:tc>
          <w:tcPr>
            <w:tcW w:w="288" w:type="dxa"/>
          </w:tcPr>
          <w:p w14:paraId="32D221DC" w14:textId="77777777" w:rsidR="00DD6D98" w:rsidRPr="009901C4" w:rsidRDefault="00DD6D98" w:rsidP="00DD6D98">
            <w:pPr>
              <w:pStyle w:val="OtherTableBody"/>
              <w:rPr>
                <w:noProof/>
              </w:rPr>
            </w:pPr>
            <w:r w:rsidRPr="009901C4">
              <w:rPr>
                <w:noProof/>
              </w:rPr>
              <w:t>30</w:t>
            </w:r>
          </w:p>
        </w:tc>
        <w:tc>
          <w:tcPr>
            <w:tcW w:w="288" w:type="dxa"/>
          </w:tcPr>
          <w:p w14:paraId="4269CC70" w14:textId="77777777" w:rsidR="00DD6D98" w:rsidRPr="009901C4" w:rsidRDefault="00DD6D98" w:rsidP="00DD6D98">
            <w:pPr>
              <w:pStyle w:val="OtherTableBody"/>
              <w:rPr>
                <w:noProof/>
              </w:rPr>
            </w:pPr>
            <w:r w:rsidRPr="009901C4">
              <w:rPr>
                <w:noProof/>
              </w:rPr>
              <w:t>36</w:t>
            </w:r>
          </w:p>
        </w:tc>
        <w:tc>
          <w:tcPr>
            <w:tcW w:w="288" w:type="dxa"/>
          </w:tcPr>
          <w:p w14:paraId="6FD4C485" w14:textId="77777777" w:rsidR="00DD6D98" w:rsidRPr="009901C4" w:rsidRDefault="00DD6D98" w:rsidP="00DD6D98">
            <w:pPr>
              <w:pStyle w:val="OtherTableBody"/>
              <w:rPr>
                <w:noProof/>
              </w:rPr>
            </w:pPr>
            <w:r w:rsidRPr="009901C4">
              <w:rPr>
                <w:noProof/>
              </w:rPr>
              <w:t>42</w:t>
            </w:r>
          </w:p>
        </w:tc>
        <w:tc>
          <w:tcPr>
            <w:tcW w:w="288" w:type="dxa"/>
          </w:tcPr>
          <w:p w14:paraId="5084085E" w14:textId="77777777" w:rsidR="00DD6D98" w:rsidRPr="009901C4" w:rsidRDefault="00DD6D98" w:rsidP="00DD6D98">
            <w:pPr>
              <w:pStyle w:val="OtherTableBody"/>
              <w:rPr>
                <w:noProof/>
              </w:rPr>
            </w:pPr>
            <w:r w:rsidRPr="009901C4">
              <w:rPr>
                <w:noProof/>
              </w:rPr>
              <w:t>48</w:t>
            </w:r>
          </w:p>
        </w:tc>
        <w:tc>
          <w:tcPr>
            <w:tcW w:w="288" w:type="dxa"/>
          </w:tcPr>
          <w:p w14:paraId="7441E745" w14:textId="77777777" w:rsidR="00DD6D98" w:rsidRPr="009901C4" w:rsidRDefault="00DD6D98" w:rsidP="00DD6D98">
            <w:pPr>
              <w:pStyle w:val="OtherTableBody"/>
              <w:rPr>
                <w:noProof/>
              </w:rPr>
            </w:pPr>
            <w:r w:rsidRPr="009901C4">
              <w:rPr>
                <w:noProof/>
              </w:rPr>
              <w:t>54</w:t>
            </w:r>
          </w:p>
        </w:tc>
        <w:tc>
          <w:tcPr>
            <w:tcW w:w="288" w:type="dxa"/>
          </w:tcPr>
          <w:p w14:paraId="1F523C34" w14:textId="77777777" w:rsidR="00DD6D98" w:rsidRPr="009901C4" w:rsidRDefault="00DD6D98" w:rsidP="00DD6D98">
            <w:pPr>
              <w:pStyle w:val="OtherTableBody"/>
              <w:rPr>
                <w:noProof/>
              </w:rPr>
            </w:pPr>
            <w:r w:rsidRPr="009901C4">
              <w:rPr>
                <w:noProof/>
              </w:rPr>
              <w:t>60</w:t>
            </w:r>
          </w:p>
        </w:tc>
        <w:tc>
          <w:tcPr>
            <w:tcW w:w="288" w:type="dxa"/>
          </w:tcPr>
          <w:p w14:paraId="30DC4D5D" w14:textId="77777777" w:rsidR="00DD6D98" w:rsidRPr="009901C4" w:rsidRDefault="00DD6D98" w:rsidP="00DD6D98">
            <w:pPr>
              <w:pStyle w:val="OtherTableBody"/>
              <w:rPr>
                <w:noProof/>
              </w:rPr>
            </w:pPr>
            <w:r w:rsidRPr="009901C4">
              <w:rPr>
                <w:noProof/>
              </w:rPr>
              <w:t>66</w:t>
            </w:r>
          </w:p>
        </w:tc>
        <w:tc>
          <w:tcPr>
            <w:tcW w:w="288" w:type="dxa"/>
          </w:tcPr>
          <w:p w14:paraId="0E90C4A7" w14:textId="77777777" w:rsidR="00DD6D98" w:rsidRPr="009901C4" w:rsidRDefault="00DD6D98" w:rsidP="00DD6D98">
            <w:pPr>
              <w:pStyle w:val="OtherTableBody"/>
              <w:rPr>
                <w:noProof/>
              </w:rPr>
            </w:pPr>
            <w:r w:rsidRPr="009901C4">
              <w:rPr>
                <w:noProof/>
              </w:rPr>
              <w:t>72</w:t>
            </w:r>
          </w:p>
        </w:tc>
        <w:tc>
          <w:tcPr>
            <w:tcW w:w="288" w:type="dxa"/>
          </w:tcPr>
          <w:p w14:paraId="62D4E24E" w14:textId="77777777" w:rsidR="00DD6D98" w:rsidRPr="009901C4" w:rsidRDefault="00DD6D98" w:rsidP="00DD6D98">
            <w:pPr>
              <w:pStyle w:val="OtherTableBody"/>
              <w:rPr>
                <w:noProof/>
              </w:rPr>
            </w:pPr>
            <w:r w:rsidRPr="009901C4">
              <w:rPr>
                <w:noProof/>
              </w:rPr>
              <w:t>78</w:t>
            </w:r>
          </w:p>
        </w:tc>
        <w:tc>
          <w:tcPr>
            <w:tcW w:w="288" w:type="dxa"/>
          </w:tcPr>
          <w:p w14:paraId="1BFAA78D" w14:textId="77777777" w:rsidR="00DD6D98" w:rsidRPr="009901C4" w:rsidRDefault="00DD6D98" w:rsidP="00DD6D98">
            <w:pPr>
              <w:pStyle w:val="OtherTableBody"/>
              <w:rPr>
                <w:noProof/>
              </w:rPr>
            </w:pPr>
            <w:r w:rsidRPr="009901C4">
              <w:rPr>
                <w:noProof/>
              </w:rPr>
              <w:t>84</w:t>
            </w:r>
          </w:p>
        </w:tc>
      </w:tr>
      <w:tr w:rsidR="00DD6D98" w:rsidRPr="00D00BBD" w14:paraId="3D47D9C0" w14:textId="77777777" w:rsidTr="00DD6D98">
        <w:trPr>
          <w:cantSplit/>
        </w:trPr>
        <w:tc>
          <w:tcPr>
            <w:tcW w:w="2714" w:type="dxa"/>
          </w:tcPr>
          <w:p w14:paraId="19C84A4A" w14:textId="77777777" w:rsidR="00DD6D98" w:rsidRPr="009901C4" w:rsidRDefault="00DD6D98" w:rsidP="00DD6D98">
            <w:pPr>
              <w:pStyle w:val="OtherTableBody"/>
              <w:rPr>
                <w:noProof/>
              </w:rPr>
            </w:pPr>
            <w:r w:rsidRPr="009901C4">
              <w:rPr>
                <w:noProof/>
              </w:rPr>
              <w:t>Disease Staging</w:t>
            </w:r>
          </w:p>
        </w:tc>
        <w:tc>
          <w:tcPr>
            <w:tcW w:w="492" w:type="dxa"/>
          </w:tcPr>
          <w:p w14:paraId="33D6B1C1" w14:textId="77777777" w:rsidR="00DD6D98" w:rsidRPr="009901C4" w:rsidRDefault="00DD6D98" w:rsidP="00DD6D98">
            <w:pPr>
              <w:pStyle w:val="OtherTableBody"/>
              <w:rPr>
                <w:noProof/>
              </w:rPr>
            </w:pPr>
            <w:r w:rsidRPr="009901C4">
              <w:rPr>
                <w:noProof/>
              </w:rPr>
              <w:t>X</w:t>
            </w:r>
          </w:p>
        </w:tc>
        <w:tc>
          <w:tcPr>
            <w:tcW w:w="492" w:type="dxa"/>
          </w:tcPr>
          <w:p w14:paraId="4E6E0DC8" w14:textId="77777777" w:rsidR="00DD6D98" w:rsidRPr="009901C4" w:rsidRDefault="00DD6D98" w:rsidP="00DD6D98">
            <w:pPr>
              <w:pStyle w:val="OtherTableBody"/>
              <w:rPr>
                <w:noProof/>
              </w:rPr>
            </w:pPr>
          </w:p>
        </w:tc>
        <w:tc>
          <w:tcPr>
            <w:tcW w:w="288" w:type="dxa"/>
          </w:tcPr>
          <w:p w14:paraId="6F13953C" w14:textId="77777777" w:rsidR="00DD6D98" w:rsidRPr="009901C4" w:rsidRDefault="00DD6D98" w:rsidP="00DD6D98">
            <w:pPr>
              <w:pStyle w:val="OtherTableBody"/>
              <w:rPr>
                <w:noProof/>
              </w:rPr>
            </w:pPr>
          </w:p>
        </w:tc>
        <w:tc>
          <w:tcPr>
            <w:tcW w:w="288" w:type="dxa"/>
          </w:tcPr>
          <w:p w14:paraId="5D5107FF" w14:textId="77777777" w:rsidR="00DD6D98" w:rsidRPr="009901C4" w:rsidRDefault="00DD6D98" w:rsidP="00DD6D98">
            <w:pPr>
              <w:pStyle w:val="OtherTableBody"/>
              <w:rPr>
                <w:noProof/>
              </w:rPr>
            </w:pPr>
          </w:p>
        </w:tc>
        <w:tc>
          <w:tcPr>
            <w:tcW w:w="288" w:type="dxa"/>
          </w:tcPr>
          <w:p w14:paraId="08AC9C61" w14:textId="77777777" w:rsidR="00DD6D98" w:rsidRPr="009901C4" w:rsidRDefault="00DD6D98" w:rsidP="00DD6D98">
            <w:pPr>
              <w:pStyle w:val="OtherTableBody"/>
              <w:rPr>
                <w:noProof/>
              </w:rPr>
            </w:pPr>
          </w:p>
        </w:tc>
        <w:tc>
          <w:tcPr>
            <w:tcW w:w="288" w:type="dxa"/>
          </w:tcPr>
          <w:p w14:paraId="60F7E770" w14:textId="77777777" w:rsidR="00DD6D98" w:rsidRPr="009901C4" w:rsidRDefault="00DD6D98" w:rsidP="00DD6D98">
            <w:pPr>
              <w:pStyle w:val="OtherTableBody"/>
              <w:rPr>
                <w:noProof/>
              </w:rPr>
            </w:pPr>
          </w:p>
        </w:tc>
        <w:tc>
          <w:tcPr>
            <w:tcW w:w="288" w:type="dxa"/>
          </w:tcPr>
          <w:p w14:paraId="2176A85A" w14:textId="77777777" w:rsidR="00DD6D98" w:rsidRPr="009901C4" w:rsidRDefault="00DD6D98" w:rsidP="00DD6D98">
            <w:pPr>
              <w:pStyle w:val="OtherTableBody"/>
              <w:rPr>
                <w:noProof/>
              </w:rPr>
            </w:pPr>
          </w:p>
        </w:tc>
        <w:tc>
          <w:tcPr>
            <w:tcW w:w="288" w:type="dxa"/>
          </w:tcPr>
          <w:p w14:paraId="6025576A" w14:textId="77777777" w:rsidR="00DD6D98" w:rsidRPr="009901C4" w:rsidRDefault="00DD6D98" w:rsidP="00DD6D98">
            <w:pPr>
              <w:pStyle w:val="OtherTableBody"/>
              <w:rPr>
                <w:noProof/>
              </w:rPr>
            </w:pPr>
          </w:p>
        </w:tc>
        <w:tc>
          <w:tcPr>
            <w:tcW w:w="288" w:type="dxa"/>
          </w:tcPr>
          <w:p w14:paraId="13976BBB" w14:textId="77777777" w:rsidR="00DD6D98" w:rsidRPr="009901C4" w:rsidRDefault="00DD6D98" w:rsidP="00DD6D98">
            <w:pPr>
              <w:pStyle w:val="OtherTableBody"/>
              <w:rPr>
                <w:noProof/>
              </w:rPr>
            </w:pPr>
          </w:p>
        </w:tc>
        <w:tc>
          <w:tcPr>
            <w:tcW w:w="288" w:type="dxa"/>
          </w:tcPr>
          <w:p w14:paraId="330C9FD4" w14:textId="77777777" w:rsidR="00DD6D98" w:rsidRPr="009901C4" w:rsidRDefault="00DD6D98" w:rsidP="00DD6D98">
            <w:pPr>
              <w:pStyle w:val="OtherTableBody"/>
              <w:rPr>
                <w:noProof/>
              </w:rPr>
            </w:pPr>
          </w:p>
        </w:tc>
        <w:tc>
          <w:tcPr>
            <w:tcW w:w="288" w:type="dxa"/>
          </w:tcPr>
          <w:p w14:paraId="065C5904" w14:textId="77777777" w:rsidR="00DD6D98" w:rsidRPr="009901C4" w:rsidRDefault="00DD6D98" w:rsidP="00DD6D98">
            <w:pPr>
              <w:pStyle w:val="OtherTableBody"/>
              <w:rPr>
                <w:noProof/>
              </w:rPr>
            </w:pPr>
          </w:p>
        </w:tc>
        <w:tc>
          <w:tcPr>
            <w:tcW w:w="288" w:type="dxa"/>
          </w:tcPr>
          <w:p w14:paraId="1FCFAF7E" w14:textId="77777777" w:rsidR="00DD6D98" w:rsidRPr="009901C4" w:rsidRDefault="00DD6D98" w:rsidP="00DD6D98">
            <w:pPr>
              <w:pStyle w:val="OtherTableBody"/>
              <w:rPr>
                <w:noProof/>
              </w:rPr>
            </w:pPr>
          </w:p>
        </w:tc>
        <w:tc>
          <w:tcPr>
            <w:tcW w:w="288" w:type="dxa"/>
          </w:tcPr>
          <w:p w14:paraId="7D8C41B9" w14:textId="77777777" w:rsidR="00DD6D98" w:rsidRPr="009901C4" w:rsidRDefault="00DD6D98" w:rsidP="00DD6D98">
            <w:pPr>
              <w:pStyle w:val="OtherTableBody"/>
              <w:rPr>
                <w:noProof/>
              </w:rPr>
            </w:pPr>
          </w:p>
        </w:tc>
        <w:tc>
          <w:tcPr>
            <w:tcW w:w="288" w:type="dxa"/>
          </w:tcPr>
          <w:p w14:paraId="08C244F4" w14:textId="77777777" w:rsidR="00DD6D98" w:rsidRPr="009901C4" w:rsidRDefault="00DD6D98" w:rsidP="00DD6D98">
            <w:pPr>
              <w:pStyle w:val="OtherTableBody"/>
              <w:rPr>
                <w:noProof/>
              </w:rPr>
            </w:pPr>
          </w:p>
        </w:tc>
        <w:tc>
          <w:tcPr>
            <w:tcW w:w="288" w:type="dxa"/>
          </w:tcPr>
          <w:p w14:paraId="1FDC0A1A" w14:textId="77777777" w:rsidR="00DD6D98" w:rsidRPr="009901C4" w:rsidRDefault="00DD6D98" w:rsidP="00DD6D98">
            <w:pPr>
              <w:pStyle w:val="OtherTableBody"/>
              <w:rPr>
                <w:noProof/>
              </w:rPr>
            </w:pPr>
          </w:p>
        </w:tc>
        <w:tc>
          <w:tcPr>
            <w:tcW w:w="288" w:type="dxa"/>
          </w:tcPr>
          <w:p w14:paraId="577C4988" w14:textId="77777777" w:rsidR="00DD6D98" w:rsidRPr="009901C4" w:rsidRDefault="00DD6D98" w:rsidP="00DD6D98">
            <w:pPr>
              <w:pStyle w:val="OtherTableBody"/>
              <w:rPr>
                <w:noProof/>
              </w:rPr>
            </w:pPr>
          </w:p>
        </w:tc>
        <w:tc>
          <w:tcPr>
            <w:tcW w:w="288" w:type="dxa"/>
          </w:tcPr>
          <w:p w14:paraId="561DC830" w14:textId="77777777" w:rsidR="00DD6D98" w:rsidRPr="009901C4" w:rsidRDefault="00DD6D98" w:rsidP="00DD6D98">
            <w:pPr>
              <w:pStyle w:val="OtherTableBody"/>
              <w:rPr>
                <w:noProof/>
              </w:rPr>
            </w:pPr>
          </w:p>
        </w:tc>
        <w:tc>
          <w:tcPr>
            <w:tcW w:w="288" w:type="dxa"/>
          </w:tcPr>
          <w:p w14:paraId="4F95B4D9" w14:textId="77777777" w:rsidR="00DD6D98" w:rsidRPr="009901C4" w:rsidRDefault="00DD6D98" w:rsidP="00DD6D98">
            <w:pPr>
              <w:pStyle w:val="OtherTableBody"/>
              <w:rPr>
                <w:noProof/>
              </w:rPr>
            </w:pPr>
          </w:p>
        </w:tc>
      </w:tr>
      <w:tr w:rsidR="00DD6D98" w:rsidRPr="00D00BBD" w14:paraId="0FEA1DBB" w14:textId="77777777" w:rsidTr="00DD6D98">
        <w:trPr>
          <w:cantSplit/>
        </w:trPr>
        <w:tc>
          <w:tcPr>
            <w:tcW w:w="2714" w:type="dxa"/>
          </w:tcPr>
          <w:p w14:paraId="08796A54" w14:textId="77777777" w:rsidR="00DD6D98" w:rsidRPr="009901C4" w:rsidRDefault="00DD6D98" w:rsidP="00DD6D98">
            <w:pPr>
              <w:pStyle w:val="OtherTableBody"/>
              <w:rPr>
                <w:noProof/>
              </w:rPr>
            </w:pPr>
            <w:r w:rsidRPr="009901C4">
              <w:rPr>
                <w:noProof/>
              </w:rPr>
              <w:t>H &amp; P</w:t>
            </w:r>
          </w:p>
        </w:tc>
        <w:tc>
          <w:tcPr>
            <w:tcW w:w="492" w:type="dxa"/>
          </w:tcPr>
          <w:p w14:paraId="34F0C83F" w14:textId="77777777" w:rsidR="00DD6D98" w:rsidRPr="009901C4" w:rsidRDefault="00DD6D98" w:rsidP="00DD6D98">
            <w:pPr>
              <w:pStyle w:val="OtherTableBody"/>
              <w:rPr>
                <w:noProof/>
              </w:rPr>
            </w:pPr>
            <w:r w:rsidRPr="009901C4">
              <w:rPr>
                <w:noProof/>
              </w:rPr>
              <w:t>X</w:t>
            </w:r>
          </w:p>
        </w:tc>
        <w:tc>
          <w:tcPr>
            <w:tcW w:w="492" w:type="dxa"/>
          </w:tcPr>
          <w:p w14:paraId="143EE76A" w14:textId="77777777" w:rsidR="00DD6D98" w:rsidRPr="009901C4" w:rsidRDefault="00DD6D98" w:rsidP="00DD6D98">
            <w:pPr>
              <w:pStyle w:val="OtherTableBody"/>
              <w:rPr>
                <w:noProof/>
              </w:rPr>
            </w:pPr>
            <w:r w:rsidRPr="009901C4">
              <w:rPr>
                <w:noProof/>
              </w:rPr>
              <w:t>X</w:t>
            </w:r>
          </w:p>
        </w:tc>
        <w:tc>
          <w:tcPr>
            <w:tcW w:w="288" w:type="dxa"/>
          </w:tcPr>
          <w:p w14:paraId="4C408EC5" w14:textId="77777777" w:rsidR="00DD6D98" w:rsidRPr="009901C4" w:rsidRDefault="00DD6D98" w:rsidP="00DD6D98">
            <w:pPr>
              <w:pStyle w:val="OtherTableBody"/>
              <w:rPr>
                <w:noProof/>
              </w:rPr>
            </w:pPr>
            <w:r w:rsidRPr="009901C4">
              <w:rPr>
                <w:noProof/>
              </w:rPr>
              <w:t>X</w:t>
            </w:r>
          </w:p>
        </w:tc>
        <w:tc>
          <w:tcPr>
            <w:tcW w:w="288" w:type="dxa"/>
          </w:tcPr>
          <w:p w14:paraId="63B1FD6C" w14:textId="77777777" w:rsidR="00DD6D98" w:rsidRPr="009901C4" w:rsidRDefault="00DD6D98" w:rsidP="00DD6D98">
            <w:pPr>
              <w:pStyle w:val="OtherTableBody"/>
              <w:rPr>
                <w:noProof/>
              </w:rPr>
            </w:pPr>
            <w:r w:rsidRPr="009901C4">
              <w:rPr>
                <w:noProof/>
              </w:rPr>
              <w:t>X</w:t>
            </w:r>
          </w:p>
        </w:tc>
        <w:tc>
          <w:tcPr>
            <w:tcW w:w="288" w:type="dxa"/>
          </w:tcPr>
          <w:p w14:paraId="3E53FA9E" w14:textId="77777777" w:rsidR="00DD6D98" w:rsidRPr="009901C4" w:rsidRDefault="00DD6D98" w:rsidP="00DD6D98">
            <w:pPr>
              <w:pStyle w:val="OtherTableBody"/>
              <w:rPr>
                <w:noProof/>
              </w:rPr>
            </w:pPr>
            <w:r w:rsidRPr="009901C4">
              <w:rPr>
                <w:noProof/>
              </w:rPr>
              <w:t>X</w:t>
            </w:r>
          </w:p>
        </w:tc>
        <w:tc>
          <w:tcPr>
            <w:tcW w:w="288" w:type="dxa"/>
          </w:tcPr>
          <w:p w14:paraId="36C245D5" w14:textId="77777777" w:rsidR="00DD6D98" w:rsidRPr="009901C4" w:rsidRDefault="00DD6D98" w:rsidP="00DD6D98">
            <w:pPr>
              <w:pStyle w:val="OtherTableBody"/>
              <w:rPr>
                <w:noProof/>
              </w:rPr>
            </w:pPr>
            <w:r w:rsidRPr="009901C4">
              <w:rPr>
                <w:noProof/>
              </w:rPr>
              <w:t>X</w:t>
            </w:r>
          </w:p>
        </w:tc>
        <w:tc>
          <w:tcPr>
            <w:tcW w:w="288" w:type="dxa"/>
          </w:tcPr>
          <w:p w14:paraId="55FDCC54" w14:textId="77777777" w:rsidR="00DD6D98" w:rsidRPr="009901C4" w:rsidRDefault="00DD6D98" w:rsidP="00DD6D98">
            <w:pPr>
              <w:pStyle w:val="OtherTableBody"/>
              <w:rPr>
                <w:noProof/>
              </w:rPr>
            </w:pPr>
            <w:r w:rsidRPr="009901C4">
              <w:rPr>
                <w:noProof/>
              </w:rPr>
              <w:t>X</w:t>
            </w:r>
          </w:p>
        </w:tc>
        <w:tc>
          <w:tcPr>
            <w:tcW w:w="288" w:type="dxa"/>
          </w:tcPr>
          <w:p w14:paraId="04948517" w14:textId="77777777" w:rsidR="00DD6D98" w:rsidRPr="009901C4" w:rsidRDefault="00DD6D98" w:rsidP="00DD6D98">
            <w:pPr>
              <w:pStyle w:val="OtherTableBody"/>
              <w:rPr>
                <w:noProof/>
              </w:rPr>
            </w:pPr>
            <w:r w:rsidRPr="009901C4">
              <w:rPr>
                <w:noProof/>
              </w:rPr>
              <w:t>X</w:t>
            </w:r>
          </w:p>
        </w:tc>
        <w:tc>
          <w:tcPr>
            <w:tcW w:w="288" w:type="dxa"/>
          </w:tcPr>
          <w:p w14:paraId="50C27D46" w14:textId="77777777" w:rsidR="00DD6D98" w:rsidRPr="009901C4" w:rsidRDefault="00DD6D98" w:rsidP="00DD6D98">
            <w:pPr>
              <w:pStyle w:val="OtherTableBody"/>
              <w:rPr>
                <w:noProof/>
              </w:rPr>
            </w:pPr>
            <w:r w:rsidRPr="009901C4">
              <w:rPr>
                <w:noProof/>
              </w:rPr>
              <w:t>X</w:t>
            </w:r>
          </w:p>
        </w:tc>
        <w:tc>
          <w:tcPr>
            <w:tcW w:w="288" w:type="dxa"/>
          </w:tcPr>
          <w:p w14:paraId="504CCFEE" w14:textId="77777777" w:rsidR="00DD6D98" w:rsidRPr="009901C4" w:rsidRDefault="00DD6D98" w:rsidP="00DD6D98">
            <w:pPr>
              <w:pStyle w:val="OtherTableBody"/>
              <w:rPr>
                <w:noProof/>
              </w:rPr>
            </w:pPr>
            <w:r w:rsidRPr="009901C4">
              <w:rPr>
                <w:noProof/>
              </w:rPr>
              <w:t>X</w:t>
            </w:r>
          </w:p>
        </w:tc>
        <w:tc>
          <w:tcPr>
            <w:tcW w:w="288" w:type="dxa"/>
          </w:tcPr>
          <w:p w14:paraId="2DD1ADB6" w14:textId="77777777" w:rsidR="00DD6D98" w:rsidRPr="009901C4" w:rsidRDefault="00DD6D98" w:rsidP="00DD6D98">
            <w:pPr>
              <w:pStyle w:val="OtherTableBody"/>
              <w:rPr>
                <w:noProof/>
              </w:rPr>
            </w:pPr>
            <w:r w:rsidRPr="009901C4">
              <w:rPr>
                <w:noProof/>
              </w:rPr>
              <w:t>X</w:t>
            </w:r>
          </w:p>
        </w:tc>
        <w:tc>
          <w:tcPr>
            <w:tcW w:w="288" w:type="dxa"/>
          </w:tcPr>
          <w:p w14:paraId="6001E732" w14:textId="77777777" w:rsidR="00DD6D98" w:rsidRPr="009901C4" w:rsidRDefault="00DD6D98" w:rsidP="00DD6D98">
            <w:pPr>
              <w:pStyle w:val="OtherTableBody"/>
              <w:rPr>
                <w:noProof/>
              </w:rPr>
            </w:pPr>
            <w:r w:rsidRPr="009901C4">
              <w:rPr>
                <w:noProof/>
              </w:rPr>
              <w:t>X</w:t>
            </w:r>
          </w:p>
        </w:tc>
        <w:tc>
          <w:tcPr>
            <w:tcW w:w="288" w:type="dxa"/>
          </w:tcPr>
          <w:p w14:paraId="440F5F53" w14:textId="77777777" w:rsidR="00DD6D98" w:rsidRPr="009901C4" w:rsidRDefault="00DD6D98" w:rsidP="00DD6D98">
            <w:pPr>
              <w:pStyle w:val="OtherTableBody"/>
              <w:rPr>
                <w:noProof/>
              </w:rPr>
            </w:pPr>
            <w:r w:rsidRPr="009901C4">
              <w:rPr>
                <w:noProof/>
              </w:rPr>
              <w:t>X</w:t>
            </w:r>
          </w:p>
        </w:tc>
        <w:tc>
          <w:tcPr>
            <w:tcW w:w="288" w:type="dxa"/>
          </w:tcPr>
          <w:p w14:paraId="1CC8DE27" w14:textId="77777777" w:rsidR="00DD6D98" w:rsidRPr="009901C4" w:rsidRDefault="00DD6D98" w:rsidP="00DD6D98">
            <w:pPr>
              <w:pStyle w:val="OtherTableBody"/>
              <w:rPr>
                <w:noProof/>
              </w:rPr>
            </w:pPr>
            <w:r w:rsidRPr="009901C4">
              <w:rPr>
                <w:noProof/>
              </w:rPr>
              <w:t>X</w:t>
            </w:r>
          </w:p>
        </w:tc>
        <w:tc>
          <w:tcPr>
            <w:tcW w:w="288" w:type="dxa"/>
          </w:tcPr>
          <w:p w14:paraId="60FF4054" w14:textId="77777777" w:rsidR="00DD6D98" w:rsidRPr="009901C4" w:rsidRDefault="00DD6D98" w:rsidP="00DD6D98">
            <w:pPr>
              <w:pStyle w:val="OtherTableBody"/>
              <w:rPr>
                <w:noProof/>
              </w:rPr>
            </w:pPr>
            <w:r w:rsidRPr="009901C4">
              <w:rPr>
                <w:noProof/>
              </w:rPr>
              <w:t>X</w:t>
            </w:r>
          </w:p>
        </w:tc>
        <w:tc>
          <w:tcPr>
            <w:tcW w:w="288" w:type="dxa"/>
          </w:tcPr>
          <w:p w14:paraId="3B53BF44" w14:textId="77777777" w:rsidR="00DD6D98" w:rsidRPr="009901C4" w:rsidRDefault="00DD6D98" w:rsidP="00DD6D98">
            <w:pPr>
              <w:pStyle w:val="OtherTableBody"/>
              <w:rPr>
                <w:noProof/>
              </w:rPr>
            </w:pPr>
            <w:r w:rsidRPr="009901C4">
              <w:rPr>
                <w:noProof/>
              </w:rPr>
              <w:t>X</w:t>
            </w:r>
          </w:p>
        </w:tc>
        <w:tc>
          <w:tcPr>
            <w:tcW w:w="288" w:type="dxa"/>
          </w:tcPr>
          <w:p w14:paraId="16DD6AFF" w14:textId="77777777" w:rsidR="00DD6D98" w:rsidRPr="009901C4" w:rsidRDefault="00DD6D98" w:rsidP="00DD6D98">
            <w:pPr>
              <w:pStyle w:val="OtherTableBody"/>
              <w:rPr>
                <w:noProof/>
              </w:rPr>
            </w:pPr>
            <w:r w:rsidRPr="009901C4">
              <w:rPr>
                <w:noProof/>
              </w:rPr>
              <w:t>X</w:t>
            </w:r>
          </w:p>
        </w:tc>
        <w:tc>
          <w:tcPr>
            <w:tcW w:w="288" w:type="dxa"/>
          </w:tcPr>
          <w:p w14:paraId="475E8391" w14:textId="77777777" w:rsidR="00DD6D98" w:rsidRPr="009901C4" w:rsidRDefault="00DD6D98" w:rsidP="00DD6D98">
            <w:pPr>
              <w:pStyle w:val="OtherTableBody"/>
              <w:rPr>
                <w:noProof/>
              </w:rPr>
            </w:pPr>
            <w:r w:rsidRPr="009901C4">
              <w:rPr>
                <w:noProof/>
              </w:rPr>
              <w:t>X</w:t>
            </w:r>
          </w:p>
        </w:tc>
      </w:tr>
      <w:tr w:rsidR="00DD6D98" w:rsidRPr="00D00BBD" w14:paraId="242E5B41" w14:textId="77777777" w:rsidTr="00DD6D98">
        <w:trPr>
          <w:cantSplit/>
        </w:trPr>
        <w:tc>
          <w:tcPr>
            <w:tcW w:w="2714" w:type="dxa"/>
          </w:tcPr>
          <w:p w14:paraId="2383506C"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7FB10FA1" w14:textId="77777777" w:rsidR="00DD6D98" w:rsidRPr="009901C4" w:rsidRDefault="00DD6D98" w:rsidP="00DD6D98">
            <w:pPr>
              <w:pStyle w:val="OtherTableBody"/>
              <w:rPr>
                <w:noProof/>
              </w:rPr>
            </w:pPr>
            <w:r w:rsidRPr="009901C4">
              <w:rPr>
                <w:noProof/>
              </w:rPr>
              <w:t>X</w:t>
            </w:r>
          </w:p>
        </w:tc>
        <w:tc>
          <w:tcPr>
            <w:tcW w:w="492" w:type="dxa"/>
          </w:tcPr>
          <w:p w14:paraId="46B18FDF" w14:textId="77777777" w:rsidR="00DD6D98" w:rsidRPr="009901C4" w:rsidRDefault="00DD6D98" w:rsidP="00DD6D98">
            <w:pPr>
              <w:pStyle w:val="OtherTableBody"/>
              <w:rPr>
                <w:noProof/>
              </w:rPr>
            </w:pPr>
            <w:r w:rsidRPr="009901C4">
              <w:rPr>
                <w:noProof/>
              </w:rPr>
              <w:t>X</w:t>
            </w:r>
          </w:p>
        </w:tc>
        <w:tc>
          <w:tcPr>
            <w:tcW w:w="288" w:type="dxa"/>
          </w:tcPr>
          <w:p w14:paraId="24E92592" w14:textId="77777777" w:rsidR="00DD6D98" w:rsidRPr="009901C4" w:rsidRDefault="00DD6D98" w:rsidP="00DD6D98">
            <w:pPr>
              <w:pStyle w:val="OtherTableBody"/>
              <w:rPr>
                <w:noProof/>
              </w:rPr>
            </w:pPr>
            <w:r w:rsidRPr="009901C4">
              <w:rPr>
                <w:noProof/>
              </w:rPr>
              <w:t>X</w:t>
            </w:r>
          </w:p>
        </w:tc>
        <w:tc>
          <w:tcPr>
            <w:tcW w:w="288" w:type="dxa"/>
          </w:tcPr>
          <w:p w14:paraId="1F53176D" w14:textId="77777777" w:rsidR="00DD6D98" w:rsidRPr="009901C4" w:rsidRDefault="00DD6D98" w:rsidP="00DD6D98">
            <w:pPr>
              <w:pStyle w:val="OtherTableBody"/>
              <w:rPr>
                <w:noProof/>
              </w:rPr>
            </w:pPr>
            <w:r w:rsidRPr="009901C4">
              <w:rPr>
                <w:noProof/>
              </w:rPr>
              <w:t>X</w:t>
            </w:r>
          </w:p>
        </w:tc>
        <w:tc>
          <w:tcPr>
            <w:tcW w:w="288" w:type="dxa"/>
          </w:tcPr>
          <w:p w14:paraId="51B66BB7" w14:textId="77777777" w:rsidR="00DD6D98" w:rsidRPr="009901C4" w:rsidRDefault="00DD6D98" w:rsidP="00DD6D98">
            <w:pPr>
              <w:pStyle w:val="OtherTableBody"/>
              <w:rPr>
                <w:noProof/>
              </w:rPr>
            </w:pPr>
            <w:r w:rsidRPr="009901C4">
              <w:rPr>
                <w:noProof/>
              </w:rPr>
              <w:t>X</w:t>
            </w:r>
          </w:p>
        </w:tc>
        <w:tc>
          <w:tcPr>
            <w:tcW w:w="288" w:type="dxa"/>
          </w:tcPr>
          <w:p w14:paraId="5E4F3162" w14:textId="77777777" w:rsidR="00DD6D98" w:rsidRPr="009901C4" w:rsidRDefault="00DD6D98" w:rsidP="00DD6D98">
            <w:pPr>
              <w:pStyle w:val="OtherTableBody"/>
              <w:rPr>
                <w:noProof/>
              </w:rPr>
            </w:pPr>
            <w:r w:rsidRPr="009901C4">
              <w:rPr>
                <w:noProof/>
              </w:rPr>
              <w:t>X</w:t>
            </w:r>
          </w:p>
        </w:tc>
        <w:tc>
          <w:tcPr>
            <w:tcW w:w="288" w:type="dxa"/>
          </w:tcPr>
          <w:p w14:paraId="1F2657A4" w14:textId="77777777" w:rsidR="00DD6D98" w:rsidRPr="009901C4" w:rsidRDefault="00DD6D98" w:rsidP="00DD6D98">
            <w:pPr>
              <w:pStyle w:val="OtherTableBody"/>
              <w:rPr>
                <w:noProof/>
              </w:rPr>
            </w:pPr>
            <w:r w:rsidRPr="009901C4">
              <w:rPr>
                <w:noProof/>
              </w:rPr>
              <w:t>X</w:t>
            </w:r>
          </w:p>
        </w:tc>
        <w:tc>
          <w:tcPr>
            <w:tcW w:w="288" w:type="dxa"/>
          </w:tcPr>
          <w:p w14:paraId="1CFCFCA8" w14:textId="77777777" w:rsidR="00DD6D98" w:rsidRPr="009901C4" w:rsidRDefault="00DD6D98" w:rsidP="00DD6D98">
            <w:pPr>
              <w:pStyle w:val="OtherTableBody"/>
              <w:rPr>
                <w:noProof/>
              </w:rPr>
            </w:pPr>
            <w:r w:rsidRPr="009901C4">
              <w:rPr>
                <w:noProof/>
              </w:rPr>
              <w:t>X</w:t>
            </w:r>
          </w:p>
        </w:tc>
        <w:tc>
          <w:tcPr>
            <w:tcW w:w="288" w:type="dxa"/>
          </w:tcPr>
          <w:p w14:paraId="307576D9" w14:textId="77777777" w:rsidR="00DD6D98" w:rsidRPr="009901C4" w:rsidRDefault="00DD6D98" w:rsidP="00DD6D98">
            <w:pPr>
              <w:pStyle w:val="OtherTableBody"/>
              <w:rPr>
                <w:noProof/>
              </w:rPr>
            </w:pPr>
            <w:r w:rsidRPr="009901C4">
              <w:rPr>
                <w:noProof/>
              </w:rPr>
              <w:t>X</w:t>
            </w:r>
          </w:p>
        </w:tc>
        <w:tc>
          <w:tcPr>
            <w:tcW w:w="288" w:type="dxa"/>
          </w:tcPr>
          <w:p w14:paraId="255D370E" w14:textId="77777777" w:rsidR="00DD6D98" w:rsidRPr="009901C4" w:rsidRDefault="00DD6D98" w:rsidP="00DD6D98">
            <w:pPr>
              <w:pStyle w:val="OtherTableBody"/>
              <w:rPr>
                <w:noProof/>
              </w:rPr>
            </w:pPr>
            <w:r w:rsidRPr="009901C4">
              <w:rPr>
                <w:noProof/>
              </w:rPr>
              <w:t>X</w:t>
            </w:r>
          </w:p>
        </w:tc>
        <w:tc>
          <w:tcPr>
            <w:tcW w:w="288" w:type="dxa"/>
          </w:tcPr>
          <w:p w14:paraId="0415CDDC" w14:textId="77777777" w:rsidR="00DD6D98" w:rsidRPr="009901C4" w:rsidRDefault="00DD6D98" w:rsidP="00DD6D98">
            <w:pPr>
              <w:pStyle w:val="OtherTableBody"/>
              <w:rPr>
                <w:noProof/>
              </w:rPr>
            </w:pPr>
            <w:r w:rsidRPr="009901C4">
              <w:rPr>
                <w:noProof/>
              </w:rPr>
              <w:t>X</w:t>
            </w:r>
          </w:p>
        </w:tc>
        <w:tc>
          <w:tcPr>
            <w:tcW w:w="288" w:type="dxa"/>
          </w:tcPr>
          <w:p w14:paraId="5387261F" w14:textId="77777777" w:rsidR="00DD6D98" w:rsidRPr="009901C4" w:rsidRDefault="00DD6D98" w:rsidP="00DD6D98">
            <w:pPr>
              <w:pStyle w:val="OtherTableBody"/>
              <w:rPr>
                <w:noProof/>
              </w:rPr>
            </w:pPr>
            <w:r w:rsidRPr="009901C4">
              <w:rPr>
                <w:noProof/>
              </w:rPr>
              <w:t>X</w:t>
            </w:r>
          </w:p>
        </w:tc>
        <w:tc>
          <w:tcPr>
            <w:tcW w:w="288" w:type="dxa"/>
          </w:tcPr>
          <w:p w14:paraId="02CE4BC2" w14:textId="77777777" w:rsidR="00DD6D98" w:rsidRPr="009901C4" w:rsidRDefault="00DD6D98" w:rsidP="00DD6D98">
            <w:pPr>
              <w:pStyle w:val="OtherTableBody"/>
              <w:rPr>
                <w:noProof/>
              </w:rPr>
            </w:pPr>
            <w:r w:rsidRPr="009901C4">
              <w:rPr>
                <w:noProof/>
              </w:rPr>
              <w:t>X</w:t>
            </w:r>
          </w:p>
        </w:tc>
        <w:tc>
          <w:tcPr>
            <w:tcW w:w="288" w:type="dxa"/>
          </w:tcPr>
          <w:p w14:paraId="3F3CF272" w14:textId="77777777" w:rsidR="00DD6D98" w:rsidRPr="009901C4" w:rsidRDefault="00DD6D98" w:rsidP="00DD6D98">
            <w:pPr>
              <w:pStyle w:val="OtherTableBody"/>
              <w:rPr>
                <w:noProof/>
              </w:rPr>
            </w:pPr>
            <w:r w:rsidRPr="009901C4">
              <w:rPr>
                <w:noProof/>
              </w:rPr>
              <w:t>X</w:t>
            </w:r>
          </w:p>
        </w:tc>
        <w:tc>
          <w:tcPr>
            <w:tcW w:w="288" w:type="dxa"/>
          </w:tcPr>
          <w:p w14:paraId="202DD643" w14:textId="77777777" w:rsidR="00DD6D98" w:rsidRPr="009901C4" w:rsidRDefault="00DD6D98" w:rsidP="00DD6D98">
            <w:pPr>
              <w:pStyle w:val="OtherTableBody"/>
              <w:rPr>
                <w:noProof/>
              </w:rPr>
            </w:pPr>
            <w:r w:rsidRPr="009901C4">
              <w:rPr>
                <w:noProof/>
              </w:rPr>
              <w:t>X</w:t>
            </w:r>
          </w:p>
        </w:tc>
        <w:tc>
          <w:tcPr>
            <w:tcW w:w="288" w:type="dxa"/>
          </w:tcPr>
          <w:p w14:paraId="19818077" w14:textId="77777777" w:rsidR="00DD6D98" w:rsidRPr="009901C4" w:rsidRDefault="00DD6D98" w:rsidP="00DD6D98">
            <w:pPr>
              <w:pStyle w:val="OtherTableBody"/>
              <w:rPr>
                <w:noProof/>
              </w:rPr>
            </w:pPr>
            <w:r w:rsidRPr="009901C4">
              <w:rPr>
                <w:noProof/>
              </w:rPr>
              <w:t>X</w:t>
            </w:r>
          </w:p>
        </w:tc>
        <w:tc>
          <w:tcPr>
            <w:tcW w:w="288" w:type="dxa"/>
          </w:tcPr>
          <w:p w14:paraId="182A0A95" w14:textId="77777777" w:rsidR="00DD6D98" w:rsidRPr="009901C4" w:rsidRDefault="00DD6D98" w:rsidP="00DD6D98">
            <w:pPr>
              <w:pStyle w:val="OtherTableBody"/>
              <w:rPr>
                <w:noProof/>
              </w:rPr>
            </w:pPr>
            <w:r w:rsidRPr="009901C4">
              <w:rPr>
                <w:noProof/>
              </w:rPr>
              <w:t>X</w:t>
            </w:r>
          </w:p>
        </w:tc>
        <w:tc>
          <w:tcPr>
            <w:tcW w:w="288" w:type="dxa"/>
          </w:tcPr>
          <w:p w14:paraId="1FE4B632" w14:textId="77777777" w:rsidR="00DD6D98" w:rsidRPr="009901C4" w:rsidRDefault="00DD6D98" w:rsidP="00DD6D98">
            <w:pPr>
              <w:pStyle w:val="OtherTableBody"/>
              <w:rPr>
                <w:noProof/>
              </w:rPr>
            </w:pPr>
            <w:r w:rsidRPr="009901C4">
              <w:rPr>
                <w:noProof/>
              </w:rPr>
              <w:t>X</w:t>
            </w:r>
          </w:p>
        </w:tc>
      </w:tr>
      <w:tr w:rsidR="00DD6D98" w:rsidRPr="00D00BBD" w14:paraId="650ECC25" w14:textId="77777777" w:rsidTr="00DD6D98">
        <w:trPr>
          <w:cantSplit/>
        </w:trPr>
        <w:tc>
          <w:tcPr>
            <w:tcW w:w="2714" w:type="dxa"/>
          </w:tcPr>
          <w:p w14:paraId="216FA435" w14:textId="77777777" w:rsidR="00DD6D98" w:rsidRPr="009901C4" w:rsidRDefault="00DD6D98" w:rsidP="00DD6D98">
            <w:pPr>
              <w:pStyle w:val="OtherTableBody"/>
              <w:rPr>
                <w:noProof/>
              </w:rPr>
            </w:pPr>
            <w:r w:rsidRPr="009901C4">
              <w:rPr>
                <w:noProof/>
              </w:rPr>
              <w:t>Chest PAL X-ray</w:t>
            </w:r>
          </w:p>
        </w:tc>
        <w:tc>
          <w:tcPr>
            <w:tcW w:w="492" w:type="dxa"/>
          </w:tcPr>
          <w:p w14:paraId="52FB45B1" w14:textId="77777777" w:rsidR="00DD6D98" w:rsidRPr="009901C4" w:rsidRDefault="00DD6D98" w:rsidP="00DD6D98">
            <w:pPr>
              <w:pStyle w:val="OtherTableBody"/>
              <w:rPr>
                <w:noProof/>
              </w:rPr>
            </w:pPr>
            <w:r w:rsidRPr="009901C4">
              <w:rPr>
                <w:noProof/>
              </w:rPr>
              <w:t>X</w:t>
            </w:r>
          </w:p>
        </w:tc>
        <w:tc>
          <w:tcPr>
            <w:tcW w:w="492" w:type="dxa"/>
          </w:tcPr>
          <w:p w14:paraId="0CAD793C" w14:textId="77777777" w:rsidR="00DD6D98" w:rsidRPr="009901C4" w:rsidRDefault="00DD6D98" w:rsidP="00DD6D98">
            <w:pPr>
              <w:pStyle w:val="OtherTableBody"/>
              <w:rPr>
                <w:noProof/>
              </w:rPr>
            </w:pPr>
          </w:p>
        </w:tc>
        <w:tc>
          <w:tcPr>
            <w:tcW w:w="288" w:type="dxa"/>
          </w:tcPr>
          <w:p w14:paraId="7610B5C8" w14:textId="77777777" w:rsidR="00DD6D98" w:rsidRPr="009901C4" w:rsidRDefault="00DD6D98" w:rsidP="00DD6D98">
            <w:pPr>
              <w:pStyle w:val="OtherTableBody"/>
              <w:rPr>
                <w:noProof/>
              </w:rPr>
            </w:pPr>
          </w:p>
        </w:tc>
        <w:tc>
          <w:tcPr>
            <w:tcW w:w="288" w:type="dxa"/>
          </w:tcPr>
          <w:p w14:paraId="7A1AA254" w14:textId="77777777" w:rsidR="00DD6D98" w:rsidRPr="009901C4" w:rsidRDefault="00DD6D98" w:rsidP="00DD6D98">
            <w:pPr>
              <w:pStyle w:val="OtherTableBody"/>
              <w:rPr>
                <w:noProof/>
              </w:rPr>
            </w:pPr>
            <w:r w:rsidRPr="009901C4">
              <w:rPr>
                <w:noProof/>
              </w:rPr>
              <w:t>X</w:t>
            </w:r>
          </w:p>
        </w:tc>
        <w:tc>
          <w:tcPr>
            <w:tcW w:w="288" w:type="dxa"/>
          </w:tcPr>
          <w:p w14:paraId="6AD26746" w14:textId="77777777" w:rsidR="00DD6D98" w:rsidRPr="009901C4" w:rsidRDefault="00DD6D98" w:rsidP="00DD6D98">
            <w:pPr>
              <w:pStyle w:val="OtherTableBody"/>
              <w:rPr>
                <w:noProof/>
              </w:rPr>
            </w:pPr>
            <w:r w:rsidRPr="009901C4">
              <w:rPr>
                <w:noProof/>
              </w:rPr>
              <w:t>X</w:t>
            </w:r>
          </w:p>
        </w:tc>
        <w:tc>
          <w:tcPr>
            <w:tcW w:w="288" w:type="dxa"/>
          </w:tcPr>
          <w:p w14:paraId="24D0E4E3" w14:textId="77777777" w:rsidR="00DD6D98" w:rsidRPr="009901C4" w:rsidRDefault="00DD6D98" w:rsidP="00DD6D98">
            <w:pPr>
              <w:pStyle w:val="OtherTableBody"/>
              <w:rPr>
                <w:noProof/>
              </w:rPr>
            </w:pPr>
            <w:r w:rsidRPr="009901C4">
              <w:rPr>
                <w:noProof/>
              </w:rPr>
              <w:t>X</w:t>
            </w:r>
          </w:p>
        </w:tc>
        <w:tc>
          <w:tcPr>
            <w:tcW w:w="288" w:type="dxa"/>
          </w:tcPr>
          <w:p w14:paraId="7CE9A710" w14:textId="77777777" w:rsidR="00DD6D98" w:rsidRPr="009901C4" w:rsidRDefault="00DD6D98" w:rsidP="00DD6D98">
            <w:pPr>
              <w:pStyle w:val="OtherTableBody"/>
              <w:rPr>
                <w:noProof/>
              </w:rPr>
            </w:pPr>
            <w:r w:rsidRPr="009901C4">
              <w:rPr>
                <w:noProof/>
              </w:rPr>
              <w:t>X</w:t>
            </w:r>
          </w:p>
        </w:tc>
        <w:tc>
          <w:tcPr>
            <w:tcW w:w="288" w:type="dxa"/>
          </w:tcPr>
          <w:p w14:paraId="2ABAFF69" w14:textId="77777777" w:rsidR="00DD6D98" w:rsidRPr="009901C4" w:rsidRDefault="00DD6D98" w:rsidP="00DD6D98">
            <w:pPr>
              <w:pStyle w:val="OtherTableBody"/>
              <w:rPr>
                <w:noProof/>
              </w:rPr>
            </w:pPr>
            <w:r w:rsidRPr="009901C4">
              <w:rPr>
                <w:noProof/>
              </w:rPr>
              <w:t>X</w:t>
            </w:r>
          </w:p>
        </w:tc>
        <w:tc>
          <w:tcPr>
            <w:tcW w:w="288" w:type="dxa"/>
          </w:tcPr>
          <w:p w14:paraId="62E51684" w14:textId="77777777" w:rsidR="00DD6D98" w:rsidRPr="009901C4" w:rsidRDefault="00DD6D98" w:rsidP="00DD6D98">
            <w:pPr>
              <w:pStyle w:val="OtherTableBody"/>
              <w:rPr>
                <w:noProof/>
              </w:rPr>
            </w:pPr>
            <w:r w:rsidRPr="009901C4">
              <w:rPr>
                <w:noProof/>
              </w:rPr>
              <w:t>X</w:t>
            </w:r>
          </w:p>
        </w:tc>
        <w:tc>
          <w:tcPr>
            <w:tcW w:w="288" w:type="dxa"/>
          </w:tcPr>
          <w:p w14:paraId="099DA8B6" w14:textId="77777777" w:rsidR="00DD6D98" w:rsidRPr="009901C4" w:rsidRDefault="00DD6D98" w:rsidP="00DD6D98">
            <w:pPr>
              <w:pStyle w:val="OtherTableBody"/>
              <w:rPr>
                <w:noProof/>
              </w:rPr>
            </w:pPr>
            <w:r w:rsidRPr="009901C4">
              <w:rPr>
                <w:noProof/>
              </w:rPr>
              <w:t>X</w:t>
            </w:r>
          </w:p>
        </w:tc>
        <w:tc>
          <w:tcPr>
            <w:tcW w:w="288" w:type="dxa"/>
          </w:tcPr>
          <w:p w14:paraId="005E1108" w14:textId="77777777" w:rsidR="00DD6D98" w:rsidRPr="009901C4" w:rsidRDefault="00DD6D98" w:rsidP="00DD6D98">
            <w:pPr>
              <w:pStyle w:val="OtherTableBody"/>
              <w:rPr>
                <w:noProof/>
              </w:rPr>
            </w:pPr>
            <w:r w:rsidRPr="009901C4">
              <w:rPr>
                <w:noProof/>
              </w:rPr>
              <w:t>X</w:t>
            </w:r>
          </w:p>
        </w:tc>
        <w:tc>
          <w:tcPr>
            <w:tcW w:w="288" w:type="dxa"/>
          </w:tcPr>
          <w:p w14:paraId="33C01B40" w14:textId="77777777" w:rsidR="00DD6D98" w:rsidRPr="009901C4" w:rsidRDefault="00DD6D98" w:rsidP="00DD6D98">
            <w:pPr>
              <w:pStyle w:val="OtherTableBody"/>
              <w:rPr>
                <w:noProof/>
              </w:rPr>
            </w:pPr>
            <w:r w:rsidRPr="009901C4">
              <w:rPr>
                <w:noProof/>
              </w:rPr>
              <w:t>X</w:t>
            </w:r>
          </w:p>
        </w:tc>
        <w:tc>
          <w:tcPr>
            <w:tcW w:w="288" w:type="dxa"/>
          </w:tcPr>
          <w:p w14:paraId="6BE23AB1" w14:textId="77777777" w:rsidR="00DD6D98" w:rsidRPr="009901C4" w:rsidRDefault="00DD6D98" w:rsidP="00DD6D98">
            <w:pPr>
              <w:pStyle w:val="OtherTableBody"/>
              <w:rPr>
                <w:noProof/>
              </w:rPr>
            </w:pPr>
            <w:r w:rsidRPr="009901C4">
              <w:rPr>
                <w:noProof/>
              </w:rPr>
              <w:t>X</w:t>
            </w:r>
          </w:p>
        </w:tc>
        <w:tc>
          <w:tcPr>
            <w:tcW w:w="288" w:type="dxa"/>
          </w:tcPr>
          <w:p w14:paraId="60F29BB9" w14:textId="77777777" w:rsidR="00DD6D98" w:rsidRPr="009901C4" w:rsidRDefault="00DD6D98" w:rsidP="00DD6D98">
            <w:pPr>
              <w:pStyle w:val="OtherTableBody"/>
              <w:rPr>
                <w:noProof/>
              </w:rPr>
            </w:pPr>
            <w:r w:rsidRPr="009901C4">
              <w:rPr>
                <w:noProof/>
              </w:rPr>
              <w:t>X</w:t>
            </w:r>
          </w:p>
        </w:tc>
        <w:tc>
          <w:tcPr>
            <w:tcW w:w="288" w:type="dxa"/>
          </w:tcPr>
          <w:p w14:paraId="564CF91F" w14:textId="77777777" w:rsidR="00DD6D98" w:rsidRPr="009901C4" w:rsidRDefault="00DD6D98" w:rsidP="00DD6D98">
            <w:pPr>
              <w:pStyle w:val="OtherTableBody"/>
              <w:rPr>
                <w:noProof/>
              </w:rPr>
            </w:pPr>
            <w:r w:rsidRPr="009901C4">
              <w:rPr>
                <w:noProof/>
              </w:rPr>
              <w:t>X</w:t>
            </w:r>
          </w:p>
        </w:tc>
        <w:tc>
          <w:tcPr>
            <w:tcW w:w="288" w:type="dxa"/>
          </w:tcPr>
          <w:p w14:paraId="61FE1032" w14:textId="77777777" w:rsidR="00DD6D98" w:rsidRPr="009901C4" w:rsidRDefault="00DD6D98" w:rsidP="00DD6D98">
            <w:pPr>
              <w:pStyle w:val="OtherTableBody"/>
              <w:rPr>
                <w:noProof/>
              </w:rPr>
            </w:pPr>
            <w:r w:rsidRPr="009901C4">
              <w:rPr>
                <w:noProof/>
              </w:rPr>
              <w:t>X</w:t>
            </w:r>
          </w:p>
        </w:tc>
        <w:tc>
          <w:tcPr>
            <w:tcW w:w="288" w:type="dxa"/>
          </w:tcPr>
          <w:p w14:paraId="6AC04A9E" w14:textId="77777777" w:rsidR="00DD6D98" w:rsidRPr="009901C4" w:rsidRDefault="00DD6D98" w:rsidP="00DD6D98">
            <w:pPr>
              <w:pStyle w:val="OtherTableBody"/>
              <w:rPr>
                <w:noProof/>
              </w:rPr>
            </w:pPr>
            <w:r w:rsidRPr="009901C4">
              <w:rPr>
                <w:noProof/>
              </w:rPr>
              <w:t>X</w:t>
            </w:r>
          </w:p>
        </w:tc>
        <w:tc>
          <w:tcPr>
            <w:tcW w:w="288" w:type="dxa"/>
          </w:tcPr>
          <w:p w14:paraId="6DFB8449" w14:textId="77777777" w:rsidR="00DD6D98" w:rsidRPr="009901C4" w:rsidRDefault="00DD6D98" w:rsidP="00DD6D98">
            <w:pPr>
              <w:pStyle w:val="OtherTableBody"/>
              <w:rPr>
                <w:noProof/>
              </w:rPr>
            </w:pPr>
            <w:r w:rsidRPr="009901C4">
              <w:rPr>
                <w:noProof/>
              </w:rPr>
              <w:t>X</w:t>
            </w:r>
          </w:p>
        </w:tc>
      </w:tr>
      <w:tr w:rsidR="00DD6D98" w:rsidRPr="00D00BBD" w14:paraId="42C149C8" w14:textId="77777777" w:rsidTr="00DD6D98">
        <w:trPr>
          <w:cantSplit/>
        </w:trPr>
        <w:tc>
          <w:tcPr>
            <w:tcW w:w="2714" w:type="dxa"/>
          </w:tcPr>
          <w:p w14:paraId="03BA8960" w14:textId="77777777" w:rsidR="00DD6D98" w:rsidRPr="009901C4" w:rsidRDefault="00DD6D98" w:rsidP="00DD6D98">
            <w:pPr>
              <w:pStyle w:val="OtherTableBody"/>
              <w:rPr>
                <w:noProof/>
              </w:rPr>
            </w:pPr>
            <w:r w:rsidRPr="009901C4">
              <w:rPr>
                <w:noProof/>
              </w:rPr>
              <w:t>CBC, Diff, Plt</w:t>
            </w:r>
          </w:p>
        </w:tc>
        <w:tc>
          <w:tcPr>
            <w:tcW w:w="492" w:type="dxa"/>
          </w:tcPr>
          <w:p w14:paraId="2634EADD" w14:textId="77777777" w:rsidR="00DD6D98" w:rsidRPr="009901C4" w:rsidRDefault="00DD6D98" w:rsidP="00DD6D98">
            <w:pPr>
              <w:pStyle w:val="OtherTableBody"/>
              <w:rPr>
                <w:noProof/>
              </w:rPr>
            </w:pPr>
            <w:r w:rsidRPr="009901C4">
              <w:rPr>
                <w:noProof/>
              </w:rPr>
              <w:t>X</w:t>
            </w:r>
          </w:p>
        </w:tc>
        <w:tc>
          <w:tcPr>
            <w:tcW w:w="492" w:type="dxa"/>
          </w:tcPr>
          <w:p w14:paraId="5722E298" w14:textId="77777777" w:rsidR="00DD6D98" w:rsidRPr="009901C4" w:rsidRDefault="00DD6D98" w:rsidP="00DD6D98">
            <w:pPr>
              <w:pStyle w:val="OtherTableBody"/>
              <w:rPr>
                <w:noProof/>
              </w:rPr>
            </w:pPr>
          </w:p>
        </w:tc>
        <w:tc>
          <w:tcPr>
            <w:tcW w:w="288" w:type="dxa"/>
          </w:tcPr>
          <w:p w14:paraId="705BD7E7" w14:textId="77777777" w:rsidR="00DD6D98" w:rsidRPr="009901C4" w:rsidRDefault="00DD6D98" w:rsidP="00DD6D98">
            <w:pPr>
              <w:pStyle w:val="OtherTableBody"/>
              <w:rPr>
                <w:noProof/>
              </w:rPr>
            </w:pPr>
          </w:p>
        </w:tc>
        <w:tc>
          <w:tcPr>
            <w:tcW w:w="288" w:type="dxa"/>
          </w:tcPr>
          <w:p w14:paraId="0E76AE55" w14:textId="77777777" w:rsidR="00DD6D98" w:rsidRPr="009901C4" w:rsidRDefault="00DD6D98" w:rsidP="00DD6D98">
            <w:pPr>
              <w:pStyle w:val="OtherTableBody"/>
              <w:rPr>
                <w:noProof/>
              </w:rPr>
            </w:pPr>
            <w:r w:rsidRPr="009901C4">
              <w:rPr>
                <w:noProof/>
              </w:rPr>
              <w:t>X</w:t>
            </w:r>
          </w:p>
        </w:tc>
        <w:tc>
          <w:tcPr>
            <w:tcW w:w="288" w:type="dxa"/>
          </w:tcPr>
          <w:p w14:paraId="7A0ABEA1" w14:textId="77777777" w:rsidR="00DD6D98" w:rsidRPr="009901C4" w:rsidRDefault="00DD6D98" w:rsidP="00DD6D98">
            <w:pPr>
              <w:pStyle w:val="OtherTableBody"/>
              <w:rPr>
                <w:noProof/>
              </w:rPr>
            </w:pPr>
            <w:r w:rsidRPr="009901C4">
              <w:rPr>
                <w:noProof/>
              </w:rPr>
              <w:t>X</w:t>
            </w:r>
          </w:p>
        </w:tc>
        <w:tc>
          <w:tcPr>
            <w:tcW w:w="288" w:type="dxa"/>
          </w:tcPr>
          <w:p w14:paraId="094018D5" w14:textId="77777777" w:rsidR="00DD6D98" w:rsidRPr="009901C4" w:rsidRDefault="00DD6D98" w:rsidP="00DD6D98">
            <w:pPr>
              <w:pStyle w:val="OtherTableBody"/>
              <w:rPr>
                <w:noProof/>
              </w:rPr>
            </w:pPr>
            <w:r w:rsidRPr="009901C4">
              <w:rPr>
                <w:noProof/>
              </w:rPr>
              <w:t>X</w:t>
            </w:r>
          </w:p>
        </w:tc>
        <w:tc>
          <w:tcPr>
            <w:tcW w:w="288" w:type="dxa"/>
          </w:tcPr>
          <w:p w14:paraId="7B055E0B" w14:textId="77777777" w:rsidR="00DD6D98" w:rsidRPr="009901C4" w:rsidRDefault="00DD6D98" w:rsidP="00DD6D98">
            <w:pPr>
              <w:pStyle w:val="OtherTableBody"/>
              <w:rPr>
                <w:noProof/>
              </w:rPr>
            </w:pPr>
            <w:r w:rsidRPr="009901C4">
              <w:rPr>
                <w:noProof/>
              </w:rPr>
              <w:t>X</w:t>
            </w:r>
          </w:p>
        </w:tc>
        <w:tc>
          <w:tcPr>
            <w:tcW w:w="288" w:type="dxa"/>
          </w:tcPr>
          <w:p w14:paraId="17F5D4D1" w14:textId="77777777" w:rsidR="00DD6D98" w:rsidRPr="009901C4" w:rsidRDefault="00DD6D98" w:rsidP="00DD6D98">
            <w:pPr>
              <w:pStyle w:val="OtherTableBody"/>
              <w:rPr>
                <w:noProof/>
              </w:rPr>
            </w:pPr>
            <w:r w:rsidRPr="009901C4">
              <w:rPr>
                <w:noProof/>
              </w:rPr>
              <w:t>X</w:t>
            </w:r>
          </w:p>
        </w:tc>
        <w:tc>
          <w:tcPr>
            <w:tcW w:w="288" w:type="dxa"/>
          </w:tcPr>
          <w:p w14:paraId="4CF2237A" w14:textId="77777777" w:rsidR="00DD6D98" w:rsidRPr="009901C4" w:rsidRDefault="00DD6D98" w:rsidP="00DD6D98">
            <w:pPr>
              <w:pStyle w:val="OtherTableBody"/>
              <w:rPr>
                <w:noProof/>
              </w:rPr>
            </w:pPr>
            <w:r w:rsidRPr="009901C4">
              <w:rPr>
                <w:noProof/>
              </w:rPr>
              <w:t>X</w:t>
            </w:r>
          </w:p>
        </w:tc>
        <w:tc>
          <w:tcPr>
            <w:tcW w:w="288" w:type="dxa"/>
          </w:tcPr>
          <w:p w14:paraId="0047D917" w14:textId="77777777" w:rsidR="00DD6D98" w:rsidRPr="009901C4" w:rsidRDefault="00DD6D98" w:rsidP="00DD6D98">
            <w:pPr>
              <w:pStyle w:val="OtherTableBody"/>
              <w:rPr>
                <w:noProof/>
              </w:rPr>
            </w:pPr>
            <w:r w:rsidRPr="009901C4">
              <w:rPr>
                <w:noProof/>
              </w:rPr>
              <w:t>X</w:t>
            </w:r>
          </w:p>
        </w:tc>
        <w:tc>
          <w:tcPr>
            <w:tcW w:w="288" w:type="dxa"/>
          </w:tcPr>
          <w:p w14:paraId="5F5FEBB2" w14:textId="77777777" w:rsidR="00DD6D98" w:rsidRPr="009901C4" w:rsidRDefault="00DD6D98" w:rsidP="00DD6D98">
            <w:pPr>
              <w:pStyle w:val="OtherTableBody"/>
              <w:rPr>
                <w:noProof/>
              </w:rPr>
            </w:pPr>
          </w:p>
        </w:tc>
        <w:tc>
          <w:tcPr>
            <w:tcW w:w="288" w:type="dxa"/>
          </w:tcPr>
          <w:p w14:paraId="7DE1E92C" w14:textId="77777777" w:rsidR="00DD6D98" w:rsidRPr="009901C4" w:rsidRDefault="00DD6D98" w:rsidP="00DD6D98">
            <w:pPr>
              <w:pStyle w:val="OtherTableBody"/>
              <w:rPr>
                <w:noProof/>
              </w:rPr>
            </w:pPr>
            <w:r w:rsidRPr="009901C4">
              <w:rPr>
                <w:noProof/>
              </w:rPr>
              <w:t>X</w:t>
            </w:r>
          </w:p>
        </w:tc>
        <w:tc>
          <w:tcPr>
            <w:tcW w:w="288" w:type="dxa"/>
          </w:tcPr>
          <w:p w14:paraId="5EBB3F95" w14:textId="77777777" w:rsidR="00DD6D98" w:rsidRPr="009901C4" w:rsidRDefault="00DD6D98" w:rsidP="00DD6D98">
            <w:pPr>
              <w:pStyle w:val="OtherTableBody"/>
              <w:rPr>
                <w:noProof/>
              </w:rPr>
            </w:pPr>
          </w:p>
        </w:tc>
        <w:tc>
          <w:tcPr>
            <w:tcW w:w="288" w:type="dxa"/>
          </w:tcPr>
          <w:p w14:paraId="5083280C" w14:textId="77777777" w:rsidR="00DD6D98" w:rsidRPr="009901C4" w:rsidRDefault="00DD6D98" w:rsidP="00DD6D98">
            <w:pPr>
              <w:pStyle w:val="OtherTableBody"/>
              <w:rPr>
                <w:noProof/>
              </w:rPr>
            </w:pPr>
            <w:r w:rsidRPr="009901C4">
              <w:rPr>
                <w:noProof/>
              </w:rPr>
              <w:t>X</w:t>
            </w:r>
          </w:p>
        </w:tc>
        <w:tc>
          <w:tcPr>
            <w:tcW w:w="288" w:type="dxa"/>
          </w:tcPr>
          <w:p w14:paraId="52A423EF" w14:textId="77777777" w:rsidR="00DD6D98" w:rsidRPr="009901C4" w:rsidRDefault="00DD6D98" w:rsidP="00DD6D98">
            <w:pPr>
              <w:pStyle w:val="OtherTableBody"/>
              <w:rPr>
                <w:noProof/>
              </w:rPr>
            </w:pPr>
          </w:p>
        </w:tc>
        <w:tc>
          <w:tcPr>
            <w:tcW w:w="288" w:type="dxa"/>
          </w:tcPr>
          <w:p w14:paraId="7E035DEA" w14:textId="77777777" w:rsidR="00DD6D98" w:rsidRPr="009901C4" w:rsidRDefault="00DD6D98" w:rsidP="00DD6D98">
            <w:pPr>
              <w:pStyle w:val="OtherTableBody"/>
              <w:rPr>
                <w:noProof/>
              </w:rPr>
            </w:pPr>
            <w:r w:rsidRPr="009901C4">
              <w:rPr>
                <w:noProof/>
              </w:rPr>
              <w:t>X</w:t>
            </w:r>
          </w:p>
        </w:tc>
        <w:tc>
          <w:tcPr>
            <w:tcW w:w="288" w:type="dxa"/>
          </w:tcPr>
          <w:p w14:paraId="6236CEE5" w14:textId="77777777" w:rsidR="00DD6D98" w:rsidRPr="009901C4" w:rsidRDefault="00DD6D98" w:rsidP="00DD6D98">
            <w:pPr>
              <w:pStyle w:val="OtherTableBody"/>
              <w:rPr>
                <w:noProof/>
              </w:rPr>
            </w:pPr>
          </w:p>
        </w:tc>
        <w:tc>
          <w:tcPr>
            <w:tcW w:w="288" w:type="dxa"/>
          </w:tcPr>
          <w:p w14:paraId="6BAC0ED1" w14:textId="77777777" w:rsidR="00DD6D98" w:rsidRPr="009901C4" w:rsidRDefault="00DD6D98" w:rsidP="00DD6D98">
            <w:pPr>
              <w:pStyle w:val="OtherTableBody"/>
              <w:rPr>
                <w:noProof/>
              </w:rPr>
            </w:pPr>
            <w:r w:rsidRPr="009901C4">
              <w:rPr>
                <w:noProof/>
              </w:rPr>
              <w:t>X</w:t>
            </w:r>
          </w:p>
        </w:tc>
      </w:tr>
      <w:tr w:rsidR="00DD6D98" w:rsidRPr="00D00BBD" w14:paraId="512CEB95" w14:textId="77777777" w:rsidTr="00DD6D98">
        <w:trPr>
          <w:cantSplit/>
        </w:trPr>
        <w:tc>
          <w:tcPr>
            <w:tcW w:w="2714" w:type="dxa"/>
          </w:tcPr>
          <w:p w14:paraId="0C386031" w14:textId="77777777" w:rsidR="00DD6D98" w:rsidRPr="009901C4" w:rsidRDefault="00DD6D98" w:rsidP="00DD6D98">
            <w:pPr>
              <w:pStyle w:val="OtherTableBody"/>
              <w:rPr>
                <w:noProof/>
              </w:rPr>
            </w:pPr>
            <w:r w:rsidRPr="009901C4">
              <w:rPr>
                <w:noProof/>
              </w:rPr>
              <w:t>SMA 12</w:t>
            </w:r>
          </w:p>
        </w:tc>
        <w:tc>
          <w:tcPr>
            <w:tcW w:w="492" w:type="dxa"/>
          </w:tcPr>
          <w:p w14:paraId="69CEE5CE" w14:textId="77777777" w:rsidR="00DD6D98" w:rsidRPr="009901C4" w:rsidRDefault="00DD6D98" w:rsidP="00DD6D98">
            <w:pPr>
              <w:pStyle w:val="OtherTableBody"/>
              <w:rPr>
                <w:noProof/>
              </w:rPr>
            </w:pPr>
            <w:r w:rsidRPr="009901C4">
              <w:rPr>
                <w:noProof/>
              </w:rPr>
              <w:t>X</w:t>
            </w:r>
          </w:p>
        </w:tc>
        <w:tc>
          <w:tcPr>
            <w:tcW w:w="492" w:type="dxa"/>
          </w:tcPr>
          <w:p w14:paraId="4152FDE8" w14:textId="77777777" w:rsidR="00DD6D98" w:rsidRPr="009901C4" w:rsidRDefault="00DD6D98" w:rsidP="00DD6D98">
            <w:pPr>
              <w:pStyle w:val="OtherTableBody"/>
              <w:rPr>
                <w:noProof/>
              </w:rPr>
            </w:pPr>
          </w:p>
        </w:tc>
        <w:tc>
          <w:tcPr>
            <w:tcW w:w="288" w:type="dxa"/>
          </w:tcPr>
          <w:p w14:paraId="27E3809A" w14:textId="77777777" w:rsidR="00DD6D98" w:rsidRPr="009901C4" w:rsidRDefault="00DD6D98" w:rsidP="00DD6D98">
            <w:pPr>
              <w:pStyle w:val="OtherTableBody"/>
              <w:rPr>
                <w:noProof/>
              </w:rPr>
            </w:pPr>
            <w:r w:rsidRPr="009901C4">
              <w:rPr>
                <w:noProof/>
              </w:rPr>
              <w:t>X</w:t>
            </w:r>
          </w:p>
        </w:tc>
        <w:tc>
          <w:tcPr>
            <w:tcW w:w="288" w:type="dxa"/>
          </w:tcPr>
          <w:p w14:paraId="5DC96D2F" w14:textId="77777777" w:rsidR="00DD6D98" w:rsidRPr="009901C4" w:rsidRDefault="00DD6D98" w:rsidP="00DD6D98">
            <w:pPr>
              <w:pStyle w:val="OtherTableBody"/>
              <w:rPr>
                <w:noProof/>
              </w:rPr>
            </w:pPr>
            <w:r w:rsidRPr="009901C4">
              <w:rPr>
                <w:noProof/>
              </w:rPr>
              <w:t>X</w:t>
            </w:r>
          </w:p>
        </w:tc>
        <w:tc>
          <w:tcPr>
            <w:tcW w:w="288" w:type="dxa"/>
          </w:tcPr>
          <w:p w14:paraId="136E8ABB" w14:textId="77777777" w:rsidR="00DD6D98" w:rsidRPr="009901C4" w:rsidRDefault="00DD6D98" w:rsidP="00DD6D98">
            <w:pPr>
              <w:pStyle w:val="OtherTableBody"/>
              <w:rPr>
                <w:noProof/>
              </w:rPr>
            </w:pPr>
            <w:r w:rsidRPr="009901C4">
              <w:rPr>
                <w:noProof/>
              </w:rPr>
              <w:t>X</w:t>
            </w:r>
          </w:p>
        </w:tc>
        <w:tc>
          <w:tcPr>
            <w:tcW w:w="288" w:type="dxa"/>
          </w:tcPr>
          <w:p w14:paraId="12CCD591" w14:textId="77777777" w:rsidR="00DD6D98" w:rsidRPr="009901C4" w:rsidRDefault="00DD6D98" w:rsidP="00DD6D98">
            <w:pPr>
              <w:pStyle w:val="OtherTableBody"/>
              <w:rPr>
                <w:noProof/>
              </w:rPr>
            </w:pPr>
            <w:r w:rsidRPr="009901C4">
              <w:rPr>
                <w:noProof/>
              </w:rPr>
              <w:t>X</w:t>
            </w:r>
          </w:p>
        </w:tc>
        <w:tc>
          <w:tcPr>
            <w:tcW w:w="288" w:type="dxa"/>
          </w:tcPr>
          <w:p w14:paraId="5729E6E7" w14:textId="77777777" w:rsidR="00DD6D98" w:rsidRPr="009901C4" w:rsidRDefault="00DD6D98" w:rsidP="00DD6D98">
            <w:pPr>
              <w:pStyle w:val="OtherTableBody"/>
              <w:rPr>
                <w:noProof/>
              </w:rPr>
            </w:pPr>
            <w:r w:rsidRPr="009901C4">
              <w:rPr>
                <w:noProof/>
              </w:rPr>
              <w:t>X</w:t>
            </w:r>
          </w:p>
        </w:tc>
        <w:tc>
          <w:tcPr>
            <w:tcW w:w="288" w:type="dxa"/>
          </w:tcPr>
          <w:p w14:paraId="7D8C13D7" w14:textId="77777777" w:rsidR="00DD6D98" w:rsidRPr="009901C4" w:rsidRDefault="00DD6D98" w:rsidP="00DD6D98">
            <w:pPr>
              <w:pStyle w:val="OtherTableBody"/>
              <w:rPr>
                <w:noProof/>
              </w:rPr>
            </w:pPr>
            <w:r w:rsidRPr="009901C4">
              <w:rPr>
                <w:noProof/>
              </w:rPr>
              <w:t>X</w:t>
            </w:r>
          </w:p>
        </w:tc>
        <w:tc>
          <w:tcPr>
            <w:tcW w:w="288" w:type="dxa"/>
          </w:tcPr>
          <w:p w14:paraId="01E21CD7" w14:textId="77777777" w:rsidR="00DD6D98" w:rsidRPr="009901C4" w:rsidRDefault="00DD6D98" w:rsidP="00DD6D98">
            <w:pPr>
              <w:pStyle w:val="OtherTableBody"/>
              <w:rPr>
                <w:noProof/>
              </w:rPr>
            </w:pPr>
            <w:r w:rsidRPr="009901C4">
              <w:rPr>
                <w:noProof/>
              </w:rPr>
              <w:t>X</w:t>
            </w:r>
          </w:p>
        </w:tc>
        <w:tc>
          <w:tcPr>
            <w:tcW w:w="288" w:type="dxa"/>
          </w:tcPr>
          <w:p w14:paraId="5A790FCA" w14:textId="77777777" w:rsidR="00DD6D98" w:rsidRPr="009901C4" w:rsidRDefault="00DD6D98" w:rsidP="00DD6D98">
            <w:pPr>
              <w:pStyle w:val="OtherTableBody"/>
              <w:rPr>
                <w:noProof/>
              </w:rPr>
            </w:pPr>
            <w:r w:rsidRPr="009901C4">
              <w:rPr>
                <w:noProof/>
              </w:rPr>
              <w:t>X</w:t>
            </w:r>
          </w:p>
        </w:tc>
        <w:tc>
          <w:tcPr>
            <w:tcW w:w="288" w:type="dxa"/>
          </w:tcPr>
          <w:p w14:paraId="715F8E40" w14:textId="77777777" w:rsidR="00DD6D98" w:rsidRPr="009901C4" w:rsidRDefault="00DD6D98" w:rsidP="00DD6D98">
            <w:pPr>
              <w:pStyle w:val="OtherTableBody"/>
              <w:rPr>
                <w:noProof/>
              </w:rPr>
            </w:pPr>
          </w:p>
        </w:tc>
        <w:tc>
          <w:tcPr>
            <w:tcW w:w="288" w:type="dxa"/>
          </w:tcPr>
          <w:p w14:paraId="79E1243C" w14:textId="77777777" w:rsidR="00DD6D98" w:rsidRPr="009901C4" w:rsidRDefault="00DD6D98" w:rsidP="00DD6D98">
            <w:pPr>
              <w:pStyle w:val="OtherTableBody"/>
              <w:rPr>
                <w:noProof/>
              </w:rPr>
            </w:pPr>
            <w:r w:rsidRPr="009901C4">
              <w:rPr>
                <w:noProof/>
              </w:rPr>
              <w:t>X</w:t>
            </w:r>
          </w:p>
        </w:tc>
        <w:tc>
          <w:tcPr>
            <w:tcW w:w="288" w:type="dxa"/>
          </w:tcPr>
          <w:p w14:paraId="4D37FCB8" w14:textId="77777777" w:rsidR="00DD6D98" w:rsidRPr="009901C4" w:rsidRDefault="00DD6D98" w:rsidP="00DD6D98">
            <w:pPr>
              <w:pStyle w:val="OtherTableBody"/>
              <w:rPr>
                <w:noProof/>
              </w:rPr>
            </w:pPr>
          </w:p>
        </w:tc>
        <w:tc>
          <w:tcPr>
            <w:tcW w:w="288" w:type="dxa"/>
          </w:tcPr>
          <w:p w14:paraId="77E70079" w14:textId="77777777" w:rsidR="00DD6D98" w:rsidRPr="009901C4" w:rsidRDefault="00DD6D98" w:rsidP="00DD6D98">
            <w:pPr>
              <w:pStyle w:val="OtherTableBody"/>
              <w:rPr>
                <w:noProof/>
              </w:rPr>
            </w:pPr>
            <w:r w:rsidRPr="009901C4">
              <w:rPr>
                <w:noProof/>
              </w:rPr>
              <w:t>X</w:t>
            </w:r>
          </w:p>
        </w:tc>
        <w:tc>
          <w:tcPr>
            <w:tcW w:w="288" w:type="dxa"/>
          </w:tcPr>
          <w:p w14:paraId="740A15CB" w14:textId="77777777" w:rsidR="00DD6D98" w:rsidRPr="009901C4" w:rsidRDefault="00DD6D98" w:rsidP="00DD6D98">
            <w:pPr>
              <w:pStyle w:val="OtherTableBody"/>
              <w:rPr>
                <w:noProof/>
              </w:rPr>
            </w:pPr>
          </w:p>
        </w:tc>
        <w:tc>
          <w:tcPr>
            <w:tcW w:w="288" w:type="dxa"/>
          </w:tcPr>
          <w:p w14:paraId="41F3060E" w14:textId="77777777" w:rsidR="00DD6D98" w:rsidRPr="009901C4" w:rsidRDefault="00DD6D98" w:rsidP="00DD6D98">
            <w:pPr>
              <w:pStyle w:val="OtherTableBody"/>
              <w:rPr>
                <w:noProof/>
              </w:rPr>
            </w:pPr>
            <w:r w:rsidRPr="009901C4">
              <w:rPr>
                <w:noProof/>
              </w:rPr>
              <w:t>X</w:t>
            </w:r>
          </w:p>
        </w:tc>
        <w:tc>
          <w:tcPr>
            <w:tcW w:w="288" w:type="dxa"/>
          </w:tcPr>
          <w:p w14:paraId="233C23ED" w14:textId="77777777" w:rsidR="00DD6D98" w:rsidRPr="009901C4" w:rsidRDefault="00DD6D98" w:rsidP="00DD6D98">
            <w:pPr>
              <w:pStyle w:val="OtherTableBody"/>
              <w:rPr>
                <w:noProof/>
              </w:rPr>
            </w:pPr>
          </w:p>
        </w:tc>
        <w:tc>
          <w:tcPr>
            <w:tcW w:w="288" w:type="dxa"/>
          </w:tcPr>
          <w:p w14:paraId="553AF098" w14:textId="77777777" w:rsidR="00DD6D98" w:rsidRPr="009901C4" w:rsidRDefault="00DD6D98" w:rsidP="00DD6D98">
            <w:pPr>
              <w:pStyle w:val="OtherTableBody"/>
              <w:rPr>
                <w:noProof/>
              </w:rPr>
            </w:pPr>
            <w:r w:rsidRPr="009901C4">
              <w:rPr>
                <w:noProof/>
              </w:rPr>
              <w:t>X</w:t>
            </w:r>
          </w:p>
        </w:tc>
      </w:tr>
      <w:tr w:rsidR="00DD6D98" w:rsidRPr="00D00BBD" w14:paraId="4D0129D4" w14:textId="77777777" w:rsidTr="00DD6D98">
        <w:trPr>
          <w:cantSplit/>
        </w:trPr>
        <w:tc>
          <w:tcPr>
            <w:tcW w:w="2714" w:type="dxa"/>
          </w:tcPr>
          <w:p w14:paraId="43569057" w14:textId="77777777" w:rsidR="00DD6D98" w:rsidRPr="009901C4" w:rsidRDefault="00DD6D98" w:rsidP="00DD6D98">
            <w:pPr>
              <w:pStyle w:val="OtherTableBody"/>
              <w:rPr>
                <w:noProof/>
              </w:rPr>
            </w:pPr>
            <w:r w:rsidRPr="009901C4">
              <w:rPr>
                <w:noProof/>
              </w:rPr>
              <w:t>Cholesterol and Triglyceride</w:t>
            </w:r>
          </w:p>
        </w:tc>
        <w:tc>
          <w:tcPr>
            <w:tcW w:w="492" w:type="dxa"/>
          </w:tcPr>
          <w:p w14:paraId="6AEC31F2" w14:textId="77777777" w:rsidR="00DD6D98" w:rsidRPr="009901C4" w:rsidRDefault="00DD6D98" w:rsidP="00DD6D98">
            <w:pPr>
              <w:pStyle w:val="OtherTableBody"/>
              <w:rPr>
                <w:noProof/>
              </w:rPr>
            </w:pPr>
            <w:r w:rsidRPr="009901C4">
              <w:rPr>
                <w:noProof/>
              </w:rPr>
              <w:t>X</w:t>
            </w:r>
          </w:p>
        </w:tc>
        <w:tc>
          <w:tcPr>
            <w:tcW w:w="492" w:type="dxa"/>
          </w:tcPr>
          <w:p w14:paraId="0244F0AD" w14:textId="77777777" w:rsidR="00DD6D98" w:rsidRPr="009901C4" w:rsidRDefault="00DD6D98" w:rsidP="00DD6D98">
            <w:pPr>
              <w:pStyle w:val="OtherTableBody"/>
              <w:rPr>
                <w:noProof/>
              </w:rPr>
            </w:pPr>
          </w:p>
        </w:tc>
        <w:tc>
          <w:tcPr>
            <w:tcW w:w="288" w:type="dxa"/>
          </w:tcPr>
          <w:p w14:paraId="29D1D5B8" w14:textId="77777777" w:rsidR="00DD6D98" w:rsidRPr="009901C4" w:rsidRDefault="00DD6D98" w:rsidP="00DD6D98">
            <w:pPr>
              <w:pStyle w:val="OtherTableBody"/>
              <w:rPr>
                <w:noProof/>
              </w:rPr>
            </w:pPr>
            <w:r w:rsidRPr="009901C4">
              <w:rPr>
                <w:noProof/>
              </w:rPr>
              <w:t>X</w:t>
            </w:r>
          </w:p>
        </w:tc>
        <w:tc>
          <w:tcPr>
            <w:tcW w:w="288" w:type="dxa"/>
          </w:tcPr>
          <w:p w14:paraId="7200C883" w14:textId="77777777" w:rsidR="00DD6D98" w:rsidRPr="009901C4" w:rsidRDefault="00DD6D98" w:rsidP="00DD6D98">
            <w:pPr>
              <w:pStyle w:val="OtherTableBody"/>
              <w:rPr>
                <w:noProof/>
              </w:rPr>
            </w:pPr>
            <w:r w:rsidRPr="009901C4">
              <w:rPr>
                <w:noProof/>
              </w:rPr>
              <w:t>X</w:t>
            </w:r>
          </w:p>
        </w:tc>
        <w:tc>
          <w:tcPr>
            <w:tcW w:w="288" w:type="dxa"/>
          </w:tcPr>
          <w:p w14:paraId="2319442D" w14:textId="77777777" w:rsidR="00DD6D98" w:rsidRPr="009901C4" w:rsidRDefault="00DD6D98" w:rsidP="00DD6D98">
            <w:pPr>
              <w:pStyle w:val="OtherTableBody"/>
              <w:rPr>
                <w:noProof/>
              </w:rPr>
            </w:pPr>
            <w:r w:rsidRPr="009901C4">
              <w:rPr>
                <w:noProof/>
              </w:rPr>
              <w:t>X</w:t>
            </w:r>
          </w:p>
        </w:tc>
        <w:tc>
          <w:tcPr>
            <w:tcW w:w="288" w:type="dxa"/>
          </w:tcPr>
          <w:p w14:paraId="1B592C1F" w14:textId="77777777" w:rsidR="00DD6D98" w:rsidRPr="009901C4" w:rsidRDefault="00DD6D98" w:rsidP="00DD6D98">
            <w:pPr>
              <w:pStyle w:val="OtherTableBody"/>
              <w:rPr>
                <w:noProof/>
              </w:rPr>
            </w:pPr>
            <w:r w:rsidRPr="009901C4">
              <w:rPr>
                <w:noProof/>
              </w:rPr>
              <w:t>X</w:t>
            </w:r>
          </w:p>
        </w:tc>
        <w:tc>
          <w:tcPr>
            <w:tcW w:w="288" w:type="dxa"/>
          </w:tcPr>
          <w:p w14:paraId="46FE5676" w14:textId="77777777" w:rsidR="00DD6D98" w:rsidRPr="009901C4" w:rsidRDefault="00DD6D98" w:rsidP="00DD6D98">
            <w:pPr>
              <w:pStyle w:val="OtherTableBody"/>
              <w:rPr>
                <w:noProof/>
              </w:rPr>
            </w:pPr>
            <w:r w:rsidRPr="009901C4">
              <w:rPr>
                <w:noProof/>
              </w:rPr>
              <w:t>X</w:t>
            </w:r>
          </w:p>
        </w:tc>
        <w:tc>
          <w:tcPr>
            <w:tcW w:w="288" w:type="dxa"/>
          </w:tcPr>
          <w:p w14:paraId="2647C55C" w14:textId="77777777" w:rsidR="00DD6D98" w:rsidRPr="009901C4" w:rsidRDefault="00DD6D98" w:rsidP="00DD6D98">
            <w:pPr>
              <w:pStyle w:val="OtherTableBody"/>
              <w:rPr>
                <w:noProof/>
              </w:rPr>
            </w:pPr>
            <w:r w:rsidRPr="009901C4">
              <w:rPr>
                <w:noProof/>
              </w:rPr>
              <w:t>X</w:t>
            </w:r>
          </w:p>
        </w:tc>
        <w:tc>
          <w:tcPr>
            <w:tcW w:w="288" w:type="dxa"/>
          </w:tcPr>
          <w:p w14:paraId="2A6B21C1" w14:textId="77777777" w:rsidR="00DD6D98" w:rsidRPr="009901C4" w:rsidRDefault="00DD6D98" w:rsidP="00DD6D98">
            <w:pPr>
              <w:pStyle w:val="OtherTableBody"/>
              <w:rPr>
                <w:noProof/>
              </w:rPr>
            </w:pPr>
            <w:r w:rsidRPr="009901C4">
              <w:rPr>
                <w:noProof/>
              </w:rPr>
              <w:t>X</w:t>
            </w:r>
          </w:p>
        </w:tc>
        <w:tc>
          <w:tcPr>
            <w:tcW w:w="288" w:type="dxa"/>
          </w:tcPr>
          <w:p w14:paraId="6AFABFF4" w14:textId="77777777" w:rsidR="00DD6D98" w:rsidRPr="009901C4" w:rsidRDefault="00DD6D98" w:rsidP="00DD6D98">
            <w:pPr>
              <w:pStyle w:val="OtherTableBody"/>
              <w:rPr>
                <w:noProof/>
              </w:rPr>
            </w:pPr>
            <w:r w:rsidRPr="009901C4">
              <w:rPr>
                <w:noProof/>
              </w:rPr>
              <w:t>X</w:t>
            </w:r>
          </w:p>
        </w:tc>
        <w:tc>
          <w:tcPr>
            <w:tcW w:w="288" w:type="dxa"/>
          </w:tcPr>
          <w:p w14:paraId="30A2E17D" w14:textId="77777777" w:rsidR="00DD6D98" w:rsidRPr="009901C4" w:rsidRDefault="00DD6D98" w:rsidP="00DD6D98">
            <w:pPr>
              <w:pStyle w:val="OtherTableBody"/>
              <w:rPr>
                <w:noProof/>
              </w:rPr>
            </w:pPr>
          </w:p>
        </w:tc>
        <w:tc>
          <w:tcPr>
            <w:tcW w:w="288" w:type="dxa"/>
          </w:tcPr>
          <w:p w14:paraId="73B136F9" w14:textId="77777777" w:rsidR="00DD6D98" w:rsidRPr="009901C4" w:rsidRDefault="00DD6D98" w:rsidP="00DD6D98">
            <w:pPr>
              <w:pStyle w:val="OtherTableBody"/>
              <w:rPr>
                <w:noProof/>
              </w:rPr>
            </w:pPr>
          </w:p>
        </w:tc>
        <w:tc>
          <w:tcPr>
            <w:tcW w:w="288" w:type="dxa"/>
          </w:tcPr>
          <w:p w14:paraId="7096E1FE" w14:textId="77777777" w:rsidR="00DD6D98" w:rsidRPr="009901C4" w:rsidRDefault="00DD6D98" w:rsidP="00DD6D98">
            <w:pPr>
              <w:pStyle w:val="OtherTableBody"/>
              <w:rPr>
                <w:noProof/>
              </w:rPr>
            </w:pPr>
          </w:p>
        </w:tc>
        <w:tc>
          <w:tcPr>
            <w:tcW w:w="288" w:type="dxa"/>
          </w:tcPr>
          <w:p w14:paraId="6768D112" w14:textId="77777777" w:rsidR="00DD6D98" w:rsidRPr="009901C4" w:rsidRDefault="00DD6D98" w:rsidP="00DD6D98">
            <w:pPr>
              <w:pStyle w:val="OtherTableBody"/>
              <w:rPr>
                <w:noProof/>
              </w:rPr>
            </w:pPr>
          </w:p>
        </w:tc>
        <w:tc>
          <w:tcPr>
            <w:tcW w:w="288" w:type="dxa"/>
          </w:tcPr>
          <w:p w14:paraId="3B298CDC" w14:textId="77777777" w:rsidR="00DD6D98" w:rsidRPr="009901C4" w:rsidRDefault="00DD6D98" w:rsidP="00DD6D98">
            <w:pPr>
              <w:pStyle w:val="OtherTableBody"/>
              <w:rPr>
                <w:noProof/>
              </w:rPr>
            </w:pPr>
          </w:p>
        </w:tc>
        <w:tc>
          <w:tcPr>
            <w:tcW w:w="288" w:type="dxa"/>
          </w:tcPr>
          <w:p w14:paraId="440DAE49" w14:textId="77777777" w:rsidR="00DD6D98" w:rsidRPr="009901C4" w:rsidRDefault="00DD6D98" w:rsidP="00DD6D98">
            <w:pPr>
              <w:pStyle w:val="OtherTableBody"/>
              <w:rPr>
                <w:noProof/>
              </w:rPr>
            </w:pPr>
          </w:p>
        </w:tc>
        <w:tc>
          <w:tcPr>
            <w:tcW w:w="288" w:type="dxa"/>
          </w:tcPr>
          <w:p w14:paraId="5BE4029B" w14:textId="77777777" w:rsidR="00DD6D98" w:rsidRPr="009901C4" w:rsidRDefault="00DD6D98" w:rsidP="00DD6D98">
            <w:pPr>
              <w:pStyle w:val="OtherTableBody"/>
              <w:rPr>
                <w:noProof/>
              </w:rPr>
            </w:pPr>
          </w:p>
        </w:tc>
        <w:tc>
          <w:tcPr>
            <w:tcW w:w="288" w:type="dxa"/>
          </w:tcPr>
          <w:p w14:paraId="5544D737" w14:textId="77777777" w:rsidR="00DD6D98" w:rsidRPr="009901C4" w:rsidRDefault="00DD6D98" w:rsidP="00DD6D98">
            <w:pPr>
              <w:pStyle w:val="OtherTableBody"/>
              <w:rPr>
                <w:noProof/>
              </w:rPr>
            </w:pPr>
          </w:p>
        </w:tc>
      </w:tr>
      <w:tr w:rsidR="00DD6D98" w:rsidRPr="00D00BBD" w14:paraId="78E97423" w14:textId="77777777" w:rsidTr="00DD6D98">
        <w:trPr>
          <w:cantSplit/>
        </w:trPr>
        <w:tc>
          <w:tcPr>
            <w:tcW w:w="2714" w:type="dxa"/>
          </w:tcPr>
          <w:p w14:paraId="40AE837B" w14:textId="77777777" w:rsidR="00DD6D98" w:rsidRPr="009901C4" w:rsidRDefault="00DD6D98" w:rsidP="00DD6D98">
            <w:pPr>
              <w:pStyle w:val="OtherTableBody"/>
              <w:rPr>
                <w:noProof/>
              </w:rPr>
            </w:pPr>
            <w:r w:rsidRPr="009901C4">
              <w:rPr>
                <w:noProof/>
              </w:rPr>
              <w:t>Electrolytes</w:t>
            </w:r>
          </w:p>
        </w:tc>
        <w:tc>
          <w:tcPr>
            <w:tcW w:w="492" w:type="dxa"/>
          </w:tcPr>
          <w:p w14:paraId="01F6DAE2" w14:textId="77777777" w:rsidR="00DD6D98" w:rsidRPr="009901C4" w:rsidRDefault="00DD6D98" w:rsidP="00DD6D98">
            <w:pPr>
              <w:pStyle w:val="OtherTableBody"/>
              <w:rPr>
                <w:noProof/>
              </w:rPr>
            </w:pPr>
            <w:r w:rsidRPr="009901C4">
              <w:rPr>
                <w:noProof/>
              </w:rPr>
              <w:t>X</w:t>
            </w:r>
          </w:p>
        </w:tc>
        <w:tc>
          <w:tcPr>
            <w:tcW w:w="492" w:type="dxa"/>
          </w:tcPr>
          <w:p w14:paraId="7637B15E" w14:textId="77777777" w:rsidR="00DD6D98" w:rsidRPr="009901C4" w:rsidRDefault="00DD6D98" w:rsidP="00DD6D98">
            <w:pPr>
              <w:pStyle w:val="OtherTableBody"/>
              <w:rPr>
                <w:noProof/>
              </w:rPr>
            </w:pPr>
          </w:p>
        </w:tc>
        <w:tc>
          <w:tcPr>
            <w:tcW w:w="288" w:type="dxa"/>
          </w:tcPr>
          <w:p w14:paraId="519C55DE" w14:textId="77777777" w:rsidR="00DD6D98" w:rsidRPr="009901C4" w:rsidRDefault="00DD6D98" w:rsidP="00DD6D98">
            <w:pPr>
              <w:pStyle w:val="OtherTableBody"/>
              <w:rPr>
                <w:noProof/>
              </w:rPr>
            </w:pPr>
          </w:p>
        </w:tc>
        <w:tc>
          <w:tcPr>
            <w:tcW w:w="288" w:type="dxa"/>
          </w:tcPr>
          <w:p w14:paraId="7596F3A5" w14:textId="77777777" w:rsidR="00DD6D98" w:rsidRPr="009901C4" w:rsidRDefault="00DD6D98" w:rsidP="00DD6D98">
            <w:pPr>
              <w:pStyle w:val="OtherTableBody"/>
              <w:rPr>
                <w:noProof/>
              </w:rPr>
            </w:pPr>
          </w:p>
        </w:tc>
        <w:tc>
          <w:tcPr>
            <w:tcW w:w="288" w:type="dxa"/>
          </w:tcPr>
          <w:p w14:paraId="3B0E0484" w14:textId="77777777" w:rsidR="00DD6D98" w:rsidRPr="009901C4" w:rsidRDefault="00DD6D98" w:rsidP="00DD6D98">
            <w:pPr>
              <w:pStyle w:val="OtherTableBody"/>
              <w:rPr>
                <w:noProof/>
              </w:rPr>
            </w:pPr>
          </w:p>
        </w:tc>
        <w:tc>
          <w:tcPr>
            <w:tcW w:w="288" w:type="dxa"/>
          </w:tcPr>
          <w:p w14:paraId="23D0144C" w14:textId="77777777" w:rsidR="00DD6D98" w:rsidRPr="009901C4" w:rsidRDefault="00DD6D98" w:rsidP="00DD6D98">
            <w:pPr>
              <w:pStyle w:val="OtherTableBody"/>
              <w:rPr>
                <w:noProof/>
              </w:rPr>
            </w:pPr>
          </w:p>
        </w:tc>
        <w:tc>
          <w:tcPr>
            <w:tcW w:w="288" w:type="dxa"/>
          </w:tcPr>
          <w:p w14:paraId="00A76102" w14:textId="77777777" w:rsidR="00DD6D98" w:rsidRPr="009901C4" w:rsidRDefault="00DD6D98" w:rsidP="00DD6D98">
            <w:pPr>
              <w:pStyle w:val="OtherTableBody"/>
              <w:rPr>
                <w:noProof/>
              </w:rPr>
            </w:pPr>
          </w:p>
        </w:tc>
        <w:tc>
          <w:tcPr>
            <w:tcW w:w="288" w:type="dxa"/>
          </w:tcPr>
          <w:p w14:paraId="30414273" w14:textId="77777777" w:rsidR="00DD6D98" w:rsidRPr="009901C4" w:rsidRDefault="00DD6D98" w:rsidP="00DD6D98">
            <w:pPr>
              <w:pStyle w:val="OtherTableBody"/>
              <w:rPr>
                <w:noProof/>
              </w:rPr>
            </w:pPr>
          </w:p>
        </w:tc>
        <w:tc>
          <w:tcPr>
            <w:tcW w:w="288" w:type="dxa"/>
          </w:tcPr>
          <w:p w14:paraId="529EFC83" w14:textId="77777777" w:rsidR="00DD6D98" w:rsidRPr="009901C4" w:rsidRDefault="00DD6D98" w:rsidP="00DD6D98">
            <w:pPr>
              <w:pStyle w:val="OtherTableBody"/>
              <w:rPr>
                <w:noProof/>
              </w:rPr>
            </w:pPr>
          </w:p>
        </w:tc>
        <w:tc>
          <w:tcPr>
            <w:tcW w:w="288" w:type="dxa"/>
          </w:tcPr>
          <w:p w14:paraId="3849FE8D" w14:textId="77777777" w:rsidR="00DD6D98" w:rsidRPr="009901C4" w:rsidRDefault="00DD6D98" w:rsidP="00DD6D98">
            <w:pPr>
              <w:pStyle w:val="OtherTableBody"/>
              <w:rPr>
                <w:noProof/>
              </w:rPr>
            </w:pPr>
          </w:p>
        </w:tc>
        <w:tc>
          <w:tcPr>
            <w:tcW w:w="288" w:type="dxa"/>
          </w:tcPr>
          <w:p w14:paraId="09B73800" w14:textId="77777777" w:rsidR="00DD6D98" w:rsidRPr="009901C4" w:rsidRDefault="00DD6D98" w:rsidP="00DD6D98">
            <w:pPr>
              <w:pStyle w:val="OtherTableBody"/>
              <w:rPr>
                <w:noProof/>
              </w:rPr>
            </w:pPr>
          </w:p>
        </w:tc>
        <w:tc>
          <w:tcPr>
            <w:tcW w:w="288" w:type="dxa"/>
          </w:tcPr>
          <w:p w14:paraId="54EC0422" w14:textId="77777777" w:rsidR="00DD6D98" w:rsidRPr="009901C4" w:rsidRDefault="00DD6D98" w:rsidP="00DD6D98">
            <w:pPr>
              <w:pStyle w:val="OtherTableBody"/>
              <w:rPr>
                <w:noProof/>
              </w:rPr>
            </w:pPr>
          </w:p>
        </w:tc>
        <w:tc>
          <w:tcPr>
            <w:tcW w:w="288" w:type="dxa"/>
          </w:tcPr>
          <w:p w14:paraId="7D6765AA" w14:textId="77777777" w:rsidR="00DD6D98" w:rsidRPr="009901C4" w:rsidRDefault="00DD6D98" w:rsidP="00DD6D98">
            <w:pPr>
              <w:pStyle w:val="OtherTableBody"/>
              <w:rPr>
                <w:noProof/>
              </w:rPr>
            </w:pPr>
          </w:p>
        </w:tc>
        <w:tc>
          <w:tcPr>
            <w:tcW w:w="288" w:type="dxa"/>
          </w:tcPr>
          <w:p w14:paraId="02B41862" w14:textId="77777777" w:rsidR="00DD6D98" w:rsidRPr="009901C4" w:rsidRDefault="00DD6D98" w:rsidP="00DD6D98">
            <w:pPr>
              <w:pStyle w:val="OtherTableBody"/>
              <w:rPr>
                <w:noProof/>
              </w:rPr>
            </w:pPr>
          </w:p>
        </w:tc>
        <w:tc>
          <w:tcPr>
            <w:tcW w:w="288" w:type="dxa"/>
          </w:tcPr>
          <w:p w14:paraId="52181130" w14:textId="77777777" w:rsidR="00DD6D98" w:rsidRPr="009901C4" w:rsidRDefault="00DD6D98" w:rsidP="00DD6D98">
            <w:pPr>
              <w:pStyle w:val="OtherTableBody"/>
              <w:rPr>
                <w:noProof/>
              </w:rPr>
            </w:pPr>
          </w:p>
        </w:tc>
        <w:tc>
          <w:tcPr>
            <w:tcW w:w="288" w:type="dxa"/>
          </w:tcPr>
          <w:p w14:paraId="00583104" w14:textId="77777777" w:rsidR="00DD6D98" w:rsidRPr="009901C4" w:rsidRDefault="00DD6D98" w:rsidP="00DD6D98">
            <w:pPr>
              <w:pStyle w:val="OtherTableBody"/>
              <w:rPr>
                <w:noProof/>
              </w:rPr>
            </w:pPr>
          </w:p>
        </w:tc>
        <w:tc>
          <w:tcPr>
            <w:tcW w:w="288" w:type="dxa"/>
          </w:tcPr>
          <w:p w14:paraId="525D1103" w14:textId="77777777" w:rsidR="00DD6D98" w:rsidRPr="009901C4" w:rsidRDefault="00DD6D98" w:rsidP="00DD6D98">
            <w:pPr>
              <w:pStyle w:val="OtherTableBody"/>
              <w:rPr>
                <w:noProof/>
              </w:rPr>
            </w:pPr>
          </w:p>
        </w:tc>
        <w:tc>
          <w:tcPr>
            <w:tcW w:w="288" w:type="dxa"/>
          </w:tcPr>
          <w:p w14:paraId="57628086" w14:textId="77777777" w:rsidR="00DD6D98" w:rsidRPr="009901C4" w:rsidRDefault="00DD6D98" w:rsidP="00DD6D98">
            <w:pPr>
              <w:pStyle w:val="OtherTableBody"/>
              <w:rPr>
                <w:noProof/>
              </w:rPr>
            </w:pPr>
          </w:p>
        </w:tc>
      </w:tr>
      <w:tr w:rsidR="00DD6D98" w:rsidRPr="00D00BBD" w14:paraId="26C804E0" w14:textId="77777777" w:rsidTr="00DD6D98">
        <w:trPr>
          <w:cantSplit/>
        </w:trPr>
        <w:tc>
          <w:tcPr>
            <w:tcW w:w="2714" w:type="dxa"/>
          </w:tcPr>
          <w:p w14:paraId="2F194C4A" w14:textId="77777777" w:rsidR="00DD6D98" w:rsidRPr="009901C4" w:rsidRDefault="00DD6D98" w:rsidP="00DD6D98">
            <w:pPr>
              <w:pStyle w:val="OtherTableBody"/>
              <w:rPr>
                <w:noProof/>
              </w:rPr>
            </w:pPr>
            <w:r w:rsidRPr="009901C4">
              <w:rPr>
                <w:noProof/>
              </w:rPr>
              <w:t>Plasma Retinoic Acid</w:t>
            </w:r>
          </w:p>
        </w:tc>
        <w:tc>
          <w:tcPr>
            <w:tcW w:w="492" w:type="dxa"/>
          </w:tcPr>
          <w:p w14:paraId="78908A2C" w14:textId="77777777" w:rsidR="00DD6D98" w:rsidRPr="009901C4" w:rsidRDefault="00DD6D98" w:rsidP="00DD6D98">
            <w:pPr>
              <w:pStyle w:val="OtherTableBody"/>
              <w:rPr>
                <w:noProof/>
              </w:rPr>
            </w:pPr>
            <w:r w:rsidRPr="009901C4">
              <w:rPr>
                <w:noProof/>
              </w:rPr>
              <w:t>X</w:t>
            </w:r>
          </w:p>
        </w:tc>
        <w:tc>
          <w:tcPr>
            <w:tcW w:w="492" w:type="dxa"/>
          </w:tcPr>
          <w:p w14:paraId="5C11AB46" w14:textId="77777777" w:rsidR="00DD6D98" w:rsidRPr="009901C4" w:rsidRDefault="00DD6D98" w:rsidP="00DD6D98">
            <w:pPr>
              <w:pStyle w:val="OtherTableBody"/>
              <w:rPr>
                <w:noProof/>
              </w:rPr>
            </w:pPr>
            <w:r w:rsidRPr="009901C4">
              <w:rPr>
                <w:noProof/>
              </w:rPr>
              <w:t>X</w:t>
            </w:r>
          </w:p>
        </w:tc>
        <w:tc>
          <w:tcPr>
            <w:tcW w:w="288" w:type="dxa"/>
          </w:tcPr>
          <w:p w14:paraId="2CE48ED9" w14:textId="77777777" w:rsidR="00DD6D98" w:rsidRPr="009901C4" w:rsidRDefault="00DD6D98" w:rsidP="00DD6D98">
            <w:pPr>
              <w:pStyle w:val="OtherTableBody"/>
              <w:rPr>
                <w:noProof/>
              </w:rPr>
            </w:pPr>
          </w:p>
        </w:tc>
        <w:tc>
          <w:tcPr>
            <w:tcW w:w="288" w:type="dxa"/>
          </w:tcPr>
          <w:p w14:paraId="5748DC51" w14:textId="77777777" w:rsidR="00DD6D98" w:rsidRPr="009901C4" w:rsidRDefault="00DD6D98" w:rsidP="00DD6D98">
            <w:pPr>
              <w:pStyle w:val="OtherTableBody"/>
              <w:rPr>
                <w:noProof/>
              </w:rPr>
            </w:pPr>
          </w:p>
        </w:tc>
        <w:tc>
          <w:tcPr>
            <w:tcW w:w="288" w:type="dxa"/>
          </w:tcPr>
          <w:p w14:paraId="21390630" w14:textId="77777777" w:rsidR="00DD6D98" w:rsidRPr="009901C4" w:rsidRDefault="00DD6D98" w:rsidP="00DD6D98">
            <w:pPr>
              <w:pStyle w:val="OtherTableBody"/>
              <w:rPr>
                <w:noProof/>
              </w:rPr>
            </w:pPr>
          </w:p>
        </w:tc>
        <w:tc>
          <w:tcPr>
            <w:tcW w:w="288" w:type="dxa"/>
          </w:tcPr>
          <w:p w14:paraId="23AF3575" w14:textId="77777777" w:rsidR="00DD6D98" w:rsidRPr="009901C4" w:rsidRDefault="00DD6D98" w:rsidP="00DD6D98">
            <w:pPr>
              <w:pStyle w:val="OtherTableBody"/>
              <w:rPr>
                <w:noProof/>
              </w:rPr>
            </w:pPr>
          </w:p>
        </w:tc>
        <w:tc>
          <w:tcPr>
            <w:tcW w:w="288" w:type="dxa"/>
          </w:tcPr>
          <w:p w14:paraId="13A29110" w14:textId="77777777" w:rsidR="00DD6D98" w:rsidRPr="009901C4" w:rsidRDefault="00DD6D98" w:rsidP="00DD6D98">
            <w:pPr>
              <w:pStyle w:val="OtherTableBody"/>
              <w:rPr>
                <w:noProof/>
              </w:rPr>
            </w:pPr>
          </w:p>
        </w:tc>
        <w:tc>
          <w:tcPr>
            <w:tcW w:w="288" w:type="dxa"/>
          </w:tcPr>
          <w:p w14:paraId="5EA3D832" w14:textId="77777777" w:rsidR="00DD6D98" w:rsidRPr="009901C4" w:rsidRDefault="00DD6D98" w:rsidP="00DD6D98">
            <w:pPr>
              <w:pStyle w:val="OtherTableBody"/>
              <w:rPr>
                <w:noProof/>
              </w:rPr>
            </w:pPr>
          </w:p>
        </w:tc>
        <w:tc>
          <w:tcPr>
            <w:tcW w:w="288" w:type="dxa"/>
          </w:tcPr>
          <w:p w14:paraId="4EA9D7A5" w14:textId="77777777" w:rsidR="00DD6D98" w:rsidRPr="009901C4" w:rsidRDefault="00DD6D98" w:rsidP="00DD6D98">
            <w:pPr>
              <w:pStyle w:val="OtherTableBody"/>
              <w:rPr>
                <w:noProof/>
              </w:rPr>
            </w:pPr>
          </w:p>
        </w:tc>
        <w:tc>
          <w:tcPr>
            <w:tcW w:w="288" w:type="dxa"/>
          </w:tcPr>
          <w:p w14:paraId="64C2BAD8" w14:textId="77777777" w:rsidR="00DD6D98" w:rsidRPr="009901C4" w:rsidRDefault="00DD6D98" w:rsidP="00DD6D98">
            <w:pPr>
              <w:pStyle w:val="OtherTableBody"/>
              <w:rPr>
                <w:noProof/>
              </w:rPr>
            </w:pPr>
          </w:p>
        </w:tc>
        <w:tc>
          <w:tcPr>
            <w:tcW w:w="288" w:type="dxa"/>
          </w:tcPr>
          <w:p w14:paraId="1D86CB82" w14:textId="77777777" w:rsidR="00DD6D98" w:rsidRPr="009901C4" w:rsidRDefault="00DD6D98" w:rsidP="00DD6D98">
            <w:pPr>
              <w:pStyle w:val="OtherTableBody"/>
              <w:rPr>
                <w:noProof/>
              </w:rPr>
            </w:pPr>
          </w:p>
        </w:tc>
        <w:tc>
          <w:tcPr>
            <w:tcW w:w="288" w:type="dxa"/>
          </w:tcPr>
          <w:p w14:paraId="573A084D" w14:textId="77777777" w:rsidR="00DD6D98" w:rsidRPr="009901C4" w:rsidRDefault="00DD6D98" w:rsidP="00DD6D98">
            <w:pPr>
              <w:pStyle w:val="OtherTableBody"/>
              <w:rPr>
                <w:noProof/>
              </w:rPr>
            </w:pPr>
          </w:p>
        </w:tc>
        <w:tc>
          <w:tcPr>
            <w:tcW w:w="288" w:type="dxa"/>
          </w:tcPr>
          <w:p w14:paraId="685D5626" w14:textId="77777777" w:rsidR="00DD6D98" w:rsidRPr="009901C4" w:rsidRDefault="00DD6D98" w:rsidP="00DD6D98">
            <w:pPr>
              <w:pStyle w:val="OtherTableBody"/>
              <w:rPr>
                <w:noProof/>
              </w:rPr>
            </w:pPr>
          </w:p>
        </w:tc>
        <w:tc>
          <w:tcPr>
            <w:tcW w:w="288" w:type="dxa"/>
          </w:tcPr>
          <w:p w14:paraId="5FBEEA63" w14:textId="77777777" w:rsidR="00DD6D98" w:rsidRPr="009901C4" w:rsidRDefault="00DD6D98" w:rsidP="00DD6D98">
            <w:pPr>
              <w:pStyle w:val="OtherTableBody"/>
              <w:rPr>
                <w:noProof/>
              </w:rPr>
            </w:pPr>
          </w:p>
        </w:tc>
        <w:tc>
          <w:tcPr>
            <w:tcW w:w="288" w:type="dxa"/>
          </w:tcPr>
          <w:p w14:paraId="3A32B819" w14:textId="77777777" w:rsidR="00DD6D98" w:rsidRPr="009901C4" w:rsidRDefault="00DD6D98" w:rsidP="00DD6D98">
            <w:pPr>
              <w:pStyle w:val="OtherTableBody"/>
              <w:rPr>
                <w:noProof/>
              </w:rPr>
            </w:pPr>
          </w:p>
        </w:tc>
        <w:tc>
          <w:tcPr>
            <w:tcW w:w="288" w:type="dxa"/>
          </w:tcPr>
          <w:p w14:paraId="46CD72A5" w14:textId="77777777" w:rsidR="00DD6D98" w:rsidRPr="009901C4" w:rsidRDefault="00DD6D98" w:rsidP="00DD6D98">
            <w:pPr>
              <w:pStyle w:val="OtherTableBody"/>
              <w:rPr>
                <w:noProof/>
              </w:rPr>
            </w:pPr>
          </w:p>
        </w:tc>
        <w:tc>
          <w:tcPr>
            <w:tcW w:w="288" w:type="dxa"/>
          </w:tcPr>
          <w:p w14:paraId="52B3FC6E" w14:textId="77777777" w:rsidR="00DD6D98" w:rsidRPr="009901C4" w:rsidRDefault="00DD6D98" w:rsidP="00DD6D98">
            <w:pPr>
              <w:pStyle w:val="OtherTableBody"/>
              <w:rPr>
                <w:noProof/>
              </w:rPr>
            </w:pPr>
          </w:p>
        </w:tc>
        <w:tc>
          <w:tcPr>
            <w:tcW w:w="288" w:type="dxa"/>
          </w:tcPr>
          <w:p w14:paraId="5DE7F5A8" w14:textId="77777777" w:rsidR="00DD6D98" w:rsidRPr="009901C4" w:rsidRDefault="00DD6D98" w:rsidP="00DD6D98">
            <w:pPr>
              <w:pStyle w:val="OtherTableBody"/>
              <w:rPr>
                <w:noProof/>
              </w:rPr>
            </w:pPr>
          </w:p>
        </w:tc>
      </w:tr>
      <w:tr w:rsidR="00DD6D98" w:rsidRPr="00D00BBD" w14:paraId="0AA74F93" w14:textId="77777777" w:rsidTr="00DD6D98">
        <w:trPr>
          <w:cantSplit/>
        </w:trPr>
        <w:tc>
          <w:tcPr>
            <w:tcW w:w="2714" w:type="dxa"/>
          </w:tcPr>
          <w:p w14:paraId="626FCCDB" w14:textId="77777777" w:rsidR="00DD6D98" w:rsidRPr="009901C4" w:rsidRDefault="00DD6D98" w:rsidP="00DD6D98">
            <w:pPr>
              <w:pStyle w:val="OtherTableBody"/>
              <w:rPr>
                <w:noProof/>
              </w:rPr>
            </w:pPr>
            <w:r w:rsidRPr="009901C4">
              <w:rPr>
                <w:noProof/>
              </w:rPr>
              <w:t>Cotinine Level (nonsmokers)</w:t>
            </w:r>
          </w:p>
        </w:tc>
        <w:tc>
          <w:tcPr>
            <w:tcW w:w="492" w:type="dxa"/>
          </w:tcPr>
          <w:p w14:paraId="7612D256" w14:textId="77777777" w:rsidR="00DD6D98" w:rsidRPr="009901C4" w:rsidRDefault="00DD6D98" w:rsidP="00DD6D98">
            <w:pPr>
              <w:pStyle w:val="OtherTableBody"/>
              <w:rPr>
                <w:noProof/>
              </w:rPr>
            </w:pPr>
          </w:p>
        </w:tc>
        <w:tc>
          <w:tcPr>
            <w:tcW w:w="492" w:type="dxa"/>
          </w:tcPr>
          <w:p w14:paraId="4B1C12D8" w14:textId="77777777" w:rsidR="00DD6D98" w:rsidRPr="009901C4" w:rsidRDefault="00DD6D98" w:rsidP="00DD6D98">
            <w:pPr>
              <w:pStyle w:val="OtherTableBody"/>
              <w:rPr>
                <w:noProof/>
              </w:rPr>
            </w:pPr>
            <w:r w:rsidRPr="009901C4">
              <w:rPr>
                <w:noProof/>
              </w:rPr>
              <w:t>X</w:t>
            </w:r>
          </w:p>
        </w:tc>
        <w:tc>
          <w:tcPr>
            <w:tcW w:w="288" w:type="dxa"/>
          </w:tcPr>
          <w:p w14:paraId="0F0BCE00" w14:textId="77777777" w:rsidR="00DD6D98" w:rsidRPr="009901C4" w:rsidRDefault="00DD6D98" w:rsidP="00DD6D98">
            <w:pPr>
              <w:pStyle w:val="OtherTableBody"/>
              <w:rPr>
                <w:noProof/>
              </w:rPr>
            </w:pPr>
          </w:p>
        </w:tc>
        <w:tc>
          <w:tcPr>
            <w:tcW w:w="288" w:type="dxa"/>
          </w:tcPr>
          <w:p w14:paraId="52EA8E32" w14:textId="77777777" w:rsidR="00DD6D98" w:rsidRPr="009901C4" w:rsidRDefault="00DD6D98" w:rsidP="00DD6D98">
            <w:pPr>
              <w:pStyle w:val="OtherTableBody"/>
              <w:rPr>
                <w:noProof/>
              </w:rPr>
            </w:pPr>
          </w:p>
        </w:tc>
        <w:tc>
          <w:tcPr>
            <w:tcW w:w="288" w:type="dxa"/>
          </w:tcPr>
          <w:p w14:paraId="0B5DF6D9" w14:textId="77777777" w:rsidR="00DD6D98" w:rsidRPr="009901C4" w:rsidRDefault="00DD6D98" w:rsidP="00DD6D98">
            <w:pPr>
              <w:pStyle w:val="OtherTableBody"/>
              <w:rPr>
                <w:noProof/>
              </w:rPr>
            </w:pPr>
          </w:p>
        </w:tc>
        <w:tc>
          <w:tcPr>
            <w:tcW w:w="288" w:type="dxa"/>
          </w:tcPr>
          <w:p w14:paraId="2ED39EC7" w14:textId="77777777" w:rsidR="00DD6D98" w:rsidRPr="009901C4" w:rsidRDefault="00DD6D98" w:rsidP="00DD6D98">
            <w:pPr>
              <w:pStyle w:val="OtherTableBody"/>
              <w:rPr>
                <w:noProof/>
              </w:rPr>
            </w:pPr>
          </w:p>
        </w:tc>
        <w:tc>
          <w:tcPr>
            <w:tcW w:w="288" w:type="dxa"/>
          </w:tcPr>
          <w:p w14:paraId="077EF7C3" w14:textId="77777777" w:rsidR="00DD6D98" w:rsidRPr="009901C4" w:rsidRDefault="00DD6D98" w:rsidP="00DD6D98">
            <w:pPr>
              <w:pStyle w:val="OtherTableBody"/>
              <w:rPr>
                <w:noProof/>
              </w:rPr>
            </w:pPr>
          </w:p>
        </w:tc>
        <w:tc>
          <w:tcPr>
            <w:tcW w:w="288" w:type="dxa"/>
          </w:tcPr>
          <w:p w14:paraId="2CF3A18C" w14:textId="77777777" w:rsidR="00DD6D98" w:rsidRPr="009901C4" w:rsidRDefault="00DD6D98" w:rsidP="00DD6D98">
            <w:pPr>
              <w:pStyle w:val="OtherTableBody"/>
              <w:rPr>
                <w:noProof/>
              </w:rPr>
            </w:pPr>
          </w:p>
        </w:tc>
        <w:tc>
          <w:tcPr>
            <w:tcW w:w="288" w:type="dxa"/>
          </w:tcPr>
          <w:p w14:paraId="19894A0F" w14:textId="77777777" w:rsidR="00DD6D98" w:rsidRPr="009901C4" w:rsidRDefault="00DD6D98" w:rsidP="00DD6D98">
            <w:pPr>
              <w:pStyle w:val="OtherTableBody"/>
              <w:rPr>
                <w:noProof/>
              </w:rPr>
            </w:pPr>
          </w:p>
        </w:tc>
        <w:tc>
          <w:tcPr>
            <w:tcW w:w="288" w:type="dxa"/>
          </w:tcPr>
          <w:p w14:paraId="42EADEE4" w14:textId="77777777" w:rsidR="00DD6D98" w:rsidRPr="009901C4" w:rsidRDefault="00DD6D98" w:rsidP="00DD6D98">
            <w:pPr>
              <w:pStyle w:val="OtherTableBody"/>
              <w:rPr>
                <w:noProof/>
              </w:rPr>
            </w:pPr>
          </w:p>
        </w:tc>
        <w:tc>
          <w:tcPr>
            <w:tcW w:w="288" w:type="dxa"/>
          </w:tcPr>
          <w:p w14:paraId="4775A892" w14:textId="77777777" w:rsidR="00DD6D98" w:rsidRPr="009901C4" w:rsidRDefault="00DD6D98" w:rsidP="00DD6D98">
            <w:pPr>
              <w:pStyle w:val="OtherTableBody"/>
              <w:rPr>
                <w:noProof/>
              </w:rPr>
            </w:pPr>
          </w:p>
        </w:tc>
        <w:tc>
          <w:tcPr>
            <w:tcW w:w="288" w:type="dxa"/>
          </w:tcPr>
          <w:p w14:paraId="07D0B76B" w14:textId="77777777" w:rsidR="00DD6D98" w:rsidRPr="009901C4" w:rsidRDefault="00DD6D98" w:rsidP="00DD6D98">
            <w:pPr>
              <w:pStyle w:val="OtherTableBody"/>
              <w:rPr>
                <w:noProof/>
              </w:rPr>
            </w:pPr>
          </w:p>
        </w:tc>
        <w:tc>
          <w:tcPr>
            <w:tcW w:w="288" w:type="dxa"/>
          </w:tcPr>
          <w:p w14:paraId="6D193732" w14:textId="77777777" w:rsidR="00DD6D98" w:rsidRPr="009901C4" w:rsidRDefault="00DD6D98" w:rsidP="00DD6D98">
            <w:pPr>
              <w:pStyle w:val="OtherTableBody"/>
              <w:rPr>
                <w:noProof/>
              </w:rPr>
            </w:pPr>
          </w:p>
        </w:tc>
        <w:tc>
          <w:tcPr>
            <w:tcW w:w="288" w:type="dxa"/>
          </w:tcPr>
          <w:p w14:paraId="7B676342" w14:textId="77777777" w:rsidR="00DD6D98" w:rsidRPr="009901C4" w:rsidRDefault="00DD6D98" w:rsidP="00DD6D98">
            <w:pPr>
              <w:pStyle w:val="OtherTableBody"/>
              <w:rPr>
                <w:noProof/>
              </w:rPr>
            </w:pPr>
          </w:p>
        </w:tc>
        <w:tc>
          <w:tcPr>
            <w:tcW w:w="288" w:type="dxa"/>
          </w:tcPr>
          <w:p w14:paraId="4857E2F9" w14:textId="77777777" w:rsidR="00DD6D98" w:rsidRPr="009901C4" w:rsidRDefault="00DD6D98" w:rsidP="00DD6D98">
            <w:pPr>
              <w:pStyle w:val="OtherTableBody"/>
              <w:rPr>
                <w:noProof/>
              </w:rPr>
            </w:pPr>
          </w:p>
        </w:tc>
        <w:tc>
          <w:tcPr>
            <w:tcW w:w="288" w:type="dxa"/>
          </w:tcPr>
          <w:p w14:paraId="6EAB3801" w14:textId="77777777" w:rsidR="00DD6D98" w:rsidRPr="009901C4" w:rsidRDefault="00DD6D98" w:rsidP="00DD6D98">
            <w:pPr>
              <w:pStyle w:val="OtherTableBody"/>
              <w:rPr>
                <w:noProof/>
              </w:rPr>
            </w:pPr>
          </w:p>
        </w:tc>
        <w:tc>
          <w:tcPr>
            <w:tcW w:w="288" w:type="dxa"/>
          </w:tcPr>
          <w:p w14:paraId="39907E7E" w14:textId="77777777" w:rsidR="00DD6D98" w:rsidRPr="009901C4" w:rsidRDefault="00DD6D98" w:rsidP="00DD6D98">
            <w:pPr>
              <w:pStyle w:val="OtherTableBody"/>
              <w:rPr>
                <w:noProof/>
              </w:rPr>
            </w:pPr>
          </w:p>
        </w:tc>
        <w:tc>
          <w:tcPr>
            <w:tcW w:w="288" w:type="dxa"/>
          </w:tcPr>
          <w:p w14:paraId="775172A0" w14:textId="77777777" w:rsidR="00DD6D98" w:rsidRPr="009901C4" w:rsidRDefault="00DD6D98" w:rsidP="00DD6D98">
            <w:pPr>
              <w:pStyle w:val="OtherTableBody"/>
              <w:rPr>
                <w:noProof/>
              </w:rPr>
            </w:pPr>
          </w:p>
        </w:tc>
      </w:tr>
    </w:tbl>
    <w:p w14:paraId="4FA48029" w14:textId="77777777" w:rsidR="00DD6D98" w:rsidRPr="009901C4" w:rsidRDefault="00DD6D98" w:rsidP="00182B11">
      <w:pPr>
        <w:pStyle w:val="Heading5"/>
        <w:rPr>
          <w:noProof/>
        </w:rPr>
      </w:pPr>
      <w:bookmarkStart w:id="991" w:name="_Toc532896110"/>
      <w:r w:rsidRPr="009901C4">
        <w:rPr>
          <w:noProof/>
        </w:rPr>
        <w:t>Schedule for a cancer chemotherapy trial</w:t>
      </w:r>
      <w:bookmarkEnd w:id="991"/>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B674878" w14:textId="77777777" w:rsidTr="00DD6D98">
        <w:tc>
          <w:tcPr>
            <w:tcW w:w="1949" w:type="dxa"/>
          </w:tcPr>
          <w:p w14:paraId="74D582DA" w14:textId="77777777" w:rsidR="00DD6D98" w:rsidRPr="009901C4" w:rsidRDefault="00DD6D98" w:rsidP="00DD6D98">
            <w:pPr>
              <w:pStyle w:val="OtherTableBody"/>
              <w:rPr>
                <w:noProof/>
              </w:rPr>
            </w:pPr>
          </w:p>
        </w:tc>
        <w:tc>
          <w:tcPr>
            <w:tcW w:w="1324" w:type="dxa"/>
          </w:tcPr>
          <w:p w14:paraId="3E09DCDB" w14:textId="77777777" w:rsidR="00DD6D98" w:rsidRPr="009901C4" w:rsidRDefault="00DD6D98" w:rsidP="00DD6D98">
            <w:pPr>
              <w:pStyle w:val="OtherTableBody"/>
              <w:rPr>
                <w:noProof/>
              </w:rPr>
            </w:pPr>
            <w:r w:rsidRPr="009901C4">
              <w:rPr>
                <w:noProof/>
              </w:rPr>
              <w:br/>
              <w:t>Prestudy</w:t>
            </w:r>
          </w:p>
        </w:tc>
        <w:tc>
          <w:tcPr>
            <w:tcW w:w="1575" w:type="dxa"/>
          </w:tcPr>
          <w:p w14:paraId="1B6A9A8C" w14:textId="77777777" w:rsidR="00DD6D98" w:rsidRPr="009901C4" w:rsidRDefault="00DD6D98" w:rsidP="00DD6D98">
            <w:pPr>
              <w:pStyle w:val="OtherTableBody"/>
              <w:rPr>
                <w:noProof/>
              </w:rPr>
            </w:pPr>
            <w:r w:rsidRPr="009901C4">
              <w:rPr>
                <w:noProof/>
              </w:rPr>
              <w:t>Prior to Each Cycle</w:t>
            </w:r>
          </w:p>
        </w:tc>
        <w:tc>
          <w:tcPr>
            <w:tcW w:w="1241" w:type="dxa"/>
          </w:tcPr>
          <w:p w14:paraId="63B7B04B" w14:textId="77777777" w:rsidR="00DD6D98" w:rsidRPr="009901C4" w:rsidRDefault="00DD6D98" w:rsidP="00DD6D98">
            <w:pPr>
              <w:pStyle w:val="OtherTableBody"/>
              <w:rPr>
                <w:noProof/>
              </w:rPr>
            </w:pPr>
            <w:r w:rsidRPr="009901C4">
              <w:rPr>
                <w:noProof/>
              </w:rPr>
              <w:br/>
              <w:t>During Cycle</w:t>
            </w:r>
          </w:p>
        </w:tc>
        <w:tc>
          <w:tcPr>
            <w:tcW w:w="931" w:type="dxa"/>
          </w:tcPr>
          <w:p w14:paraId="18F3195F" w14:textId="77777777" w:rsidR="00DD6D98" w:rsidRPr="009901C4" w:rsidRDefault="00DD6D98" w:rsidP="00DD6D98">
            <w:pPr>
              <w:pStyle w:val="OtherTableBody"/>
              <w:rPr>
                <w:noProof/>
              </w:rPr>
            </w:pPr>
            <w:r w:rsidRPr="009901C4">
              <w:rPr>
                <w:noProof/>
              </w:rPr>
              <w:t>Every 3 Cycles</w:t>
            </w:r>
          </w:p>
        </w:tc>
        <w:tc>
          <w:tcPr>
            <w:tcW w:w="1170" w:type="dxa"/>
          </w:tcPr>
          <w:p w14:paraId="4121091C" w14:textId="77777777" w:rsidR="00DD6D98" w:rsidRPr="009901C4" w:rsidRDefault="00DD6D98" w:rsidP="00DD6D98">
            <w:pPr>
              <w:pStyle w:val="OtherTableBody"/>
              <w:rPr>
                <w:noProof/>
              </w:rPr>
            </w:pPr>
            <w:r w:rsidRPr="009901C4">
              <w:rPr>
                <w:noProof/>
              </w:rPr>
              <w:br/>
              <w:t>End Study</w:t>
            </w:r>
          </w:p>
        </w:tc>
      </w:tr>
      <w:tr w:rsidR="00DD6D98" w:rsidRPr="00D00BBD" w14:paraId="5AEEBE6B" w14:textId="77777777" w:rsidTr="00DD6D98">
        <w:tc>
          <w:tcPr>
            <w:tcW w:w="1949" w:type="dxa"/>
          </w:tcPr>
          <w:p w14:paraId="34540082" w14:textId="77777777" w:rsidR="00DD6D98" w:rsidRPr="009901C4" w:rsidRDefault="00DD6D98" w:rsidP="00DD6D98">
            <w:pPr>
              <w:pStyle w:val="OtherTableBody"/>
              <w:rPr>
                <w:noProof/>
              </w:rPr>
            </w:pPr>
            <w:r w:rsidRPr="009901C4">
              <w:rPr>
                <w:noProof/>
              </w:rPr>
              <w:t>Informed Consent</w:t>
            </w:r>
          </w:p>
        </w:tc>
        <w:tc>
          <w:tcPr>
            <w:tcW w:w="1324" w:type="dxa"/>
          </w:tcPr>
          <w:p w14:paraId="15A437B2" w14:textId="77777777" w:rsidR="00DD6D98" w:rsidRPr="009901C4" w:rsidRDefault="00DD6D98" w:rsidP="00DD6D98">
            <w:pPr>
              <w:pStyle w:val="OtherTableBody"/>
              <w:rPr>
                <w:noProof/>
              </w:rPr>
            </w:pPr>
            <w:r w:rsidRPr="009901C4">
              <w:rPr>
                <w:noProof/>
              </w:rPr>
              <w:t>X</w:t>
            </w:r>
          </w:p>
        </w:tc>
        <w:tc>
          <w:tcPr>
            <w:tcW w:w="1575" w:type="dxa"/>
          </w:tcPr>
          <w:p w14:paraId="57F9718B" w14:textId="77777777" w:rsidR="00DD6D98" w:rsidRPr="009901C4" w:rsidRDefault="00DD6D98" w:rsidP="00DD6D98">
            <w:pPr>
              <w:pStyle w:val="OtherTableBody"/>
              <w:rPr>
                <w:noProof/>
              </w:rPr>
            </w:pPr>
            <w:r w:rsidRPr="009901C4">
              <w:rPr>
                <w:noProof/>
              </w:rPr>
              <w:t>X</w:t>
            </w:r>
          </w:p>
        </w:tc>
        <w:tc>
          <w:tcPr>
            <w:tcW w:w="1241" w:type="dxa"/>
          </w:tcPr>
          <w:p w14:paraId="1785BF16" w14:textId="77777777" w:rsidR="00DD6D98" w:rsidRPr="009901C4" w:rsidRDefault="00DD6D98" w:rsidP="00DD6D98">
            <w:pPr>
              <w:pStyle w:val="OtherTableBody"/>
              <w:rPr>
                <w:noProof/>
              </w:rPr>
            </w:pPr>
          </w:p>
        </w:tc>
        <w:tc>
          <w:tcPr>
            <w:tcW w:w="931" w:type="dxa"/>
          </w:tcPr>
          <w:p w14:paraId="01005D74" w14:textId="77777777" w:rsidR="00DD6D98" w:rsidRPr="009901C4" w:rsidRDefault="00DD6D98" w:rsidP="00DD6D98">
            <w:pPr>
              <w:pStyle w:val="OtherTableBody"/>
              <w:rPr>
                <w:noProof/>
              </w:rPr>
            </w:pPr>
          </w:p>
        </w:tc>
        <w:tc>
          <w:tcPr>
            <w:tcW w:w="1170" w:type="dxa"/>
          </w:tcPr>
          <w:p w14:paraId="060DCFEF" w14:textId="77777777" w:rsidR="00DD6D98" w:rsidRPr="009901C4" w:rsidRDefault="00DD6D98" w:rsidP="00DD6D98">
            <w:pPr>
              <w:pStyle w:val="OtherTableBody"/>
              <w:rPr>
                <w:noProof/>
              </w:rPr>
            </w:pPr>
          </w:p>
        </w:tc>
      </w:tr>
      <w:tr w:rsidR="00DD6D98" w:rsidRPr="00D00BBD" w14:paraId="1C470607" w14:textId="77777777" w:rsidTr="00DD6D98">
        <w:tc>
          <w:tcPr>
            <w:tcW w:w="1949" w:type="dxa"/>
          </w:tcPr>
          <w:p w14:paraId="140BF5DC" w14:textId="77777777" w:rsidR="00DD6D98" w:rsidRPr="009901C4" w:rsidRDefault="00DD6D98" w:rsidP="00DD6D98">
            <w:pPr>
              <w:pStyle w:val="OtherTableBody"/>
              <w:rPr>
                <w:noProof/>
              </w:rPr>
            </w:pPr>
            <w:r w:rsidRPr="009901C4">
              <w:rPr>
                <w:noProof/>
              </w:rPr>
              <w:t>H &amp; P Neurologic</w:t>
            </w:r>
          </w:p>
        </w:tc>
        <w:tc>
          <w:tcPr>
            <w:tcW w:w="1324" w:type="dxa"/>
          </w:tcPr>
          <w:p w14:paraId="29E3AB20" w14:textId="77777777" w:rsidR="00DD6D98" w:rsidRPr="009901C4" w:rsidRDefault="00DD6D98" w:rsidP="00DD6D98">
            <w:pPr>
              <w:pStyle w:val="OtherTableBody"/>
              <w:rPr>
                <w:noProof/>
              </w:rPr>
            </w:pPr>
            <w:r w:rsidRPr="009901C4">
              <w:rPr>
                <w:noProof/>
              </w:rPr>
              <w:t>X1</w:t>
            </w:r>
          </w:p>
        </w:tc>
        <w:tc>
          <w:tcPr>
            <w:tcW w:w="1575" w:type="dxa"/>
          </w:tcPr>
          <w:p w14:paraId="1E28B8ED" w14:textId="77777777" w:rsidR="00DD6D98" w:rsidRPr="009901C4" w:rsidRDefault="00DD6D98" w:rsidP="00DD6D98">
            <w:pPr>
              <w:pStyle w:val="OtherTableBody"/>
              <w:rPr>
                <w:noProof/>
              </w:rPr>
            </w:pPr>
          </w:p>
        </w:tc>
        <w:tc>
          <w:tcPr>
            <w:tcW w:w="1241" w:type="dxa"/>
          </w:tcPr>
          <w:p w14:paraId="1B4B2ED2" w14:textId="77777777" w:rsidR="00DD6D98" w:rsidRPr="009901C4" w:rsidRDefault="00DD6D98" w:rsidP="00DD6D98">
            <w:pPr>
              <w:pStyle w:val="OtherTableBody"/>
              <w:rPr>
                <w:noProof/>
              </w:rPr>
            </w:pPr>
          </w:p>
        </w:tc>
        <w:tc>
          <w:tcPr>
            <w:tcW w:w="931" w:type="dxa"/>
          </w:tcPr>
          <w:p w14:paraId="2E4FF626" w14:textId="77777777" w:rsidR="00DD6D98" w:rsidRPr="009901C4" w:rsidRDefault="00DD6D98" w:rsidP="00DD6D98">
            <w:pPr>
              <w:pStyle w:val="OtherTableBody"/>
              <w:rPr>
                <w:noProof/>
              </w:rPr>
            </w:pPr>
          </w:p>
        </w:tc>
        <w:tc>
          <w:tcPr>
            <w:tcW w:w="1170" w:type="dxa"/>
          </w:tcPr>
          <w:p w14:paraId="4CA2CAB3" w14:textId="77777777" w:rsidR="00DD6D98" w:rsidRPr="009901C4" w:rsidRDefault="00DD6D98" w:rsidP="00DD6D98">
            <w:pPr>
              <w:pStyle w:val="OtherTableBody"/>
              <w:rPr>
                <w:noProof/>
              </w:rPr>
            </w:pPr>
            <w:r w:rsidRPr="009901C4">
              <w:rPr>
                <w:noProof/>
              </w:rPr>
              <w:t>X</w:t>
            </w:r>
          </w:p>
        </w:tc>
      </w:tr>
      <w:tr w:rsidR="00DD6D98" w:rsidRPr="00D00BBD" w14:paraId="03C20A10" w14:textId="77777777" w:rsidTr="00DD6D98">
        <w:tc>
          <w:tcPr>
            <w:tcW w:w="1949" w:type="dxa"/>
          </w:tcPr>
          <w:p w14:paraId="6BBEFB94" w14:textId="77777777" w:rsidR="00DD6D98" w:rsidRPr="009901C4" w:rsidRDefault="00DD6D98" w:rsidP="00DD6D98">
            <w:pPr>
              <w:pStyle w:val="OtherTableBody"/>
              <w:rPr>
                <w:noProof/>
              </w:rPr>
            </w:pPr>
            <w:r w:rsidRPr="009901C4">
              <w:rPr>
                <w:noProof/>
              </w:rPr>
              <w:t>Vital Signs</w:t>
            </w:r>
          </w:p>
        </w:tc>
        <w:tc>
          <w:tcPr>
            <w:tcW w:w="1324" w:type="dxa"/>
          </w:tcPr>
          <w:p w14:paraId="18C65015" w14:textId="77777777" w:rsidR="00DD6D98" w:rsidRPr="009901C4" w:rsidRDefault="00DD6D98" w:rsidP="00DD6D98">
            <w:pPr>
              <w:pStyle w:val="OtherTableBody"/>
              <w:rPr>
                <w:noProof/>
              </w:rPr>
            </w:pPr>
            <w:r w:rsidRPr="009901C4">
              <w:rPr>
                <w:noProof/>
              </w:rPr>
              <w:t>X1</w:t>
            </w:r>
          </w:p>
        </w:tc>
        <w:tc>
          <w:tcPr>
            <w:tcW w:w="1575" w:type="dxa"/>
          </w:tcPr>
          <w:p w14:paraId="0AFAFE17" w14:textId="77777777" w:rsidR="00DD6D98" w:rsidRPr="009901C4" w:rsidRDefault="00DD6D98" w:rsidP="00DD6D98">
            <w:pPr>
              <w:pStyle w:val="OtherTableBody"/>
              <w:rPr>
                <w:noProof/>
              </w:rPr>
            </w:pPr>
          </w:p>
        </w:tc>
        <w:tc>
          <w:tcPr>
            <w:tcW w:w="1241" w:type="dxa"/>
          </w:tcPr>
          <w:p w14:paraId="59F25E45" w14:textId="77777777" w:rsidR="00DD6D98" w:rsidRPr="009901C4" w:rsidRDefault="00DD6D98" w:rsidP="00DD6D98">
            <w:pPr>
              <w:pStyle w:val="OtherTableBody"/>
              <w:rPr>
                <w:noProof/>
              </w:rPr>
            </w:pPr>
            <w:r w:rsidRPr="009901C4">
              <w:rPr>
                <w:noProof/>
              </w:rPr>
              <w:t>X2</w:t>
            </w:r>
          </w:p>
        </w:tc>
        <w:tc>
          <w:tcPr>
            <w:tcW w:w="931" w:type="dxa"/>
          </w:tcPr>
          <w:p w14:paraId="42175375" w14:textId="77777777" w:rsidR="00DD6D98" w:rsidRPr="009901C4" w:rsidRDefault="00DD6D98" w:rsidP="00DD6D98">
            <w:pPr>
              <w:pStyle w:val="OtherTableBody"/>
              <w:rPr>
                <w:noProof/>
              </w:rPr>
            </w:pPr>
          </w:p>
        </w:tc>
        <w:tc>
          <w:tcPr>
            <w:tcW w:w="1170" w:type="dxa"/>
          </w:tcPr>
          <w:p w14:paraId="13E999E8" w14:textId="77777777" w:rsidR="00DD6D98" w:rsidRPr="009901C4" w:rsidRDefault="00DD6D98" w:rsidP="00DD6D98">
            <w:pPr>
              <w:pStyle w:val="OtherTableBody"/>
              <w:rPr>
                <w:noProof/>
              </w:rPr>
            </w:pPr>
            <w:r w:rsidRPr="009901C4">
              <w:rPr>
                <w:noProof/>
              </w:rPr>
              <w:t>X</w:t>
            </w:r>
          </w:p>
        </w:tc>
      </w:tr>
      <w:tr w:rsidR="00DD6D98" w:rsidRPr="00D00BBD" w14:paraId="6F9C85D4" w14:textId="77777777" w:rsidTr="00DD6D98">
        <w:tc>
          <w:tcPr>
            <w:tcW w:w="1949" w:type="dxa"/>
          </w:tcPr>
          <w:p w14:paraId="4608C4CE" w14:textId="77777777" w:rsidR="00DD6D98" w:rsidRPr="009901C4" w:rsidRDefault="00DD6D98" w:rsidP="00DD6D98">
            <w:pPr>
              <w:pStyle w:val="OtherTableBody"/>
              <w:rPr>
                <w:noProof/>
              </w:rPr>
            </w:pPr>
            <w:r w:rsidRPr="009901C4">
              <w:rPr>
                <w:noProof/>
              </w:rPr>
              <w:t>Disease Staging</w:t>
            </w:r>
          </w:p>
        </w:tc>
        <w:tc>
          <w:tcPr>
            <w:tcW w:w="1324" w:type="dxa"/>
          </w:tcPr>
          <w:p w14:paraId="5972E721" w14:textId="77777777" w:rsidR="00DD6D98" w:rsidRPr="009901C4" w:rsidRDefault="00DD6D98" w:rsidP="00DD6D98">
            <w:pPr>
              <w:pStyle w:val="OtherTableBody"/>
              <w:rPr>
                <w:noProof/>
              </w:rPr>
            </w:pPr>
            <w:r w:rsidRPr="009901C4">
              <w:rPr>
                <w:noProof/>
              </w:rPr>
              <w:t>X</w:t>
            </w:r>
          </w:p>
        </w:tc>
        <w:tc>
          <w:tcPr>
            <w:tcW w:w="1575" w:type="dxa"/>
          </w:tcPr>
          <w:p w14:paraId="2819C417" w14:textId="77777777" w:rsidR="00DD6D98" w:rsidRPr="009901C4" w:rsidRDefault="00DD6D98" w:rsidP="00DD6D98">
            <w:pPr>
              <w:pStyle w:val="OtherTableBody"/>
              <w:rPr>
                <w:noProof/>
              </w:rPr>
            </w:pPr>
            <w:r w:rsidRPr="009901C4">
              <w:rPr>
                <w:noProof/>
              </w:rPr>
              <w:t>X3</w:t>
            </w:r>
          </w:p>
        </w:tc>
        <w:tc>
          <w:tcPr>
            <w:tcW w:w="1241" w:type="dxa"/>
          </w:tcPr>
          <w:p w14:paraId="7F847DCB" w14:textId="77777777" w:rsidR="00DD6D98" w:rsidRPr="009901C4" w:rsidRDefault="00DD6D98" w:rsidP="00DD6D98">
            <w:pPr>
              <w:pStyle w:val="OtherTableBody"/>
              <w:rPr>
                <w:noProof/>
              </w:rPr>
            </w:pPr>
          </w:p>
        </w:tc>
        <w:tc>
          <w:tcPr>
            <w:tcW w:w="931" w:type="dxa"/>
          </w:tcPr>
          <w:p w14:paraId="18DAD3FA" w14:textId="77777777" w:rsidR="00DD6D98" w:rsidRPr="009901C4" w:rsidRDefault="00DD6D98" w:rsidP="00DD6D98">
            <w:pPr>
              <w:pStyle w:val="OtherTableBody"/>
              <w:rPr>
                <w:noProof/>
              </w:rPr>
            </w:pPr>
          </w:p>
        </w:tc>
        <w:tc>
          <w:tcPr>
            <w:tcW w:w="1170" w:type="dxa"/>
          </w:tcPr>
          <w:p w14:paraId="1E02E1C8" w14:textId="77777777" w:rsidR="00DD6D98" w:rsidRPr="009901C4" w:rsidRDefault="00DD6D98" w:rsidP="00DD6D98">
            <w:pPr>
              <w:pStyle w:val="OtherTableBody"/>
              <w:rPr>
                <w:noProof/>
              </w:rPr>
            </w:pPr>
            <w:r w:rsidRPr="009901C4">
              <w:rPr>
                <w:noProof/>
              </w:rPr>
              <w:t>X</w:t>
            </w:r>
          </w:p>
        </w:tc>
      </w:tr>
      <w:tr w:rsidR="00DD6D98" w:rsidRPr="00D00BBD" w14:paraId="5E160377" w14:textId="77777777" w:rsidTr="00DD6D98">
        <w:tc>
          <w:tcPr>
            <w:tcW w:w="1949" w:type="dxa"/>
          </w:tcPr>
          <w:p w14:paraId="62C6FD7D" w14:textId="77777777" w:rsidR="00DD6D98" w:rsidRPr="009901C4" w:rsidRDefault="00DD6D98" w:rsidP="00DD6D98">
            <w:pPr>
              <w:pStyle w:val="OtherTableBody"/>
              <w:rPr>
                <w:noProof/>
              </w:rPr>
            </w:pPr>
            <w:r w:rsidRPr="009901C4">
              <w:rPr>
                <w:noProof/>
              </w:rPr>
              <w:t>ECG</w:t>
            </w:r>
          </w:p>
        </w:tc>
        <w:tc>
          <w:tcPr>
            <w:tcW w:w="1324" w:type="dxa"/>
          </w:tcPr>
          <w:p w14:paraId="06F79EC6" w14:textId="77777777" w:rsidR="00DD6D98" w:rsidRPr="009901C4" w:rsidRDefault="00DD6D98" w:rsidP="00DD6D98">
            <w:pPr>
              <w:pStyle w:val="OtherTableBody"/>
              <w:rPr>
                <w:noProof/>
              </w:rPr>
            </w:pPr>
            <w:r w:rsidRPr="009901C4">
              <w:rPr>
                <w:noProof/>
              </w:rPr>
              <w:t>X1</w:t>
            </w:r>
          </w:p>
        </w:tc>
        <w:tc>
          <w:tcPr>
            <w:tcW w:w="1575" w:type="dxa"/>
          </w:tcPr>
          <w:p w14:paraId="6492B6CB" w14:textId="77777777" w:rsidR="00DD6D98" w:rsidRPr="009901C4" w:rsidRDefault="00DD6D98" w:rsidP="00DD6D98">
            <w:pPr>
              <w:pStyle w:val="OtherTableBody"/>
              <w:rPr>
                <w:noProof/>
              </w:rPr>
            </w:pPr>
          </w:p>
        </w:tc>
        <w:tc>
          <w:tcPr>
            <w:tcW w:w="1241" w:type="dxa"/>
          </w:tcPr>
          <w:p w14:paraId="6B7B71AB" w14:textId="77777777" w:rsidR="00DD6D98" w:rsidRPr="009901C4" w:rsidRDefault="00DD6D98" w:rsidP="00DD6D98">
            <w:pPr>
              <w:pStyle w:val="OtherTableBody"/>
              <w:rPr>
                <w:noProof/>
              </w:rPr>
            </w:pPr>
            <w:r w:rsidRPr="009901C4">
              <w:rPr>
                <w:noProof/>
              </w:rPr>
              <w:t>X4</w:t>
            </w:r>
          </w:p>
        </w:tc>
        <w:tc>
          <w:tcPr>
            <w:tcW w:w="931" w:type="dxa"/>
          </w:tcPr>
          <w:p w14:paraId="79C4AAD9" w14:textId="77777777" w:rsidR="00DD6D98" w:rsidRPr="009901C4" w:rsidRDefault="00DD6D98" w:rsidP="00DD6D98">
            <w:pPr>
              <w:pStyle w:val="OtherTableBody"/>
              <w:rPr>
                <w:noProof/>
              </w:rPr>
            </w:pPr>
          </w:p>
        </w:tc>
        <w:tc>
          <w:tcPr>
            <w:tcW w:w="1170" w:type="dxa"/>
          </w:tcPr>
          <w:p w14:paraId="08DB3F3F" w14:textId="77777777" w:rsidR="00DD6D98" w:rsidRPr="009901C4" w:rsidRDefault="00DD6D98" w:rsidP="00DD6D98">
            <w:pPr>
              <w:pStyle w:val="OtherTableBody"/>
              <w:rPr>
                <w:noProof/>
              </w:rPr>
            </w:pPr>
          </w:p>
        </w:tc>
      </w:tr>
      <w:tr w:rsidR="00DD6D98" w:rsidRPr="00D00BBD" w14:paraId="32555B09" w14:textId="77777777" w:rsidTr="00DD6D98">
        <w:tc>
          <w:tcPr>
            <w:tcW w:w="1949" w:type="dxa"/>
          </w:tcPr>
          <w:p w14:paraId="0D8FD32F" w14:textId="77777777" w:rsidR="00DD6D98" w:rsidRPr="009901C4" w:rsidRDefault="00DD6D98" w:rsidP="00DD6D98">
            <w:pPr>
              <w:pStyle w:val="OtherTableBody"/>
              <w:rPr>
                <w:noProof/>
              </w:rPr>
            </w:pPr>
            <w:r w:rsidRPr="009901C4">
              <w:rPr>
                <w:noProof/>
              </w:rPr>
              <w:t>Radiology*</w:t>
            </w:r>
          </w:p>
        </w:tc>
        <w:tc>
          <w:tcPr>
            <w:tcW w:w="1324" w:type="dxa"/>
          </w:tcPr>
          <w:p w14:paraId="61A57B94" w14:textId="77777777" w:rsidR="00DD6D98" w:rsidRPr="009901C4" w:rsidRDefault="00DD6D98" w:rsidP="00DD6D98">
            <w:pPr>
              <w:pStyle w:val="OtherTableBody"/>
              <w:rPr>
                <w:noProof/>
              </w:rPr>
            </w:pPr>
          </w:p>
        </w:tc>
        <w:tc>
          <w:tcPr>
            <w:tcW w:w="1575" w:type="dxa"/>
          </w:tcPr>
          <w:p w14:paraId="2482BDE0" w14:textId="77777777" w:rsidR="00DD6D98" w:rsidRPr="009901C4" w:rsidRDefault="00DD6D98" w:rsidP="00DD6D98">
            <w:pPr>
              <w:pStyle w:val="OtherTableBody"/>
              <w:rPr>
                <w:noProof/>
              </w:rPr>
            </w:pPr>
            <w:r w:rsidRPr="009901C4">
              <w:rPr>
                <w:noProof/>
              </w:rPr>
              <w:t>X</w:t>
            </w:r>
          </w:p>
        </w:tc>
        <w:tc>
          <w:tcPr>
            <w:tcW w:w="1241" w:type="dxa"/>
          </w:tcPr>
          <w:p w14:paraId="46BAFD70" w14:textId="77777777" w:rsidR="00DD6D98" w:rsidRPr="009901C4" w:rsidRDefault="00DD6D98" w:rsidP="00DD6D98">
            <w:pPr>
              <w:pStyle w:val="OtherTableBody"/>
              <w:rPr>
                <w:noProof/>
              </w:rPr>
            </w:pPr>
          </w:p>
        </w:tc>
        <w:tc>
          <w:tcPr>
            <w:tcW w:w="931" w:type="dxa"/>
          </w:tcPr>
          <w:p w14:paraId="0E997AF9" w14:textId="77777777" w:rsidR="00DD6D98" w:rsidRPr="009901C4" w:rsidRDefault="00DD6D98" w:rsidP="00DD6D98">
            <w:pPr>
              <w:pStyle w:val="OtherTableBody"/>
              <w:rPr>
                <w:noProof/>
              </w:rPr>
            </w:pPr>
            <w:r w:rsidRPr="009901C4">
              <w:rPr>
                <w:noProof/>
              </w:rPr>
              <w:t>X5</w:t>
            </w:r>
          </w:p>
        </w:tc>
        <w:tc>
          <w:tcPr>
            <w:tcW w:w="1170" w:type="dxa"/>
          </w:tcPr>
          <w:p w14:paraId="310F484C" w14:textId="77777777" w:rsidR="00DD6D98" w:rsidRPr="009901C4" w:rsidRDefault="00DD6D98" w:rsidP="00DD6D98">
            <w:pPr>
              <w:pStyle w:val="OtherTableBody"/>
              <w:rPr>
                <w:noProof/>
              </w:rPr>
            </w:pPr>
            <w:r w:rsidRPr="009901C4">
              <w:rPr>
                <w:noProof/>
              </w:rPr>
              <w:t>X</w:t>
            </w:r>
          </w:p>
        </w:tc>
      </w:tr>
      <w:tr w:rsidR="00DD6D98" w:rsidRPr="00D00BBD" w14:paraId="3B8968BB" w14:textId="77777777" w:rsidTr="00DD6D98">
        <w:tc>
          <w:tcPr>
            <w:tcW w:w="1949" w:type="dxa"/>
          </w:tcPr>
          <w:p w14:paraId="0F92306E" w14:textId="77777777" w:rsidR="00DD6D98" w:rsidRPr="009901C4" w:rsidRDefault="00DD6D98" w:rsidP="00DD6D98">
            <w:pPr>
              <w:pStyle w:val="OtherTableBody"/>
              <w:rPr>
                <w:noProof/>
              </w:rPr>
            </w:pPr>
            <w:r w:rsidRPr="009901C4">
              <w:rPr>
                <w:noProof/>
              </w:rPr>
              <w:t>Chest X-ray</w:t>
            </w:r>
          </w:p>
        </w:tc>
        <w:tc>
          <w:tcPr>
            <w:tcW w:w="1324" w:type="dxa"/>
          </w:tcPr>
          <w:p w14:paraId="76589C5D" w14:textId="77777777" w:rsidR="00DD6D98" w:rsidRPr="009901C4" w:rsidRDefault="00DD6D98" w:rsidP="00DD6D98">
            <w:pPr>
              <w:pStyle w:val="OtherTableBody"/>
              <w:rPr>
                <w:noProof/>
              </w:rPr>
            </w:pPr>
            <w:r w:rsidRPr="009901C4">
              <w:rPr>
                <w:noProof/>
              </w:rPr>
              <w:t>X</w:t>
            </w:r>
          </w:p>
        </w:tc>
        <w:tc>
          <w:tcPr>
            <w:tcW w:w="1575" w:type="dxa"/>
          </w:tcPr>
          <w:p w14:paraId="407382A9" w14:textId="77777777" w:rsidR="00DD6D98" w:rsidRPr="009901C4" w:rsidRDefault="00DD6D98" w:rsidP="00DD6D98">
            <w:pPr>
              <w:pStyle w:val="OtherTableBody"/>
              <w:rPr>
                <w:noProof/>
              </w:rPr>
            </w:pPr>
            <w:r w:rsidRPr="009901C4">
              <w:rPr>
                <w:noProof/>
              </w:rPr>
              <w:t>X</w:t>
            </w:r>
          </w:p>
        </w:tc>
        <w:tc>
          <w:tcPr>
            <w:tcW w:w="1241" w:type="dxa"/>
          </w:tcPr>
          <w:p w14:paraId="2A68765F" w14:textId="77777777" w:rsidR="00DD6D98" w:rsidRPr="009901C4" w:rsidRDefault="00DD6D98" w:rsidP="00DD6D98">
            <w:pPr>
              <w:pStyle w:val="OtherTableBody"/>
              <w:rPr>
                <w:noProof/>
              </w:rPr>
            </w:pPr>
          </w:p>
        </w:tc>
        <w:tc>
          <w:tcPr>
            <w:tcW w:w="931" w:type="dxa"/>
          </w:tcPr>
          <w:p w14:paraId="0491E059" w14:textId="77777777" w:rsidR="00DD6D98" w:rsidRPr="009901C4" w:rsidRDefault="00DD6D98" w:rsidP="00DD6D98">
            <w:pPr>
              <w:pStyle w:val="OtherTableBody"/>
              <w:rPr>
                <w:noProof/>
              </w:rPr>
            </w:pPr>
          </w:p>
        </w:tc>
        <w:tc>
          <w:tcPr>
            <w:tcW w:w="1170" w:type="dxa"/>
          </w:tcPr>
          <w:p w14:paraId="6B5874E5" w14:textId="77777777" w:rsidR="00DD6D98" w:rsidRPr="009901C4" w:rsidRDefault="00DD6D98" w:rsidP="00DD6D98">
            <w:pPr>
              <w:pStyle w:val="OtherTableBody"/>
              <w:rPr>
                <w:noProof/>
              </w:rPr>
            </w:pPr>
            <w:r w:rsidRPr="009901C4">
              <w:rPr>
                <w:noProof/>
              </w:rPr>
              <w:t>X</w:t>
            </w:r>
          </w:p>
        </w:tc>
      </w:tr>
      <w:tr w:rsidR="00DD6D98" w:rsidRPr="00D00BBD" w14:paraId="6FC151FE" w14:textId="77777777" w:rsidTr="00DD6D98">
        <w:tc>
          <w:tcPr>
            <w:tcW w:w="1949" w:type="dxa"/>
          </w:tcPr>
          <w:p w14:paraId="2183AB5F" w14:textId="77777777" w:rsidR="00DD6D98" w:rsidRPr="009901C4" w:rsidRDefault="00DD6D98" w:rsidP="00DD6D98">
            <w:pPr>
              <w:pStyle w:val="OtherTableBody"/>
              <w:rPr>
                <w:noProof/>
              </w:rPr>
            </w:pPr>
            <w:r w:rsidRPr="009901C4">
              <w:rPr>
                <w:noProof/>
              </w:rPr>
              <w:t>Bone Marrow Bx.</w:t>
            </w:r>
          </w:p>
        </w:tc>
        <w:tc>
          <w:tcPr>
            <w:tcW w:w="1324" w:type="dxa"/>
          </w:tcPr>
          <w:p w14:paraId="53522265" w14:textId="77777777" w:rsidR="00DD6D98" w:rsidRPr="009901C4" w:rsidRDefault="00DD6D98" w:rsidP="00DD6D98">
            <w:pPr>
              <w:pStyle w:val="OtherTableBody"/>
              <w:rPr>
                <w:noProof/>
              </w:rPr>
            </w:pPr>
            <w:r w:rsidRPr="009901C4">
              <w:rPr>
                <w:noProof/>
              </w:rPr>
              <w:t>X6</w:t>
            </w:r>
          </w:p>
        </w:tc>
        <w:tc>
          <w:tcPr>
            <w:tcW w:w="1575" w:type="dxa"/>
          </w:tcPr>
          <w:p w14:paraId="10FE5017" w14:textId="77777777" w:rsidR="00DD6D98" w:rsidRPr="009901C4" w:rsidRDefault="00DD6D98" w:rsidP="00DD6D98">
            <w:pPr>
              <w:pStyle w:val="OtherTableBody"/>
              <w:rPr>
                <w:noProof/>
              </w:rPr>
            </w:pPr>
          </w:p>
        </w:tc>
        <w:tc>
          <w:tcPr>
            <w:tcW w:w="1241" w:type="dxa"/>
          </w:tcPr>
          <w:p w14:paraId="07533C34" w14:textId="77777777" w:rsidR="00DD6D98" w:rsidRPr="009901C4" w:rsidRDefault="00DD6D98" w:rsidP="00DD6D98">
            <w:pPr>
              <w:pStyle w:val="OtherTableBody"/>
              <w:rPr>
                <w:noProof/>
              </w:rPr>
            </w:pPr>
          </w:p>
        </w:tc>
        <w:tc>
          <w:tcPr>
            <w:tcW w:w="931" w:type="dxa"/>
          </w:tcPr>
          <w:p w14:paraId="1F39530F" w14:textId="77777777" w:rsidR="00DD6D98" w:rsidRPr="009901C4" w:rsidRDefault="00DD6D98" w:rsidP="00DD6D98">
            <w:pPr>
              <w:pStyle w:val="OtherTableBody"/>
              <w:rPr>
                <w:noProof/>
              </w:rPr>
            </w:pPr>
          </w:p>
        </w:tc>
        <w:tc>
          <w:tcPr>
            <w:tcW w:w="1170" w:type="dxa"/>
          </w:tcPr>
          <w:p w14:paraId="75343AD1" w14:textId="77777777" w:rsidR="00DD6D98" w:rsidRPr="009901C4" w:rsidRDefault="00DD6D98" w:rsidP="00DD6D98">
            <w:pPr>
              <w:pStyle w:val="OtherTableBody"/>
              <w:rPr>
                <w:noProof/>
              </w:rPr>
            </w:pPr>
          </w:p>
        </w:tc>
      </w:tr>
      <w:tr w:rsidR="00DD6D98" w:rsidRPr="00D00BBD" w14:paraId="492388AC" w14:textId="77777777" w:rsidTr="00DD6D98">
        <w:tc>
          <w:tcPr>
            <w:tcW w:w="1949" w:type="dxa"/>
          </w:tcPr>
          <w:p w14:paraId="66737708" w14:textId="77777777" w:rsidR="00DD6D98" w:rsidRPr="009901C4" w:rsidRDefault="00DD6D98" w:rsidP="00DD6D98">
            <w:pPr>
              <w:pStyle w:val="OtherTableBody"/>
              <w:rPr>
                <w:noProof/>
              </w:rPr>
            </w:pPr>
            <w:r w:rsidRPr="009901C4">
              <w:rPr>
                <w:noProof/>
              </w:rPr>
              <w:t>HCG</w:t>
            </w:r>
          </w:p>
        </w:tc>
        <w:tc>
          <w:tcPr>
            <w:tcW w:w="1324" w:type="dxa"/>
          </w:tcPr>
          <w:p w14:paraId="76AA4E30" w14:textId="77777777" w:rsidR="00DD6D98" w:rsidRPr="009901C4" w:rsidRDefault="00DD6D98" w:rsidP="00DD6D98">
            <w:pPr>
              <w:pStyle w:val="OtherTableBody"/>
              <w:rPr>
                <w:noProof/>
              </w:rPr>
            </w:pPr>
            <w:r w:rsidRPr="009901C4">
              <w:rPr>
                <w:noProof/>
              </w:rPr>
              <w:t>X1</w:t>
            </w:r>
          </w:p>
        </w:tc>
        <w:tc>
          <w:tcPr>
            <w:tcW w:w="1575" w:type="dxa"/>
          </w:tcPr>
          <w:p w14:paraId="7E8670EF" w14:textId="77777777" w:rsidR="00DD6D98" w:rsidRPr="009901C4" w:rsidRDefault="00DD6D98" w:rsidP="00DD6D98">
            <w:pPr>
              <w:pStyle w:val="OtherTableBody"/>
              <w:rPr>
                <w:noProof/>
              </w:rPr>
            </w:pPr>
          </w:p>
        </w:tc>
        <w:tc>
          <w:tcPr>
            <w:tcW w:w="1241" w:type="dxa"/>
          </w:tcPr>
          <w:p w14:paraId="06A77771" w14:textId="77777777" w:rsidR="00DD6D98" w:rsidRPr="009901C4" w:rsidRDefault="00DD6D98" w:rsidP="00DD6D98">
            <w:pPr>
              <w:pStyle w:val="OtherTableBody"/>
              <w:rPr>
                <w:noProof/>
              </w:rPr>
            </w:pPr>
          </w:p>
        </w:tc>
        <w:tc>
          <w:tcPr>
            <w:tcW w:w="931" w:type="dxa"/>
          </w:tcPr>
          <w:p w14:paraId="619DCBD7" w14:textId="77777777" w:rsidR="00DD6D98" w:rsidRPr="009901C4" w:rsidRDefault="00DD6D98" w:rsidP="00DD6D98">
            <w:pPr>
              <w:pStyle w:val="OtherTableBody"/>
              <w:rPr>
                <w:noProof/>
              </w:rPr>
            </w:pPr>
          </w:p>
        </w:tc>
        <w:tc>
          <w:tcPr>
            <w:tcW w:w="1170" w:type="dxa"/>
          </w:tcPr>
          <w:p w14:paraId="7DA1F43B" w14:textId="77777777" w:rsidR="00DD6D98" w:rsidRPr="009901C4" w:rsidRDefault="00DD6D98" w:rsidP="00DD6D98">
            <w:pPr>
              <w:pStyle w:val="OtherTableBody"/>
              <w:rPr>
                <w:noProof/>
              </w:rPr>
            </w:pPr>
          </w:p>
        </w:tc>
      </w:tr>
      <w:tr w:rsidR="00DD6D98" w:rsidRPr="00D00BBD" w14:paraId="393CE78D" w14:textId="77777777" w:rsidTr="00DD6D98">
        <w:tc>
          <w:tcPr>
            <w:tcW w:w="1949" w:type="dxa"/>
          </w:tcPr>
          <w:p w14:paraId="733F1775" w14:textId="77777777" w:rsidR="00DD6D98" w:rsidRPr="009901C4" w:rsidRDefault="00DD6D98" w:rsidP="00DD6D98">
            <w:pPr>
              <w:pStyle w:val="OtherTableBody"/>
              <w:rPr>
                <w:noProof/>
              </w:rPr>
            </w:pPr>
            <w:r w:rsidRPr="009901C4">
              <w:rPr>
                <w:noProof/>
              </w:rPr>
              <w:t>Assess Adverse Events</w:t>
            </w:r>
          </w:p>
        </w:tc>
        <w:tc>
          <w:tcPr>
            <w:tcW w:w="1324" w:type="dxa"/>
          </w:tcPr>
          <w:p w14:paraId="5673CFB3" w14:textId="77777777" w:rsidR="00DD6D98" w:rsidRPr="009901C4" w:rsidRDefault="00DD6D98" w:rsidP="00DD6D98">
            <w:pPr>
              <w:pStyle w:val="OtherTableBody"/>
              <w:rPr>
                <w:noProof/>
              </w:rPr>
            </w:pPr>
          </w:p>
        </w:tc>
        <w:tc>
          <w:tcPr>
            <w:tcW w:w="1575" w:type="dxa"/>
          </w:tcPr>
          <w:p w14:paraId="33F3EAF5" w14:textId="77777777" w:rsidR="00DD6D98" w:rsidRPr="009901C4" w:rsidRDefault="00DD6D98" w:rsidP="00DD6D98">
            <w:pPr>
              <w:pStyle w:val="OtherTableBody"/>
              <w:rPr>
                <w:noProof/>
              </w:rPr>
            </w:pPr>
            <w:r w:rsidRPr="009901C4">
              <w:rPr>
                <w:noProof/>
              </w:rPr>
              <w:t>X</w:t>
            </w:r>
          </w:p>
        </w:tc>
        <w:tc>
          <w:tcPr>
            <w:tcW w:w="1241" w:type="dxa"/>
          </w:tcPr>
          <w:p w14:paraId="2F89862E" w14:textId="77777777" w:rsidR="00DD6D98" w:rsidRPr="009901C4" w:rsidRDefault="00DD6D98" w:rsidP="00DD6D98">
            <w:pPr>
              <w:pStyle w:val="OtherTableBody"/>
              <w:rPr>
                <w:noProof/>
              </w:rPr>
            </w:pPr>
          </w:p>
        </w:tc>
        <w:tc>
          <w:tcPr>
            <w:tcW w:w="931" w:type="dxa"/>
          </w:tcPr>
          <w:p w14:paraId="49ED6FFF" w14:textId="77777777" w:rsidR="00DD6D98" w:rsidRPr="009901C4" w:rsidRDefault="00DD6D98" w:rsidP="00DD6D98">
            <w:pPr>
              <w:pStyle w:val="OtherTableBody"/>
              <w:rPr>
                <w:noProof/>
              </w:rPr>
            </w:pPr>
          </w:p>
        </w:tc>
        <w:tc>
          <w:tcPr>
            <w:tcW w:w="1170" w:type="dxa"/>
          </w:tcPr>
          <w:p w14:paraId="34EE68F2" w14:textId="77777777" w:rsidR="00DD6D98" w:rsidRPr="009901C4" w:rsidRDefault="00DD6D98" w:rsidP="00DD6D98">
            <w:pPr>
              <w:pStyle w:val="OtherTableBody"/>
              <w:rPr>
                <w:noProof/>
              </w:rPr>
            </w:pPr>
            <w:r w:rsidRPr="009901C4">
              <w:rPr>
                <w:noProof/>
              </w:rPr>
              <w:t>X</w:t>
            </w:r>
          </w:p>
        </w:tc>
      </w:tr>
      <w:tr w:rsidR="00DD6D98" w:rsidRPr="00D00BBD" w14:paraId="306EA2EA" w14:textId="77777777" w:rsidTr="00DD6D98">
        <w:tc>
          <w:tcPr>
            <w:tcW w:w="1949" w:type="dxa"/>
          </w:tcPr>
          <w:p w14:paraId="708BEBAE" w14:textId="77777777" w:rsidR="00DD6D98" w:rsidRPr="009901C4" w:rsidRDefault="00DD6D98" w:rsidP="00DD6D98">
            <w:pPr>
              <w:pStyle w:val="OtherTableBody"/>
              <w:rPr>
                <w:noProof/>
              </w:rPr>
            </w:pPr>
            <w:r w:rsidRPr="009901C4">
              <w:rPr>
                <w:noProof/>
              </w:rPr>
              <w:t>CBC, Diff, Plt</w:t>
            </w:r>
          </w:p>
        </w:tc>
        <w:tc>
          <w:tcPr>
            <w:tcW w:w="1324" w:type="dxa"/>
          </w:tcPr>
          <w:p w14:paraId="42DD5BC9" w14:textId="77777777" w:rsidR="00DD6D98" w:rsidRPr="009901C4" w:rsidRDefault="00DD6D98" w:rsidP="00DD6D98">
            <w:pPr>
              <w:pStyle w:val="OtherTableBody"/>
              <w:rPr>
                <w:noProof/>
              </w:rPr>
            </w:pPr>
            <w:r w:rsidRPr="009901C4">
              <w:rPr>
                <w:noProof/>
              </w:rPr>
              <w:t>X1</w:t>
            </w:r>
          </w:p>
        </w:tc>
        <w:tc>
          <w:tcPr>
            <w:tcW w:w="1575" w:type="dxa"/>
          </w:tcPr>
          <w:p w14:paraId="41170550" w14:textId="77777777" w:rsidR="00DD6D98" w:rsidRPr="009901C4" w:rsidRDefault="00DD6D98" w:rsidP="00DD6D98">
            <w:pPr>
              <w:pStyle w:val="OtherTableBody"/>
              <w:rPr>
                <w:noProof/>
              </w:rPr>
            </w:pPr>
          </w:p>
        </w:tc>
        <w:tc>
          <w:tcPr>
            <w:tcW w:w="1241" w:type="dxa"/>
          </w:tcPr>
          <w:p w14:paraId="2B3398FE" w14:textId="77777777" w:rsidR="00DD6D98" w:rsidRPr="009901C4" w:rsidRDefault="00DD6D98" w:rsidP="00DD6D98">
            <w:pPr>
              <w:pStyle w:val="OtherTableBody"/>
              <w:rPr>
                <w:noProof/>
              </w:rPr>
            </w:pPr>
          </w:p>
        </w:tc>
        <w:tc>
          <w:tcPr>
            <w:tcW w:w="931" w:type="dxa"/>
          </w:tcPr>
          <w:p w14:paraId="75811453" w14:textId="77777777" w:rsidR="00DD6D98" w:rsidRPr="009901C4" w:rsidRDefault="00DD6D98" w:rsidP="00DD6D98">
            <w:pPr>
              <w:pStyle w:val="OtherTableBody"/>
              <w:rPr>
                <w:noProof/>
              </w:rPr>
            </w:pPr>
            <w:r w:rsidRPr="009901C4">
              <w:rPr>
                <w:noProof/>
              </w:rPr>
              <w:t>X7</w:t>
            </w:r>
          </w:p>
        </w:tc>
        <w:tc>
          <w:tcPr>
            <w:tcW w:w="1170" w:type="dxa"/>
          </w:tcPr>
          <w:p w14:paraId="73F59C00" w14:textId="77777777" w:rsidR="00DD6D98" w:rsidRPr="009901C4" w:rsidRDefault="00DD6D98" w:rsidP="00DD6D98">
            <w:pPr>
              <w:pStyle w:val="OtherTableBody"/>
              <w:rPr>
                <w:noProof/>
              </w:rPr>
            </w:pPr>
            <w:r w:rsidRPr="009901C4">
              <w:rPr>
                <w:noProof/>
              </w:rPr>
              <w:t>X</w:t>
            </w:r>
          </w:p>
        </w:tc>
      </w:tr>
      <w:tr w:rsidR="00DD6D98" w:rsidRPr="00D00BBD" w14:paraId="07A8373C" w14:textId="77777777" w:rsidTr="00DD6D98">
        <w:tc>
          <w:tcPr>
            <w:tcW w:w="1949" w:type="dxa"/>
          </w:tcPr>
          <w:p w14:paraId="1F6CA8AD" w14:textId="77777777" w:rsidR="00DD6D98" w:rsidRPr="009901C4" w:rsidRDefault="00DD6D98" w:rsidP="00DD6D98">
            <w:pPr>
              <w:pStyle w:val="OtherTableBody"/>
              <w:rPr>
                <w:noProof/>
              </w:rPr>
            </w:pPr>
            <w:r w:rsidRPr="009901C4">
              <w:rPr>
                <w:noProof/>
              </w:rPr>
              <w:lastRenderedPageBreak/>
              <w:t>UA, PT, PTT</w:t>
            </w:r>
          </w:p>
        </w:tc>
        <w:tc>
          <w:tcPr>
            <w:tcW w:w="1324" w:type="dxa"/>
          </w:tcPr>
          <w:p w14:paraId="268FBB22" w14:textId="77777777" w:rsidR="00DD6D98" w:rsidRPr="009901C4" w:rsidRDefault="00DD6D98" w:rsidP="00DD6D98">
            <w:pPr>
              <w:pStyle w:val="OtherTableBody"/>
              <w:rPr>
                <w:noProof/>
              </w:rPr>
            </w:pPr>
            <w:r w:rsidRPr="009901C4">
              <w:rPr>
                <w:noProof/>
              </w:rPr>
              <w:t>X1</w:t>
            </w:r>
          </w:p>
        </w:tc>
        <w:tc>
          <w:tcPr>
            <w:tcW w:w="1575" w:type="dxa"/>
          </w:tcPr>
          <w:p w14:paraId="730AC95C" w14:textId="77777777" w:rsidR="00DD6D98" w:rsidRPr="009901C4" w:rsidRDefault="00DD6D98" w:rsidP="00DD6D98">
            <w:pPr>
              <w:pStyle w:val="OtherTableBody"/>
              <w:rPr>
                <w:noProof/>
              </w:rPr>
            </w:pPr>
          </w:p>
        </w:tc>
        <w:tc>
          <w:tcPr>
            <w:tcW w:w="1241" w:type="dxa"/>
          </w:tcPr>
          <w:p w14:paraId="7FDBCF98" w14:textId="77777777" w:rsidR="00DD6D98" w:rsidRPr="009901C4" w:rsidRDefault="00DD6D98" w:rsidP="00DD6D98">
            <w:pPr>
              <w:pStyle w:val="OtherTableBody"/>
              <w:rPr>
                <w:noProof/>
              </w:rPr>
            </w:pPr>
          </w:p>
        </w:tc>
        <w:tc>
          <w:tcPr>
            <w:tcW w:w="931" w:type="dxa"/>
          </w:tcPr>
          <w:p w14:paraId="2EB8001E" w14:textId="77777777" w:rsidR="00DD6D98" w:rsidRPr="009901C4" w:rsidRDefault="00DD6D98" w:rsidP="00DD6D98">
            <w:pPr>
              <w:pStyle w:val="OtherTableBody"/>
              <w:rPr>
                <w:noProof/>
              </w:rPr>
            </w:pPr>
          </w:p>
        </w:tc>
        <w:tc>
          <w:tcPr>
            <w:tcW w:w="1170" w:type="dxa"/>
          </w:tcPr>
          <w:p w14:paraId="63E94927" w14:textId="77777777" w:rsidR="00DD6D98" w:rsidRPr="009901C4" w:rsidRDefault="00DD6D98" w:rsidP="00DD6D98">
            <w:pPr>
              <w:pStyle w:val="OtherTableBody"/>
              <w:rPr>
                <w:noProof/>
              </w:rPr>
            </w:pPr>
            <w:r w:rsidRPr="009901C4">
              <w:rPr>
                <w:noProof/>
              </w:rPr>
              <w:t>X</w:t>
            </w:r>
          </w:p>
        </w:tc>
      </w:tr>
      <w:tr w:rsidR="00DD6D98" w:rsidRPr="00D00BBD" w14:paraId="17E55558" w14:textId="77777777" w:rsidTr="00DD6D98">
        <w:tc>
          <w:tcPr>
            <w:tcW w:w="1949" w:type="dxa"/>
          </w:tcPr>
          <w:p w14:paraId="5B5BB902" w14:textId="77777777" w:rsidR="00DD6D98" w:rsidRPr="009901C4" w:rsidRDefault="00DD6D98" w:rsidP="00DD6D98">
            <w:pPr>
              <w:pStyle w:val="OtherTableBody"/>
              <w:rPr>
                <w:noProof/>
              </w:rPr>
            </w:pPr>
            <w:r w:rsidRPr="009901C4">
              <w:rPr>
                <w:noProof/>
              </w:rPr>
              <w:t>SMA12, Mg, CEA</w:t>
            </w:r>
          </w:p>
        </w:tc>
        <w:tc>
          <w:tcPr>
            <w:tcW w:w="1324" w:type="dxa"/>
          </w:tcPr>
          <w:p w14:paraId="68D5751D" w14:textId="77777777" w:rsidR="00DD6D98" w:rsidRPr="009901C4" w:rsidRDefault="00DD6D98" w:rsidP="00DD6D98">
            <w:pPr>
              <w:pStyle w:val="OtherTableBody"/>
              <w:rPr>
                <w:noProof/>
              </w:rPr>
            </w:pPr>
            <w:r w:rsidRPr="009901C4">
              <w:rPr>
                <w:noProof/>
              </w:rPr>
              <w:t>X1</w:t>
            </w:r>
          </w:p>
        </w:tc>
        <w:tc>
          <w:tcPr>
            <w:tcW w:w="1575" w:type="dxa"/>
          </w:tcPr>
          <w:p w14:paraId="5FFACF3F" w14:textId="77777777" w:rsidR="00DD6D98" w:rsidRPr="009901C4" w:rsidRDefault="00DD6D98" w:rsidP="00DD6D98">
            <w:pPr>
              <w:pStyle w:val="OtherTableBody"/>
              <w:rPr>
                <w:noProof/>
              </w:rPr>
            </w:pPr>
            <w:r w:rsidRPr="009901C4">
              <w:rPr>
                <w:noProof/>
              </w:rPr>
              <w:t>X</w:t>
            </w:r>
          </w:p>
        </w:tc>
        <w:tc>
          <w:tcPr>
            <w:tcW w:w="1241" w:type="dxa"/>
          </w:tcPr>
          <w:p w14:paraId="33ED8B70" w14:textId="77777777" w:rsidR="00DD6D98" w:rsidRPr="009901C4" w:rsidRDefault="00DD6D98" w:rsidP="00DD6D98">
            <w:pPr>
              <w:pStyle w:val="OtherTableBody"/>
              <w:rPr>
                <w:noProof/>
              </w:rPr>
            </w:pPr>
          </w:p>
        </w:tc>
        <w:tc>
          <w:tcPr>
            <w:tcW w:w="931" w:type="dxa"/>
          </w:tcPr>
          <w:p w14:paraId="3B0B2293" w14:textId="77777777" w:rsidR="00DD6D98" w:rsidRPr="009901C4" w:rsidRDefault="00DD6D98" w:rsidP="00DD6D98">
            <w:pPr>
              <w:pStyle w:val="OtherTableBody"/>
              <w:rPr>
                <w:noProof/>
              </w:rPr>
            </w:pPr>
          </w:p>
        </w:tc>
        <w:tc>
          <w:tcPr>
            <w:tcW w:w="1170" w:type="dxa"/>
          </w:tcPr>
          <w:p w14:paraId="353A47E8" w14:textId="77777777" w:rsidR="00DD6D98" w:rsidRPr="009901C4" w:rsidRDefault="00DD6D98" w:rsidP="00DD6D98">
            <w:pPr>
              <w:pStyle w:val="OtherTableBody"/>
              <w:rPr>
                <w:noProof/>
              </w:rPr>
            </w:pPr>
            <w:r w:rsidRPr="009901C4">
              <w:rPr>
                <w:noProof/>
              </w:rPr>
              <w:t>X</w:t>
            </w:r>
          </w:p>
        </w:tc>
      </w:tr>
    </w:tbl>
    <w:p w14:paraId="5407BE13"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4813C614"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39A2CBAD"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356C8098"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1E8E0B68"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4A58537F"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39880A40"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2FE0E4B"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5777334E" w14:textId="77777777" w:rsidR="00DD6D98" w:rsidRPr="009901C4" w:rsidRDefault="00DD6D98" w:rsidP="00182B11">
      <w:pPr>
        <w:pStyle w:val="Heading5"/>
        <w:rPr>
          <w:noProof/>
        </w:rPr>
      </w:pPr>
      <w:bookmarkStart w:id="992" w:name="_Toc532896111"/>
      <w:r w:rsidRPr="009901C4">
        <w:rPr>
          <w:noProof/>
        </w:rPr>
        <w:t>Schedule for a randomized pain medication trial</w:t>
      </w:r>
      <w:bookmarkEnd w:id="992"/>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67409C36" w14:textId="77777777" w:rsidTr="00DD6D98">
        <w:tc>
          <w:tcPr>
            <w:tcW w:w="3150" w:type="dxa"/>
          </w:tcPr>
          <w:p w14:paraId="12F80BEF" w14:textId="77777777" w:rsidR="00DD6D98" w:rsidRPr="009901C4" w:rsidRDefault="00DD6D98" w:rsidP="00DD6D98">
            <w:pPr>
              <w:pStyle w:val="OtherTableBody"/>
              <w:rPr>
                <w:noProof/>
              </w:rPr>
            </w:pPr>
          </w:p>
        </w:tc>
        <w:tc>
          <w:tcPr>
            <w:tcW w:w="1080" w:type="dxa"/>
          </w:tcPr>
          <w:p w14:paraId="50EE8612"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699A4DDB"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5FA9CB49" w14:textId="77777777" w:rsidR="00DD6D98" w:rsidRPr="009901C4" w:rsidRDefault="00DD6D98" w:rsidP="00DD6D98">
            <w:pPr>
              <w:pStyle w:val="OtherTableBody"/>
              <w:rPr>
                <w:noProof/>
              </w:rPr>
            </w:pPr>
            <w:r w:rsidRPr="009901C4">
              <w:rPr>
                <w:noProof/>
              </w:rPr>
              <w:br/>
              <w:t>Daily</w:t>
            </w:r>
          </w:p>
        </w:tc>
        <w:tc>
          <w:tcPr>
            <w:tcW w:w="810" w:type="dxa"/>
          </w:tcPr>
          <w:p w14:paraId="0FE88B9C" w14:textId="77777777" w:rsidR="00DD6D98" w:rsidRPr="009901C4" w:rsidRDefault="00DD6D98" w:rsidP="00DD6D98">
            <w:pPr>
              <w:pStyle w:val="OtherTableBody"/>
              <w:rPr>
                <w:noProof/>
              </w:rPr>
            </w:pPr>
            <w:r w:rsidRPr="009901C4">
              <w:rPr>
                <w:noProof/>
              </w:rPr>
              <w:br/>
              <w:t>Day 30</w:t>
            </w:r>
          </w:p>
        </w:tc>
      </w:tr>
      <w:tr w:rsidR="00DD6D98" w:rsidRPr="00D00BBD" w14:paraId="203D19A6" w14:textId="77777777" w:rsidTr="00DD6D98">
        <w:tc>
          <w:tcPr>
            <w:tcW w:w="3150" w:type="dxa"/>
          </w:tcPr>
          <w:p w14:paraId="34B5BAD4" w14:textId="77777777" w:rsidR="00DD6D98" w:rsidRPr="009901C4" w:rsidRDefault="00DD6D98" w:rsidP="00DD6D98">
            <w:pPr>
              <w:pStyle w:val="OtherTableBody"/>
              <w:rPr>
                <w:noProof/>
              </w:rPr>
            </w:pPr>
            <w:r w:rsidRPr="009901C4">
              <w:rPr>
                <w:noProof/>
              </w:rPr>
              <w:t>H &amp; P</w:t>
            </w:r>
          </w:p>
        </w:tc>
        <w:tc>
          <w:tcPr>
            <w:tcW w:w="1080" w:type="dxa"/>
          </w:tcPr>
          <w:p w14:paraId="3ACD307B" w14:textId="77777777" w:rsidR="00DD6D98" w:rsidRPr="009901C4" w:rsidRDefault="00DD6D98" w:rsidP="00DD6D98">
            <w:pPr>
              <w:pStyle w:val="OtherTableBody"/>
              <w:rPr>
                <w:noProof/>
              </w:rPr>
            </w:pPr>
            <w:r w:rsidRPr="009901C4">
              <w:rPr>
                <w:noProof/>
              </w:rPr>
              <w:t>X</w:t>
            </w:r>
          </w:p>
        </w:tc>
        <w:tc>
          <w:tcPr>
            <w:tcW w:w="990" w:type="dxa"/>
          </w:tcPr>
          <w:p w14:paraId="6CC9B3E0" w14:textId="77777777" w:rsidR="00DD6D98" w:rsidRPr="009901C4" w:rsidRDefault="00DD6D98" w:rsidP="00DD6D98">
            <w:pPr>
              <w:pStyle w:val="OtherTableBody"/>
              <w:rPr>
                <w:noProof/>
              </w:rPr>
            </w:pPr>
          </w:p>
        </w:tc>
        <w:tc>
          <w:tcPr>
            <w:tcW w:w="900" w:type="dxa"/>
          </w:tcPr>
          <w:p w14:paraId="1106865F" w14:textId="77777777" w:rsidR="00DD6D98" w:rsidRPr="009901C4" w:rsidRDefault="00DD6D98" w:rsidP="00DD6D98">
            <w:pPr>
              <w:pStyle w:val="OtherTableBody"/>
              <w:rPr>
                <w:noProof/>
              </w:rPr>
            </w:pPr>
          </w:p>
        </w:tc>
        <w:tc>
          <w:tcPr>
            <w:tcW w:w="810" w:type="dxa"/>
          </w:tcPr>
          <w:p w14:paraId="425DB6DD" w14:textId="77777777" w:rsidR="00DD6D98" w:rsidRPr="009901C4" w:rsidRDefault="00DD6D98" w:rsidP="00DD6D98">
            <w:pPr>
              <w:pStyle w:val="OtherTableBody"/>
              <w:rPr>
                <w:noProof/>
              </w:rPr>
            </w:pPr>
            <w:r w:rsidRPr="009901C4">
              <w:rPr>
                <w:noProof/>
              </w:rPr>
              <w:t>X</w:t>
            </w:r>
          </w:p>
        </w:tc>
      </w:tr>
      <w:tr w:rsidR="00DD6D98" w:rsidRPr="00D00BBD" w14:paraId="0B3378A2" w14:textId="77777777" w:rsidTr="00DD6D98">
        <w:tc>
          <w:tcPr>
            <w:tcW w:w="3150" w:type="dxa"/>
          </w:tcPr>
          <w:p w14:paraId="630DB537" w14:textId="77777777" w:rsidR="00DD6D98" w:rsidRPr="009901C4" w:rsidRDefault="00DD6D98" w:rsidP="00DD6D98">
            <w:pPr>
              <w:pStyle w:val="OtherTableBody"/>
              <w:rPr>
                <w:noProof/>
              </w:rPr>
            </w:pPr>
            <w:r w:rsidRPr="009901C4">
              <w:rPr>
                <w:noProof/>
              </w:rPr>
              <w:t>Creat, Bili, SGOT</w:t>
            </w:r>
          </w:p>
        </w:tc>
        <w:tc>
          <w:tcPr>
            <w:tcW w:w="1080" w:type="dxa"/>
          </w:tcPr>
          <w:p w14:paraId="1FEDFCDD" w14:textId="77777777" w:rsidR="00DD6D98" w:rsidRPr="009901C4" w:rsidRDefault="00DD6D98" w:rsidP="00DD6D98">
            <w:pPr>
              <w:pStyle w:val="OtherTableBody"/>
              <w:rPr>
                <w:noProof/>
              </w:rPr>
            </w:pPr>
            <w:r w:rsidRPr="009901C4">
              <w:rPr>
                <w:noProof/>
              </w:rPr>
              <w:t>X</w:t>
            </w:r>
          </w:p>
        </w:tc>
        <w:tc>
          <w:tcPr>
            <w:tcW w:w="990" w:type="dxa"/>
          </w:tcPr>
          <w:p w14:paraId="080A63C2" w14:textId="77777777" w:rsidR="00DD6D98" w:rsidRPr="009901C4" w:rsidRDefault="00DD6D98" w:rsidP="00DD6D98">
            <w:pPr>
              <w:pStyle w:val="OtherTableBody"/>
              <w:rPr>
                <w:noProof/>
              </w:rPr>
            </w:pPr>
          </w:p>
        </w:tc>
        <w:tc>
          <w:tcPr>
            <w:tcW w:w="900" w:type="dxa"/>
          </w:tcPr>
          <w:p w14:paraId="11A1C92B" w14:textId="77777777" w:rsidR="00DD6D98" w:rsidRPr="009901C4" w:rsidRDefault="00DD6D98" w:rsidP="00DD6D98">
            <w:pPr>
              <w:pStyle w:val="OtherTableBody"/>
              <w:rPr>
                <w:noProof/>
              </w:rPr>
            </w:pPr>
          </w:p>
        </w:tc>
        <w:tc>
          <w:tcPr>
            <w:tcW w:w="810" w:type="dxa"/>
          </w:tcPr>
          <w:p w14:paraId="06AF393C" w14:textId="77777777" w:rsidR="00DD6D98" w:rsidRPr="009901C4" w:rsidRDefault="00DD6D98" w:rsidP="00DD6D98">
            <w:pPr>
              <w:pStyle w:val="OtherTableBody"/>
              <w:rPr>
                <w:noProof/>
              </w:rPr>
            </w:pPr>
          </w:p>
        </w:tc>
      </w:tr>
      <w:tr w:rsidR="00DD6D98" w:rsidRPr="00D00BBD" w14:paraId="3C2ACAED" w14:textId="77777777" w:rsidTr="00DD6D98">
        <w:tc>
          <w:tcPr>
            <w:tcW w:w="3150" w:type="dxa"/>
          </w:tcPr>
          <w:p w14:paraId="50A79D6A" w14:textId="77777777" w:rsidR="00DD6D98" w:rsidRPr="009901C4" w:rsidRDefault="00DD6D98" w:rsidP="00DD6D98">
            <w:pPr>
              <w:pStyle w:val="OtherTableBody"/>
              <w:rPr>
                <w:noProof/>
              </w:rPr>
            </w:pPr>
            <w:r w:rsidRPr="009901C4">
              <w:rPr>
                <w:noProof/>
              </w:rPr>
              <w:t>Urinalysis</w:t>
            </w:r>
          </w:p>
        </w:tc>
        <w:tc>
          <w:tcPr>
            <w:tcW w:w="1080" w:type="dxa"/>
          </w:tcPr>
          <w:p w14:paraId="494EDF0C" w14:textId="77777777" w:rsidR="00DD6D98" w:rsidRPr="009901C4" w:rsidRDefault="00DD6D98" w:rsidP="00DD6D98">
            <w:pPr>
              <w:pStyle w:val="OtherTableBody"/>
              <w:rPr>
                <w:noProof/>
              </w:rPr>
            </w:pPr>
            <w:r w:rsidRPr="009901C4">
              <w:rPr>
                <w:noProof/>
              </w:rPr>
              <w:t>X</w:t>
            </w:r>
          </w:p>
        </w:tc>
        <w:tc>
          <w:tcPr>
            <w:tcW w:w="990" w:type="dxa"/>
          </w:tcPr>
          <w:p w14:paraId="71CFACA4" w14:textId="77777777" w:rsidR="00DD6D98" w:rsidRPr="009901C4" w:rsidRDefault="00DD6D98" w:rsidP="00DD6D98">
            <w:pPr>
              <w:pStyle w:val="OtherTableBody"/>
              <w:rPr>
                <w:noProof/>
              </w:rPr>
            </w:pPr>
          </w:p>
        </w:tc>
        <w:tc>
          <w:tcPr>
            <w:tcW w:w="900" w:type="dxa"/>
          </w:tcPr>
          <w:p w14:paraId="471F1540" w14:textId="77777777" w:rsidR="00DD6D98" w:rsidRPr="009901C4" w:rsidRDefault="00DD6D98" w:rsidP="00DD6D98">
            <w:pPr>
              <w:pStyle w:val="OtherTableBody"/>
              <w:rPr>
                <w:noProof/>
              </w:rPr>
            </w:pPr>
          </w:p>
        </w:tc>
        <w:tc>
          <w:tcPr>
            <w:tcW w:w="810" w:type="dxa"/>
          </w:tcPr>
          <w:p w14:paraId="0E7F13E4" w14:textId="77777777" w:rsidR="00DD6D98" w:rsidRPr="009901C4" w:rsidRDefault="00DD6D98" w:rsidP="00DD6D98">
            <w:pPr>
              <w:pStyle w:val="OtherTableBody"/>
              <w:rPr>
                <w:noProof/>
              </w:rPr>
            </w:pPr>
          </w:p>
        </w:tc>
      </w:tr>
      <w:tr w:rsidR="00DD6D98" w:rsidRPr="00D00BBD" w14:paraId="04E9F873" w14:textId="77777777" w:rsidTr="00DD6D98">
        <w:tc>
          <w:tcPr>
            <w:tcW w:w="3150" w:type="dxa"/>
          </w:tcPr>
          <w:p w14:paraId="50B7A94F" w14:textId="77777777" w:rsidR="00DD6D98" w:rsidRPr="009901C4" w:rsidRDefault="00DD6D98" w:rsidP="00DD6D98">
            <w:pPr>
              <w:pStyle w:val="OtherTableBody"/>
              <w:rPr>
                <w:noProof/>
              </w:rPr>
            </w:pPr>
            <w:r w:rsidRPr="009901C4">
              <w:rPr>
                <w:noProof/>
              </w:rPr>
              <w:t>Pain Diagnosis</w:t>
            </w:r>
          </w:p>
        </w:tc>
        <w:tc>
          <w:tcPr>
            <w:tcW w:w="1080" w:type="dxa"/>
          </w:tcPr>
          <w:p w14:paraId="30E712EB" w14:textId="77777777" w:rsidR="00DD6D98" w:rsidRPr="009901C4" w:rsidRDefault="00DD6D98" w:rsidP="00DD6D98">
            <w:pPr>
              <w:pStyle w:val="OtherTableBody"/>
              <w:rPr>
                <w:noProof/>
              </w:rPr>
            </w:pPr>
            <w:r w:rsidRPr="009901C4">
              <w:rPr>
                <w:noProof/>
              </w:rPr>
              <w:t>X</w:t>
            </w:r>
          </w:p>
        </w:tc>
        <w:tc>
          <w:tcPr>
            <w:tcW w:w="990" w:type="dxa"/>
          </w:tcPr>
          <w:p w14:paraId="2BCD8555" w14:textId="77777777" w:rsidR="00DD6D98" w:rsidRPr="009901C4" w:rsidRDefault="00DD6D98" w:rsidP="00DD6D98">
            <w:pPr>
              <w:pStyle w:val="OtherTableBody"/>
              <w:rPr>
                <w:noProof/>
              </w:rPr>
            </w:pPr>
          </w:p>
        </w:tc>
        <w:tc>
          <w:tcPr>
            <w:tcW w:w="900" w:type="dxa"/>
          </w:tcPr>
          <w:p w14:paraId="0680DE0E" w14:textId="77777777" w:rsidR="00DD6D98" w:rsidRPr="009901C4" w:rsidRDefault="00DD6D98" w:rsidP="00DD6D98">
            <w:pPr>
              <w:pStyle w:val="OtherTableBody"/>
              <w:rPr>
                <w:noProof/>
              </w:rPr>
            </w:pPr>
          </w:p>
        </w:tc>
        <w:tc>
          <w:tcPr>
            <w:tcW w:w="810" w:type="dxa"/>
          </w:tcPr>
          <w:p w14:paraId="18D38034" w14:textId="77777777" w:rsidR="00DD6D98" w:rsidRPr="009901C4" w:rsidRDefault="00DD6D98" w:rsidP="00DD6D98">
            <w:pPr>
              <w:pStyle w:val="OtherTableBody"/>
              <w:rPr>
                <w:noProof/>
              </w:rPr>
            </w:pPr>
          </w:p>
        </w:tc>
      </w:tr>
      <w:tr w:rsidR="00DD6D98" w:rsidRPr="00D00BBD" w14:paraId="58C7F339" w14:textId="77777777" w:rsidTr="00DD6D98">
        <w:tc>
          <w:tcPr>
            <w:tcW w:w="3150" w:type="dxa"/>
          </w:tcPr>
          <w:p w14:paraId="1EED180A" w14:textId="77777777" w:rsidR="00DD6D98" w:rsidRPr="009901C4" w:rsidRDefault="00DD6D98" w:rsidP="00DD6D98">
            <w:pPr>
              <w:pStyle w:val="OtherTableBody"/>
              <w:rPr>
                <w:noProof/>
              </w:rPr>
            </w:pPr>
            <w:r w:rsidRPr="009901C4">
              <w:rPr>
                <w:noProof/>
              </w:rPr>
              <w:t>Opioid Dose Strand</w:t>
            </w:r>
          </w:p>
        </w:tc>
        <w:tc>
          <w:tcPr>
            <w:tcW w:w="1080" w:type="dxa"/>
          </w:tcPr>
          <w:p w14:paraId="08BFFD52" w14:textId="77777777" w:rsidR="00DD6D98" w:rsidRPr="009901C4" w:rsidRDefault="00DD6D98" w:rsidP="00DD6D98">
            <w:pPr>
              <w:pStyle w:val="OtherTableBody"/>
              <w:rPr>
                <w:noProof/>
              </w:rPr>
            </w:pPr>
            <w:r w:rsidRPr="009901C4">
              <w:rPr>
                <w:noProof/>
              </w:rPr>
              <w:t>X</w:t>
            </w:r>
          </w:p>
        </w:tc>
        <w:tc>
          <w:tcPr>
            <w:tcW w:w="990" w:type="dxa"/>
          </w:tcPr>
          <w:p w14:paraId="4865E36B" w14:textId="77777777" w:rsidR="00DD6D98" w:rsidRPr="009901C4" w:rsidRDefault="00DD6D98" w:rsidP="00DD6D98">
            <w:pPr>
              <w:pStyle w:val="OtherTableBody"/>
              <w:rPr>
                <w:noProof/>
              </w:rPr>
            </w:pPr>
            <w:r w:rsidRPr="009901C4">
              <w:rPr>
                <w:noProof/>
              </w:rPr>
              <w:t>X</w:t>
            </w:r>
          </w:p>
        </w:tc>
        <w:tc>
          <w:tcPr>
            <w:tcW w:w="900" w:type="dxa"/>
          </w:tcPr>
          <w:p w14:paraId="07D2554B" w14:textId="77777777" w:rsidR="00DD6D98" w:rsidRPr="009901C4" w:rsidRDefault="00DD6D98" w:rsidP="00DD6D98">
            <w:pPr>
              <w:pStyle w:val="OtherTableBody"/>
              <w:rPr>
                <w:noProof/>
              </w:rPr>
            </w:pPr>
            <w:r w:rsidRPr="009901C4">
              <w:rPr>
                <w:noProof/>
              </w:rPr>
              <w:t>X</w:t>
            </w:r>
          </w:p>
        </w:tc>
        <w:tc>
          <w:tcPr>
            <w:tcW w:w="810" w:type="dxa"/>
          </w:tcPr>
          <w:p w14:paraId="2B1ED46C" w14:textId="77777777" w:rsidR="00DD6D98" w:rsidRPr="009901C4" w:rsidRDefault="00DD6D98" w:rsidP="00DD6D98">
            <w:pPr>
              <w:pStyle w:val="OtherTableBody"/>
              <w:rPr>
                <w:noProof/>
              </w:rPr>
            </w:pPr>
            <w:r w:rsidRPr="009901C4">
              <w:rPr>
                <w:noProof/>
              </w:rPr>
              <w:t>X</w:t>
            </w:r>
          </w:p>
        </w:tc>
      </w:tr>
      <w:tr w:rsidR="00DD6D98" w:rsidRPr="00D00BBD" w14:paraId="71E3C9D0" w14:textId="77777777" w:rsidTr="00DD6D98">
        <w:tc>
          <w:tcPr>
            <w:tcW w:w="3150" w:type="dxa"/>
          </w:tcPr>
          <w:p w14:paraId="09CAB032" w14:textId="77777777" w:rsidR="00DD6D98" w:rsidRPr="009901C4" w:rsidRDefault="00DD6D98" w:rsidP="00DD6D98">
            <w:pPr>
              <w:pStyle w:val="OtherTableBody"/>
              <w:rPr>
                <w:noProof/>
              </w:rPr>
            </w:pPr>
            <w:r w:rsidRPr="009901C4">
              <w:rPr>
                <w:noProof/>
              </w:rPr>
              <w:t>Non-opioid Analgesic</w:t>
            </w:r>
          </w:p>
        </w:tc>
        <w:tc>
          <w:tcPr>
            <w:tcW w:w="1080" w:type="dxa"/>
          </w:tcPr>
          <w:p w14:paraId="3FD62383" w14:textId="77777777" w:rsidR="00DD6D98" w:rsidRPr="009901C4" w:rsidRDefault="00DD6D98" w:rsidP="00DD6D98">
            <w:pPr>
              <w:pStyle w:val="OtherTableBody"/>
              <w:rPr>
                <w:noProof/>
              </w:rPr>
            </w:pPr>
          </w:p>
        </w:tc>
        <w:tc>
          <w:tcPr>
            <w:tcW w:w="990" w:type="dxa"/>
          </w:tcPr>
          <w:p w14:paraId="151D3F05" w14:textId="77777777" w:rsidR="00DD6D98" w:rsidRPr="009901C4" w:rsidRDefault="00DD6D98" w:rsidP="00DD6D98">
            <w:pPr>
              <w:pStyle w:val="OtherTableBody"/>
              <w:rPr>
                <w:noProof/>
              </w:rPr>
            </w:pPr>
            <w:r w:rsidRPr="009901C4">
              <w:rPr>
                <w:noProof/>
              </w:rPr>
              <w:t>X</w:t>
            </w:r>
          </w:p>
        </w:tc>
        <w:tc>
          <w:tcPr>
            <w:tcW w:w="900" w:type="dxa"/>
          </w:tcPr>
          <w:p w14:paraId="1E0761E9" w14:textId="77777777" w:rsidR="00DD6D98" w:rsidRPr="009901C4" w:rsidRDefault="00DD6D98" w:rsidP="00DD6D98">
            <w:pPr>
              <w:pStyle w:val="OtherTableBody"/>
              <w:rPr>
                <w:noProof/>
              </w:rPr>
            </w:pPr>
            <w:r w:rsidRPr="009901C4">
              <w:rPr>
                <w:noProof/>
              </w:rPr>
              <w:t>X</w:t>
            </w:r>
          </w:p>
        </w:tc>
        <w:tc>
          <w:tcPr>
            <w:tcW w:w="810" w:type="dxa"/>
          </w:tcPr>
          <w:p w14:paraId="1C43D8E0" w14:textId="77777777" w:rsidR="00DD6D98" w:rsidRPr="009901C4" w:rsidRDefault="00DD6D98" w:rsidP="00DD6D98">
            <w:pPr>
              <w:pStyle w:val="OtherTableBody"/>
              <w:rPr>
                <w:noProof/>
              </w:rPr>
            </w:pPr>
            <w:r w:rsidRPr="009901C4">
              <w:rPr>
                <w:noProof/>
              </w:rPr>
              <w:t>X</w:t>
            </w:r>
          </w:p>
        </w:tc>
      </w:tr>
      <w:tr w:rsidR="00DD6D98" w:rsidRPr="00D00BBD" w14:paraId="5D6A4BA0" w14:textId="77777777" w:rsidTr="00DD6D98">
        <w:tc>
          <w:tcPr>
            <w:tcW w:w="3150" w:type="dxa"/>
          </w:tcPr>
          <w:p w14:paraId="4AC2127E" w14:textId="77777777" w:rsidR="00DD6D98" w:rsidRPr="009901C4" w:rsidRDefault="00DD6D98" w:rsidP="00DD6D98">
            <w:pPr>
              <w:pStyle w:val="OtherTableBody"/>
              <w:rPr>
                <w:noProof/>
              </w:rPr>
            </w:pPr>
            <w:r w:rsidRPr="009901C4">
              <w:rPr>
                <w:noProof/>
              </w:rPr>
              <w:t>Medications for Side Effects</w:t>
            </w:r>
          </w:p>
        </w:tc>
        <w:tc>
          <w:tcPr>
            <w:tcW w:w="1080" w:type="dxa"/>
          </w:tcPr>
          <w:p w14:paraId="124C5533" w14:textId="77777777" w:rsidR="00DD6D98" w:rsidRPr="009901C4" w:rsidRDefault="00DD6D98" w:rsidP="00DD6D98">
            <w:pPr>
              <w:pStyle w:val="OtherTableBody"/>
              <w:rPr>
                <w:noProof/>
              </w:rPr>
            </w:pPr>
          </w:p>
        </w:tc>
        <w:tc>
          <w:tcPr>
            <w:tcW w:w="990" w:type="dxa"/>
          </w:tcPr>
          <w:p w14:paraId="156D4ECF" w14:textId="77777777" w:rsidR="00DD6D98" w:rsidRPr="009901C4" w:rsidRDefault="00DD6D98" w:rsidP="00DD6D98">
            <w:pPr>
              <w:pStyle w:val="OtherTableBody"/>
              <w:rPr>
                <w:noProof/>
              </w:rPr>
            </w:pPr>
            <w:r w:rsidRPr="009901C4">
              <w:rPr>
                <w:noProof/>
              </w:rPr>
              <w:t>X</w:t>
            </w:r>
          </w:p>
        </w:tc>
        <w:tc>
          <w:tcPr>
            <w:tcW w:w="900" w:type="dxa"/>
          </w:tcPr>
          <w:p w14:paraId="1D752767" w14:textId="77777777" w:rsidR="00DD6D98" w:rsidRPr="009901C4" w:rsidRDefault="00DD6D98" w:rsidP="00DD6D98">
            <w:pPr>
              <w:pStyle w:val="OtherTableBody"/>
              <w:rPr>
                <w:noProof/>
              </w:rPr>
            </w:pPr>
            <w:r w:rsidRPr="009901C4">
              <w:rPr>
                <w:noProof/>
              </w:rPr>
              <w:t>X</w:t>
            </w:r>
          </w:p>
        </w:tc>
        <w:tc>
          <w:tcPr>
            <w:tcW w:w="810" w:type="dxa"/>
          </w:tcPr>
          <w:p w14:paraId="327569D8" w14:textId="77777777" w:rsidR="00DD6D98" w:rsidRPr="009901C4" w:rsidRDefault="00DD6D98" w:rsidP="00DD6D98">
            <w:pPr>
              <w:pStyle w:val="OtherTableBody"/>
              <w:rPr>
                <w:noProof/>
              </w:rPr>
            </w:pPr>
            <w:r w:rsidRPr="009901C4">
              <w:rPr>
                <w:noProof/>
              </w:rPr>
              <w:t>X</w:t>
            </w:r>
          </w:p>
        </w:tc>
      </w:tr>
      <w:tr w:rsidR="00DD6D98" w:rsidRPr="00D00BBD" w14:paraId="2DF03083" w14:textId="77777777" w:rsidTr="00DD6D98">
        <w:tc>
          <w:tcPr>
            <w:tcW w:w="3150" w:type="dxa"/>
          </w:tcPr>
          <w:p w14:paraId="51E40FE4"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354284B5" w14:textId="77777777" w:rsidR="00DD6D98" w:rsidRPr="009901C4" w:rsidRDefault="00DD6D98" w:rsidP="00DD6D98">
            <w:pPr>
              <w:pStyle w:val="OtherTableBody"/>
              <w:rPr>
                <w:noProof/>
              </w:rPr>
            </w:pPr>
          </w:p>
        </w:tc>
        <w:tc>
          <w:tcPr>
            <w:tcW w:w="990" w:type="dxa"/>
          </w:tcPr>
          <w:p w14:paraId="53E9D64A" w14:textId="77777777" w:rsidR="00DD6D98" w:rsidRPr="009901C4" w:rsidRDefault="00DD6D98" w:rsidP="00DD6D98">
            <w:pPr>
              <w:pStyle w:val="OtherTableBody"/>
              <w:rPr>
                <w:noProof/>
              </w:rPr>
            </w:pPr>
          </w:p>
        </w:tc>
        <w:tc>
          <w:tcPr>
            <w:tcW w:w="900" w:type="dxa"/>
          </w:tcPr>
          <w:p w14:paraId="4CCEBA1C" w14:textId="77777777" w:rsidR="00DD6D98" w:rsidRPr="009901C4" w:rsidRDefault="00DD6D98" w:rsidP="00DD6D98">
            <w:pPr>
              <w:pStyle w:val="OtherTableBody"/>
              <w:rPr>
                <w:noProof/>
              </w:rPr>
            </w:pPr>
            <w:r w:rsidRPr="009901C4">
              <w:rPr>
                <w:noProof/>
              </w:rPr>
              <w:t>X</w:t>
            </w:r>
          </w:p>
        </w:tc>
        <w:tc>
          <w:tcPr>
            <w:tcW w:w="810" w:type="dxa"/>
          </w:tcPr>
          <w:p w14:paraId="31C6AD39" w14:textId="77777777" w:rsidR="00DD6D98" w:rsidRPr="009901C4" w:rsidRDefault="00DD6D98" w:rsidP="00DD6D98">
            <w:pPr>
              <w:pStyle w:val="OtherTableBody"/>
              <w:rPr>
                <w:noProof/>
              </w:rPr>
            </w:pPr>
          </w:p>
        </w:tc>
      </w:tr>
      <w:tr w:rsidR="00DD6D98" w:rsidRPr="00D00BBD" w14:paraId="2D81CA02" w14:textId="77777777" w:rsidTr="00DD6D98">
        <w:tc>
          <w:tcPr>
            <w:tcW w:w="3150" w:type="dxa"/>
          </w:tcPr>
          <w:p w14:paraId="7281CC08" w14:textId="77777777" w:rsidR="00DD6D98" w:rsidRPr="009901C4" w:rsidRDefault="00DD6D98" w:rsidP="00DD6D98">
            <w:pPr>
              <w:pStyle w:val="OtherTableBody"/>
              <w:rPr>
                <w:noProof/>
              </w:rPr>
            </w:pPr>
            <w:r w:rsidRPr="009901C4">
              <w:rPr>
                <w:noProof/>
              </w:rPr>
              <w:t>Visual Analog Scales</w:t>
            </w:r>
          </w:p>
        </w:tc>
        <w:tc>
          <w:tcPr>
            <w:tcW w:w="1080" w:type="dxa"/>
          </w:tcPr>
          <w:p w14:paraId="787D42D1" w14:textId="77777777" w:rsidR="00DD6D98" w:rsidRPr="009901C4" w:rsidRDefault="00DD6D98" w:rsidP="00DD6D98">
            <w:pPr>
              <w:pStyle w:val="OtherTableBody"/>
              <w:rPr>
                <w:noProof/>
              </w:rPr>
            </w:pPr>
            <w:r w:rsidRPr="009901C4">
              <w:rPr>
                <w:noProof/>
              </w:rPr>
              <w:t>X</w:t>
            </w:r>
          </w:p>
        </w:tc>
        <w:tc>
          <w:tcPr>
            <w:tcW w:w="990" w:type="dxa"/>
          </w:tcPr>
          <w:p w14:paraId="78794C20" w14:textId="77777777" w:rsidR="00DD6D98" w:rsidRPr="009901C4" w:rsidRDefault="00DD6D98" w:rsidP="00DD6D98">
            <w:pPr>
              <w:pStyle w:val="OtherTableBody"/>
              <w:rPr>
                <w:noProof/>
              </w:rPr>
            </w:pPr>
            <w:r w:rsidRPr="009901C4">
              <w:rPr>
                <w:noProof/>
              </w:rPr>
              <w:t>X</w:t>
            </w:r>
          </w:p>
        </w:tc>
        <w:tc>
          <w:tcPr>
            <w:tcW w:w="900" w:type="dxa"/>
          </w:tcPr>
          <w:p w14:paraId="606A5FBC" w14:textId="77777777" w:rsidR="00DD6D98" w:rsidRPr="009901C4" w:rsidRDefault="00DD6D98" w:rsidP="00DD6D98">
            <w:pPr>
              <w:pStyle w:val="OtherTableBody"/>
              <w:rPr>
                <w:noProof/>
              </w:rPr>
            </w:pPr>
            <w:r w:rsidRPr="009901C4">
              <w:rPr>
                <w:noProof/>
              </w:rPr>
              <w:t>X</w:t>
            </w:r>
          </w:p>
        </w:tc>
        <w:tc>
          <w:tcPr>
            <w:tcW w:w="810" w:type="dxa"/>
          </w:tcPr>
          <w:p w14:paraId="6BE78FBA" w14:textId="77777777" w:rsidR="00DD6D98" w:rsidRPr="009901C4" w:rsidRDefault="00DD6D98" w:rsidP="00DD6D98">
            <w:pPr>
              <w:pStyle w:val="OtherTableBody"/>
              <w:rPr>
                <w:noProof/>
              </w:rPr>
            </w:pPr>
            <w:r w:rsidRPr="009901C4">
              <w:rPr>
                <w:noProof/>
              </w:rPr>
              <w:t>X</w:t>
            </w:r>
          </w:p>
        </w:tc>
      </w:tr>
      <w:tr w:rsidR="00DD6D98" w:rsidRPr="00D00BBD" w14:paraId="31F04854" w14:textId="77777777" w:rsidTr="00DD6D98">
        <w:tc>
          <w:tcPr>
            <w:tcW w:w="3150" w:type="dxa"/>
          </w:tcPr>
          <w:p w14:paraId="672F76E1" w14:textId="77777777" w:rsidR="00DD6D98" w:rsidRPr="009901C4" w:rsidRDefault="00DD6D98" w:rsidP="00DD6D98">
            <w:pPr>
              <w:pStyle w:val="OtherTableBody"/>
              <w:rPr>
                <w:noProof/>
              </w:rPr>
            </w:pPr>
            <w:r w:rsidRPr="009901C4">
              <w:rPr>
                <w:noProof/>
              </w:rPr>
              <w:t>Pain Evaluation Form</w:t>
            </w:r>
          </w:p>
        </w:tc>
        <w:tc>
          <w:tcPr>
            <w:tcW w:w="1080" w:type="dxa"/>
          </w:tcPr>
          <w:p w14:paraId="22F092DF" w14:textId="77777777" w:rsidR="00DD6D98" w:rsidRPr="009901C4" w:rsidRDefault="00DD6D98" w:rsidP="00DD6D98">
            <w:pPr>
              <w:pStyle w:val="OtherTableBody"/>
              <w:rPr>
                <w:noProof/>
              </w:rPr>
            </w:pPr>
            <w:r w:rsidRPr="009901C4">
              <w:rPr>
                <w:noProof/>
              </w:rPr>
              <w:t>X</w:t>
            </w:r>
          </w:p>
        </w:tc>
        <w:tc>
          <w:tcPr>
            <w:tcW w:w="990" w:type="dxa"/>
          </w:tcPr>
          <w:p w14:paraId="023F3587" w14:textId="77777777" w:rsidR="00DD6D98" w:rsidRPr="009901C4" w:rsidRDefault="00DD6D98" w:rsidP="00DD6D98">
            <w:pPr>
              <w:pStyle w:val="OtherTableBody"/>
              <w:rPr>
                <w:noProof/>
              </w:rPr>
            </w:pPr>
          </w:p>
        </w:tc>
        <w:tc>
          <w:tcPr>
            <w:tcW w:w="900" w:type="dxa"/>
          </w:tcPr>
          <w:p w14:paraId="4DF53E94" w14:textId="77777777" w:rsidR="00DD6D98" w:rsidRPr="009901C4" w:rsidRDefault="00DD6D98" w:rsidP="00DD6D98">
            <w:pPr>
              <w:pStyle w:val="OtherTableBody"/>
              <w:rPr>
                <w:noProof/>
              </w:rPr>
            </w:pPr>
          </w:p>
        </w:tc>
        <w:tc>
          <w:tcPr>
            <w:tcW w:w="810" w:type="dxa"/>
          </w:tcPr>
          <w:p w14:paraId="546E98FF" w14:textId="77777777" w:rsidR="00DD6D98" w:rsidRPr="009901C4" w:rsidRDefault="00DD6D98" w:rsidP="00DD6D98">
            <w:pPr>
              <w:pStyle w:val="OtherTableBody"/>
              <w:rPr>
                <w:noProof/>
              </w:rPr>
            </w:pPr>
            <w:r w:rsidRPr="009901C4">
              <w:rPr>
                <w:noProof/>
              </w:rPr>
              <w:t>X</w:t>
            </w:r>
          </w:p>
        </w:tc>
      </w:tr>
    </w:tbl>
    <w:p w14:paraId="6A138240" w14:textId="77777777" w:rsidR="00DD6D98" w:rsidRPr="009901C4" w:rsidRDefault="00DD6D98" w:rsidP="00182B11">
      <w:pPr>
        <w:pStyle w:val="Heading2"/>
        <w:rPr>
          <w:noProof/>
        </w:rPr>
      </w:pPr>
      <w:bookmarkStart w:id="993" w:name="_Toc359236301"/>
      <w:bookmarkStart w:id="994" w:name="_Toc495952560"/>
      <w:bookmarkStart w:id="995" w:name="_Toc532896112"/>
      <w:bookmarkStart w:id="996" w:name="_Toc245924"/>
      <w:bookmarkStart w:id="997" w:name="_Toc861865"/>
      <w:bookmarkStart w:id="998" w:name="_Toc862869"/>
      <w:bookmarkStart w:id="999" w:name="_Toc866858"/>
      <w:bookmarkStart w:id="1000" w:name="_Toc879967"/>
      <w:bookmarkStart w:id="1001" w:name="_Toc138585484"/>
      <w:bookmarkStart w:id="1002" w:name="_Toc234051155"/>
      <w:bookmarkStart w:id="1003" w:name="_Toc25653802"/>
      <w:r w:rsidRPr="009901C4">
        <w:rPr>
          <w:noProof/>
        </w:rPr>
        <w:t>Clinical Trials - Trigger Events And Message Definitions</w:t>
      </w:r>
      <w:bookmarkEnd w:id="993"/>
      <w:bookmarkEnd w:id="994"/>
      <w:bookmarkEnd w:id="995"/>
      <w:bookmarkEnd w:id="996"/>
      <w:bookmarkEnd w:id="997"/>
      <w:bookmarkEnd w:id="998"/>
      <w:bookmarkEnd w:id="999"/>
      <w:bookmarkEnd w:id="1000"/>
      <w:bookmarkEnd w:id="1001"/>
      <w:bookmarkEnd w:id="1002"/>
      <w:bookmarkEnd w:id="1003"/>
    </w:p>
    <w:p w14:paraId="0978B2E3" w14:textId="77777777" w:rsidR="00DD6D98" w:rsidRPr="009901C4" w:rsidRDefault="00DD6D98" w:rsidP="00DD6D98">
      <w:pPr>
        <w:rPr>
          <w:noProof/>
        </w:rPr>
      </w:pPr>
      <w:r w:rsidRPr="009901C4">
        <w:rPr>
          <w:noProof/>
        </w:rPr>
        <w:t>The event type will be carried in the message header segment.</w:t>
      </w:r>
    </w:p>
    <w:p w14:paraId="76735593" w14:textId="77777777" w:rsidR="00DD6D98" w:rsidRPr="009901C4" w:rsidRDefault="00DD6D98" w:rsidP="00182B11">
      <w:pPr>
        <w:pStyle w:val="Heading3"/>
        <w:rPr>
          <w:noProof/>
        </w:rPr>
      </w:pPr>
      <w:bookmarkStart w:id="1004" w:name="_Toc348246847"/>
      <w:bookmarkStart w:id="1005" w:name="_Toc348255317"/>
      <w:bookmarkStart w:id="1006" w:name="_Toc348259441"/>
      <w:bookmarkStart w:id="1007" w:name="_Toc348259462"/>
      <w:bookmarkStart w:id="1008" w:name="_Toc348341761"/>
      <w:bookmarkStart w:id="1009" w:name="_Toc348341918"/>
      <w:bookmarkStart w:id="1010" w:name="_Toc359236302"/>
      <w:bookmarkStart w:id="1011" w:name="CRMC01"/>
      <w:bookmarkStart w:id="1012" w:name="_Toc495952561"/>
      <w:bookmarkStart w:id="1013" w:name="_Toc532896113"/>
      <w:bookmarkStart w:id="1014" w:name="_Toc245925"/>
      <w:bookmarkStart w:id="1015" w:name="_Toc861866"/>
      <w:bookmarkStart w:id="1016" w:name="_Toc862870"/>
      <w:bookmarkStart w:id="1017" w:name="_Toc866859"/>
      <w:bookmarkStart w:id="1018" w:name="_Toc879968"/>
      <w:bookmarkStart w:id="1019" w:name="_Toc138585485"/>
      <w:bookmarkStart w:id="1020" w:name="_Toc234051156"/>
      <w:bookmarkStart w:id="1021" w:name="_Toc25653803"/>
      <w:r w:rsidRPr="009901C4">
        <w:rPr>
          <w:noProof/>
        </w:rPr>
        <w:t>CRM - Clinical Study Registration Message</w:t>
      </w:r>
      <w:bookmarkEnd w:id="1004"/>
      <w:bookmarkEnd w:id="1005"/>
      <w:bookmarkEnd w:id="1006"/>
      <w:bookmarkEnd w:id="1007"/>
      <w:bookmarkEnd w:id="1008"/>
      <w:bookmarkEnd w:id="1009"/>
      <w:bookmarkEnd w:id="1010"/>
      <w:r w:rsidRPr="009901C4">
        <w:rPr>
          <w:noProof/>
        </w:rPr>
        <w:t xml:space="preserve"> </w:t>
      </w:r>
      <w:bookmarkEnd w:id="1011"/>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2"/>
      <w:bookmarkEnd w:id="1013"/>
      <w:bookmarkEnd w:id="1014"/>
      <w:bookmarkEnd w:id="1015"/>
      <w:bookmarkEnd w:id="1016"/>
      <w:bookmarkEnd w:id="1017"/>
      <w:bookmarkEnd w:id="1018"/>
      <w:bookmarkEnd w:id="1019"/>
      <w:bookmarkEnd w:id="1020"/>
      <w:bookmarkEnd w:id="1021"/>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41A6E190"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3A282036"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E4BCDC2" w14:textId="77777777" w:rsidTr="00DD6D98">
        <w:trPr>
          <w:tblHeader/>
          <w:jc w:val="center"/>
        </w:trPr>
        <w:tc>
          <w:tcPr>
            <w:tcW w:w="865" w:type="dxa"/>
          </w:tcPr>
          <w:p w14:paraId="30689BB9" w14:textId="77777777" w:rsidR="00DD6D98" w:rsidRPr="009901C4" w:rsidRDefault="00DD6D98" w:rsidP="00DD6D98">
            <w:pPr>
              <w:pStyle w:val="OtherTableHeader"/>
              <w:rPr>
                <w:noProof/>
              </w:rPr>
            </w:pPr>
            <w:r w:rsidRPr="009901C4">
              <w:rPr>
                <w:noProof/>
              </w:rPr>
              <w:t>Event</w:t>
            </w:r>
          </w:p>
        </w:tc>
        <w:tc>
          <w:tcPr>
            <w:tcW w:w="6865" w:type="dxa"/>
          </w:tcPr>
          <w:p w14:paraId="382AD575" w14:textId="77777777" w:rsidR="00DD6D98" w:rsidRPr="009901C4" w:rsidRDefault="00DD6D98" w:rsidP="00DD6D98">
            <w:pPr>
              <w:pStyle w:val="OtherTableHeader"/>
              <w:jc w:val="left"/>
              <w:rPr>
                <w:noProof/>
              </w:rPr>
            </w:pPr>
            <w:r w:rsidRPr="009901C4">
              <w:rPr>
                <w:noProof/>
              </w:rPr>
              <w:t>Description</w:t>
            </w:r>
          </w:p>
        </w:tc>
      </w:tr>
      <w:tr w:rsidR="00DD6D98" w:rsidRPr="00D00BBD" w14:paraId="4A3C5881" w14:textId="77777777" w:rsidTr="00DD6D98">
        <w:trPr>
          <w:jc w:val="center"/>
        </w:trPr>
        <w:tc>
          <w:tcPr>
            <w:tcW w:w="865" w:type="dxa"/>
          </w:tcPr>
          <w:p w14:paraId="1D2166AB" w14:textId="77777777" w:rsidR="00DD6D98" w:rsidRPr="009901C4" w:rsidRDefault="00DD6D98" w:rsidP="00DD6D98">
            <w:pPr>
              <w:pStyle w:val="OtherTableBody"/>
              <w:rPr>
                <w:noProof/>
              </w:rPr>
            </w:pPr>
            <w:r w:rsidRPr="009901C4">
              <w:rPr>
                <w:noProof/>
              </w:rPr>
              <w:t>C01</w:t>
            </w:r>
          </w:p>
        </w:tc>
        <w:tc>
          <w:tcPr>
            <w:tcW w:w="6865" w:type="dxa"/>
          </w:tcPr>
          <w:p w14:paraId="256C63C6"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60ECF14F" w14:textId="77777777" w:rsidTr="00DD6D98">
        <w:trPr>
          <w:jc w:val="center"/>
        </w:trPr>
        <w:tc>
          <w:tcPr>
            <w:tcW w:w="865" w:type="dxa"/>
          </w:tcPr>
          <w:p w14:paraId="081C21D6" w14:textId="77777777" w:rsidR="00DD6D98" w:rsidRPr="009901C4" w:rsidRDefault="00DD6D98" w:rsidP="00DD6D98">
            <w:pPr>
              <w:pStyle w:val="OtherTableBody"/>
              <w:rPr>
                <w:noProof/>
              </w:rPr>
            </w:pPr>
            <w:r w:rsidRPr="009901C4">
              <w:rPr>
                <w:noProof/>
              </w:rPr>
              <w:t>C02</w:t>
            </w:r>
          </w:p>
        </w:tc>
        <w:tc>
          <w:tcPr>
            <w:tcW w:w="6865" w:type="dxa"/>
          </w:tcPr>
          <w:p w14:paraId="3A4AC178"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2C38FCE1" w14:textId="77777777" w:rsidTr="00DD6D98">
        <w:trPr>
          <w:jc w:val="center"/>
        </w:trPr>
        <w:tc>
          <w:tcPr>
            <w:tcW w:w="865" w:type="dxa"/>
          </w:tcPr>
          <w:p w14:paraId="7CF23FEF" w14:textId="77777777" w:rsidR="00DD6D98" w:rsidRPr="009901C4" w:rsidRDefault="00DD6D98" w:rsidP="00DD6D98">
            <w:pPr>
              <w:pStyle w:val="OtherTableBody"/>
              <w:rPr>
                <w:noProof/>
              </w:rPr>
            </w:pPr>
            <w:r w:rsidRPr="009901C4">
              <w:rPr>
                <w:noProof/>
              </w:rPr>
              <w:t>C03</w:t>
            </w:r>
          </w:p>
        </w:tc>
        <w:tc>
          <w:tcPr>
            <w:tcW w:w="6865" w:type="dxa"/>
          </w:tcPr>
          <w:p w14:paraId="748BA4AA"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4E43AD10" w14:textId="77777777" w:rsidTr="00DD6D98">
        <w:trPr>
          <w:jc w:val="center"/>
        </w:trPr>
        <w:tc>
          <w:tcPr>
            <w:tcW w:w="865" w:type="dxa"/>
          </w:tcPr>
          <w:p w14:paraId="214A059A" w14:textId="77777777" w:rsidR="00DD6D98" w:rsidRPr="009901C4" w:rsidRDefault="00DD6D98" w:rsidP="00DD6D98">
            <w:pPr>
              <w:pStyle w:val="OtherTableBody"/>
              <w:rPr>
                <w:noProof/>
              </w:rPr>
            </w:pPr>
            <w:r w:rsidRPr="009901C4">
              <w:rPr>
                <w:noProof/>
              </w:rPr>
              <w:t>C04</w:t>
            </w:r>
          </w:p>
        </w:tc>
        <w:tc>
          <w:tcPr>
            <w:tcW w:w="6865" w:type="dxa"/>
          </w:tcPr>
          <w:p w14:paraId="2FC5B1D3"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B7664F5" w14:textId="77777777" w:rsidTr="00DD6D98">
        <w:trPr>
          <w:jc w:val="center"/>
        </w:trPr>
        <w:tc>
          <w:tcPr>
            <w:tcW w:w="865" w:type="dxa"/>
          </w:tcPr>
          <w:p w14:paraId="15532E9C" w14:textId="77777777" w:rsidR="00DD6D98" w:rsidRPr="009901C4" w:rsidRDefault="00DD6D98" w:rsidP="00DD6D98">
            <w:pPr>
              <w:pStyle w:val="OtherTableBody"/>
              <w:rPr>
                <w:noProof/>
              </w:rPr>
            </w:pPr>
            <w:r w:rsidRPr="009901C4">
              <w:rPr>
                <w:noProof/>
              </w:rPr>
              <w:t>C05</w:t>
            </w:r>
          </w:p>
        </w:tc>
        <w:tc>
          <w:tcPr>
            <w:tcW w:w="6865" w:type="dxa"/>
          </w:tcPr>
          <w:p w14:paraId="332FCA73"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6F0FF33" w14:textId="77777777" w:rsidTr="00DD6D98">
        <w:trPr>
          <w:jc w:val="center"/>
        </w:trPr>
        <w:tc>
          <w:tcPr>
            <w:tcW w:w="865" w:type="dxa"/>
          </w:tcPr>
          <w:p w14:paraId="180BFA46" w14:textId="77777777" w:rsidR="00DD6D98" w:rsidRPr="009901C4" w:rsidRDefault="00DD6D98" w:rsidP="00DD6D98">
            <w:pPr>
              <w:pStyle w:val="OtherTableBody"/>
              <w:rPr>
                <w:noProof/>
              </w:rPr>
            </w:pPr>
            <w:r w:rsidRPr="009901C4">
              <w:rPr>
                <w:noProof/>
              </w:rPr>
              <w:t>C06</w:t>
            </w:r>
          </w:p>
        </w:tc>
        <w:tc>
          <w:tcPr>
            <w:tcW w:w="6865" w:type="dxa"/>
          </w:tcPr>
          <w:p w14:paraId="1E8D1F28"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217C3038" w14:textId="77777777" w:rsidTr="00DD6D98">
        <w:trPr>
          <w:jc w:val="center"/>
        </w:trPr>
        <w:tc>
          <w:tcPr>
            <w:tcW w:w="865" w:type="dxa"/>
          </w:tcPr>
          <w:p w14:paraId="067B0DD0" w14:textId="77777777" w:rsidR="00DD6D98" w:rsidRPr="009901C4" w:rsidRDefault="00DD6D98" w:rsidP="00DD6D98">
            <w:pPr>
              <w:pStyle w:val="OtherTableBody"/>
              <w:rPr>
                <w:noProof/>
              </w:rPr>
            </w:pPr>
            <w:r w:rsidRPr="009901C4">
              <w:rPr>
                <w:noProof/>
              </w:rPr>
              <w:lastRenderedPageBreak/>
              <w:t>C07</w:t>
            </w:r>
          </w:p>
        </w:tc>
        <w:tc>
          <w:tcPr>
            <w:tcW w:w="6865" w:type="dxa"/>
          </w:tcPr>
          <w:p w14:paraId="39CDA693" w14:textId="77777777" w:rsidR="00DD6D98" w:rsidRPr="009901C4" w:rsidRDefault="00DD6D98" w:rsidP="00DD6D98">
            <w:pPr>
              <w:pStyle w:val="OtherTableBody"/>
              <w:rPr>
                <w:noProof/>
              </w:rPr>
            </w:pPr>
            <w:r w:rsidRPr="009901C4">
              <w:rPr>
                <w:noProof/>
              </w:rPr>
              <w:t>Correct/update phase information</w:t>
            </w:r>
          </w:p>
        </w:tc>
      </w:tr>
      <w:tr w:rsidR="00DD6D98" w:rsidRPr="00D00BBD" w14:paraId="057CAA73" w14:textId="77777777" w:rsidTr="00DD6D98">
        <w:trPr>
          <w:jc w:val="center"/>
        </w:trPr>
        <w:tc>
          <w:tcPr>
            <w:tcW w:w="865" w:type="dxa"/>
          </w:tcPr>
          <w:p w14:paraId="34528D84" w14:textId="77777777" w:rsidR="00DD6D98" w:rsidRPr="009901C4" w:rsidRDefault="00DD6D98" w:rsidP="00DD6D98">
            <w:pPr>
              <w:pStyle w:val="OtherTableBody"/>
              <w:rPr>
                <w:noProof/>
              </w:rPr>
            </w:pPr>
            <w:r w:rsidRPr="009901C4">
              <w:rPr>
                <w:noProof/>
              </w:rPr>
              <w:t>C08</w:t>
            </w:r>
          </w:p>
        </w:tc>
        <w:tc>
          <w:tcPr>
            <w:tcW w:w="6865" w:type="dxa"/>
          </w:tcPr>
          <w:p w14:paraId="5E0BCB21" w14:textId="77777777" w:rsidR="00DD6D98" w:rsidRPr="009901C4" w:rsidRDefault="00DD6D98" w:rsidP="00DD6D98">
            <w:pPr>
              <w:pStyle w:val="OtherTableBody"/>
              <w:rPr>
                <w:noProof/>
              </w:rPr>
            </w:pPr>
            <w:r w:rsidRPr="009901C4">
              <w:rPr>
                <w:noProof/>
              </w:rPr>
              <w:t>Patient has gone off phase of clinical trial</w:t>
            </w:r>
          </w:p>
        </w:tc>
      </w:tr>
    </w:tbl>
    <w:p w14:paraId="1AA3C21D" w14:textId="77777777" w:rsidR="00DD6D98" w:rsidRDefault="00DD6D98" w:rsidP="00DD6D98">
      <w:pPr>
        <w:rPr>
          <w:noProof/>
        </w:rPr>
      </w:pPr>
    </w:p>
    <w:p w14:paraId="175A9F31" w14:textId="77777777" w:rsidR="00DD6D98" w:rsidRPr="009901C4" w:rsidRDefault="00DD6D98" w:rsidP="00DD6D98">
      <w:pPr>
        <w:pStyle w:val="MsgTableCaption"/>
        <w:rPr>
          <w:noProof/>
        </w:rPr>
      </w:pPr>
      <w:r w:rsidRPr="009901C4">
        <w:rPr>
          <w:noProof/>
        </w:rPr>
        <w:t>CRM^C01-C08^CRM_C01: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55D60A6C"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A99C75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87FF77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04675C9"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A219821" w14:textId="77777777" w:rsidR="00DD6D98" w:rsidRPr="009901C4" w:rsidRDefault="00DD6D98" w:rsidP="00DD6D98">
            <w:pPr>
              <w:pStyle w:val="MsgTableHeader"/>
              <w:jc w:val="center"/>
              <w:rPr>
                <w:noProof/>
              </w:rPr>
            </w:pPr>
            <w:r w:rsidRPr="009901C4">
              <w:rPr>
                <w:noProof/>
              </w:rPr>
              <w:t>Chapter</w:t>
            </w:r>
          </w:p>
        </w:tc>
      </w:tr>
      <w:tr w:rsidR="00DD6D98" w:rsidRPr="00D00BBD" w14:paraId="508C301C"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0F5AA24F"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31178B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0508095"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B61C33F" w14:textId="77777777" w:rsidR="00DD6D98" w:rsidRPr="009901C4" w:rsidRDefault="00DD6D98" w:rsidP="00DD6D98">
            <w:pPr>
              <w:pStyle w:val="MsgTableBody"/>
              <w:jc w:val="center"/>
              <w:rPr>
                <w:noProof/>
              </w:rPr>
            </w:pPr>
            <w:r w:rsidRPr="009901C4">
              <w:rPr>
                <w:noProof/>
              </w:rPr>
              <w:t>2</w:t>
            </w:r>
          </w:p>
        </w:tc>
      </w:tr>
      <w:tr w:rsidR="00DD6D98" w:rsidRPr="00D00BBD" w14:paraId="4AF9F43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1E956A"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956C4ED"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60CD5B2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2F3466" w14:textId="77777777" w:rsidR="00DD6D98" w:rsidRPr="009901C4" w:rsidRDefault="00DD6D98" w:rsidP="00DD6D98">
            <w:pPr>
              <w:pStyle w:val="MsgTableBody"/>
              <w:jc w:val="center"/>
              <w:rPr>
                <w:noProof/>
              </w:rPr>
            </w:pPr>
            <w:r>
              <w:rPr>
                <w:noProof/>
              </w:rPr>
              <w:t>3</w:t>
            </w:r>
          </w:p>
        </w:tc>
      </w:tr>
      <w:tr w:rsidR="00DD6D98" w:rsidRPr="00D00BBD" w14:paraId="4D136F4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21B911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69908E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7F743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E897C6" w14:textId="77777777" w:rsidR="00DD6D98" w:rsidRPr="009901C4" w:rsidRDefault="00DD6D98" w:rsidP="00DD6D98">
            <w:pPr>
              <w:pStyle w:val="MsgTableBody"/>
              <w:jc w:val="center"/>
              <w:rPr>
                <w:noProof/>
              </w:rPr>
            </w:pPr>
            <w:r w:rsidRPr="009901C4">
              <w:rPr>
                <w:noProof/>
              </w:rPr>
              <w:t>2</w:t>
            </w:r>
          </w:p>
        </w:tc>
      </w:tr>
      <w:tr w:rsidR="00DD6D98" w:rsidRPr="00D00BBD" w14:paraId="0A08554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DA1DE25"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D437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95BCE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1BA7FC" w14:textId="77777777" w:rsidR="00DD6D98" w:rsidRPr="009901C4" w:rsidRDefault="00DD6D98" w:rsidP="00DD6D98">
            <w:pPr>
              <w:pStyle w:val="MsgTableBody"/>
              <w:jc w:val="center"/>
              <w:rPr>
                <w:noProof/>
              </w:rPr>
            </w:pPr>
            <w:r w:rsidRPr="009901C4">
              <w:rPr>
                <w:noProof/>
              </w:rPr>
              <w:t>2</w:t>
            </w:r>
          </w:p>
        </w:tc>
      </w:tr>
      <w:tr w:rsidR="00DD6D98" w:rsidRPr="00D00BBD" w14:paraId="25750A7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CBC3964"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BF29ECC"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05C2E07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2ACFDD" w14:textId="77777777" w:rsidR="00DD6D98" w:rsidRPr="009901C4" w:rsidRDefault="00DD6D98" w:rsidP="00DD6D98">
            <w:pPr>
              <w:pStyle w:val="MsgTableBody"/>
              <w:jc w:val="center"/>
              <w:rPr>
                <w:noProof/>
              </w:rPr>
            </w:pPr>
          </w:p>
        </w:tc>
      </w:tr>
      <w:tr w:rsidR="00DD6D98" w:rsidRPr="00D00BBD" w14:paraId="38166E6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61EF4B0"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3C9DB0AC"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088F7A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6796F2" w14:textId="77777777" w:rsidR="00DD6D98" w:rsidRPr="009901C4" w:rsidRDefault="00DD6D98" w:rsidP="00DD6D98">
            <w:pPr>
              <w:pStyle w:val="MsgTableBody"/>
              <w:jc w:val="center"/>
              <w:rPr>
                <w:noProof/>
              </w:rPr>
            </w:pPr>
            <w:r w:rsidRPr="009901C4">
              <w:rPr>
                <w:noProof/>
              </w:rPr>
              <w:t>3</w:t>
            </w:r>
          </w:p>
        </w:tc>
      </w:tr>
      <w:tr w:rsidR="00DD6D98" w:rsidRPr="00D00BBD" w14:paraId="2930A42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F96FB0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29148E"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90683B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F72419" w14:textId="77777777" w:rsidR="00DD6D98" w:rsidRPr="009901C4" w:rsidRDefault="00DD6D98" w:rsidP="00DD6D98">
            <w:pPr>
              <w:pStyle w:val="MsgTableBody"/>
              <w:jc w:val="center"/>
              <w:rPr>
                <w:noProof/>
              </w:rPr>
            </w:pPr>
            <w:r w:rsidRPr="009901C4">
              <w:rPr>
                <w:noProof/>
              </w:rPr>
              <w:t>7</w:t>
            </w:r>
          </w:p>
        </w:tc>
      </w:tr>
      <w:tr w:rsidR="00DD6D98" w:rsidRPr="00D00BBD" w14:paraId="1C14C77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165A8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569C28F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3FDC547C"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02A20134" w14:textId="77777777" w:rsidR="00DD6D98" w:rsidRPr="009901C4" w:rsidRDefault="00DD6D98" w:rsidP="00DD6D98">
            <w:pPr>
              <w:pStyle w:val="MsgTableBody"/>
              <w:jc w:val="center"/>
              <w:rPr>
                <w:noProof/>
              </w:rPr>
            </w:pPr>
            <w:r>
              <w:rPr>
                <w:noProof/>
              </w:rPr>
              <w:t>3</w:t>
            </w:r>
          </w:p>
        </w:tc>
      </w:tr>
      <w:tr w:rsidR="00DD6D98" w:rsidRPr="00D00BBD" w14:paraId="5FEABC2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433D93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4213FC4"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A9816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F6CB9" w14:textId="77777777" w:rsidR="00DD6D98" w:rsidRPr="009901C4" w:rsidRDefault="00DD6D98" w:rsidP="00DD6D98">
            <w:pPr>
              <w:pStyle w:val="MsgTableBody"/>
              <w:jc w:val="center"/>
              <w:rPr>
                <w:noProof/>
              </w:rPr>
            </w:pPr>
          </w:p>
        </w:tc>
      </w:tr>
      <w:tr w:rsidR="00DD6D98" w:rsidRPr="00D00BBD" w14:paraId="1B4896B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B41719F"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8B0BCD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F49B3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812A81" w14:textId="77777777" w:rsidR="00DD6D98" w:rsidRPr="009901C4" w:rsidRDefault="00DD6D98" w:rsidP="00DD6D98">
            <w:pPr>
              <w:pStyle w:val="MsgTableBody"/>
              <w:jc w:val="center"/>
              <w:rPr>
                <w:noProof/>
              </w:rPr>
            </w:pPr>
            <w:r w:rsidRPr="009901C4">
              <w:rPr>
                <w:noProof/>
              </w:rPr>
              <w:t>3</w:t>
            </w:r>
          </w:p>
        </w:tc>
      </w:tr>
      <w:tr w:rsidR="00DD6D98" w:rsidRPr="00D00BBD" w14:paraId="030EFD3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C9D97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CA9A4C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322E5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DB45BA" w14:textId="77777777" w:rsidR="00DD6D98" w:rsidRPr="009901C4" w:rsidRDefault="00DD6D98" w:rsidP="00DD6D98">
            <w:pPr>
              <w:pStyle w:val="MsgTableBody"/>
              <w:jc w:val="center"/>
              <w:rPr>
                <w:noProof/>
              </w:rPr>
            </w:pPr>
            <w:r w:rsidRPr="009901C4">
              <w:rPr>
                <w:noProof/>
              </w:rPr>
              <w:t>7</w:t>
            </w:r>
          </w:p>
        </w:tc>
      </w:tr>
      <w:tr w:rsidR="00DD6D98" w:rsidRPr="00D00BBD" w14:paraId="3D3DE47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114D83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7B7500F"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5E8722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33D9F9" w14:textId="77777777" w:rsidR="00DD6D98" w:rsidRPr="009901C4" w:rsidRDefault="00DD6D98" w:rsidP="00DD6D98">
            <w:pPr>
              <w:pStyle w:val="MsgTableBody"/>
              <w:jc w:val="center"/>
              <w:rPr>
                <w:noProof/>
              </w:rPr>
            </w:pPr>
          </w:p>
        </w:tc>
      </w:tr>
      <w:tr w:rsidR="00DD6D98" w:rsidRPr="00D00BBD" w14:paraId="22825CC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A72C696"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70391226"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587A3B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516AFD" w14:textId="77777777" w:rsidR="00DD6D98" w:rsidRPr="009901C4" w:rsidRDefault="00DD6D98" w:rsidP="00DD6D98">
            <w:pPr>
              <w:pStyle w:val="MsgTableBody"/>
              <w:jc w:val="center"/>
              <w:rPr>
                <w:noProof/>
              </w:rPr>
            </w:pPr>
            <w:r w:rsidRPr="009901C4">
              <w:rPr>
                <w:noProof/>
              </w:rPr>
              <w:t>7</w:t>
            </w:r>
          </w:p>
        </w:tc>
      </w:tr>
      <w:tr w:rsidR="00DD6D98" w:rsidRPr="00D00BBD" w14:paraId="7651C40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E2D20B7"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44D0D0F"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3AFAC69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A1C6BB" w14:textId="77777777" w:rsidR="00DD6D98" w:rsidRPr="009901C4" w:rsidRDefault="00DD6D98" w:rsidP="00DD6D98">
            <w:pPr>
              <w:pStyle w:val="MsgTableBody"/>
              <w:jc w:val="center"/>
              <w:rPr>
                <w:noProof/>
              </w:rPr>
            </w:pPr>
            <w:r w:rsidRPr="009901C4">
              <w:rPr>
                <w:noProof/>
              </w:rPr>
              <w:t>7</w:t>
            </w:r>
          </w:p>
        </w:tc>
      </w:tr>
      <w:tr w:rsidR="00DD6D98" w:rsidRPr="00D00BBD" w14:paraId="58DAE379"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39DA476A"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5F2858D"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43FA361C"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0FA9960" w14:textId="77777777" w:rsidR="00DD6D98" w:rsidRPr="009901C4" w:rsidRDefault="00DD6D98" w:rsidP="00DD6D98">
            <w:pPr>
              <w:pStyle w:val="MsgTableBody"/>
              <w:jc w:val="center"/>
              <w:rPr>
                <w:noProof/>
              </w:rPr>
            </w:pPr>
          </w:p>
        </w:tc>
      </w:tr>
    </w:tbl>
    <w:p w14:paraId="60556C80" w14:textId="77777777" w:rsidR="00DD6D98" w:rsidRDefault="00DD6D98" w:rsidP="00DD6D98">
      <w:bookmarkStart w:id="1022" w:name="_Toc348246848"/>
      <w:bookmarkStart w:id="1023" w:name="_Toc348255318"/>
      <w:bookmarkStart w:id="1024" w:name="_Toc348259442"/>
      <w:bookmarkStart w:id="1025" w:name="_Toc348259463"/>
      <w:bookmarkStart w:id="1026" w:name="_Toc348341762"/>
      <w:bookmarkStart w:id="1027" w:name="_Toc348341919"/>
      <w:bookmarkStart w:id="1028" w:name="_Toc359236303"/>
      <w:bookmarkStart w:id="1029" w:name="CSUC09"/>
      <w:bookmarkStart w:id="1030" w:name="_Toc495952562"/>
      <w:bookmarkStart w:id="1031" w:name="_Toc532896114"/>
      <w:bookmarkStart w:id="1032" w:name="_Toc245926"/>
      <w:bookmarkStart w:id="1033" w:name="_Toc861867"/>
      <w:bookmarkStart w:id="1034" w:name="_Toc862871"/>
      <w:bookmarkStart w:id="1035" w:name="_Toc866860"/>
      <w:bookmarkStart w:id="1036" w:name="_Toc879969"/>
      <w:bookmarkStart w:id="1037" w:name="_Toc138585486"/>
      <w:bookmarkStart w:id="1038"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C58C3C" w14:textId="77777777" w:rsidTr="00DD6D98">
        <w:tc>
          <w:tcPr>
            <w:tcW w:w="9350" w:type="dxa"/>
            <w:gridSpan w:val="5"/>
          </w:tcPr>
          <w:p w14:paraId="483058A5" w14:textId="77777777" w:rsidR="00DD6D98" w:rsidRPr="0083614A" w:rsidRDefault="00DD6D98" w:rsidP="00DD6D98">
            <w:pPr>
              <w:pStyle w:val="ACK-ChoreographyHeader"/>
            </w:pPr>
            <w:r>
              <w:t>Acknowledgement Choreography</w:t>
            </w:r>
          </w:p>
        </w:tc>
      </w:tr>
      <w:tr w:rsidR="00DD6D98" w:rsidRPr="009928E9" w14:paraId="5A007040" w14:textId="77777777" w:rsidTr="00DD6D98">
        <w:tc>
          <w:tcPr>
            <w:tcW w:w="9350" w:type="dxa"/>
            <w:gridSpan w:val="5"/>
          </w:tcPr>
          <w:p w14:paraId="12A1888E" w14:textId="77777777" w:rsidR="00DD6D98" w:rsidRDefault="00DD6D98" w:rsidP="00DD6D98">
            <w:pPr>
              <w:pStyle w:val="ACK-ChoreographyHeader"/>
            </w:pPr>
            <w:r w:rsidRPr="009901C4">
              <w:rPr>
                <w:noProof/>
              </w:rPr>
              <w:t>CRM^C01^CRM_C01</w:t>
            </w:r>
          </w:p>
        </w:tc>
      </w:tr>
      <w:tr w:rsidR="00DD6D98" w:rsidRPr="009928E9" w14:paraId="2F98DDF4" w14:textId="77777777" w:rsidTr="00DD6D98">
        <w:tc>
          <w:tcPr>
            <w:tcW w:w="1809" w:type="dxa"/>
          </w:tcPr>
          <w:p w14:paraId="5DDF2EB9" w14:textId="77777777" w:rsidR="00DD6D98" w:rsidRPr="0083614A" w:rsidRDefault="00DD6D98" w:rsidP="00DD6D98">
            <w:pPr>
              <w:pStyle w:val="ACK-ChoreographyBody"/>
            </w:pPr>
            <w:r w:rsidRPr="0083614A">
              <w:t>Field name</w:t>
            </w:r>
          </w:p>
        </w:tc>
        <w:tc>
          <w:tcPr>
            <w:tcW w:w="2268" w:type="dxa"/>
          </w:tcPr>
          <w:p w14:paraId="5610697D" w14:textId="77777777" w:rsidR="00DD6D98" w:rsidRPr="0083614A" w:rsidRDefault="00DD6D98" w:rsidP="00DD6D98">
            <w:pPr>
              <w:pStyle w:val="ACK-ChoreographyBody"/>
            </w:pPr>
            <w:r w:rsidRPr="0083614A">
              <w:t>Field Value: Original mode</w:t>
            </w:r>
          </w:p>
        </w:tc>
        <w:tc>
          <w:tcPr>
            <w:tcW w:w="5273" w:type="dxa"/>
            <w:gridSpan w:val="3"/>
          </w:tcPr>
          <w:p w14:paraId="4EABCB08" w14:textId="77777777" w:rsidR="00DD6D98" w:rsidRPr="0083614A" w:rsidRDefault="00DD6D98" w:rsidP="00DD6D98">
            <w:pPr>
              <w:pStyle w:val="ACK-ChoreographyBody"/>
            </w:pPr>
            <w:r w:rsidRPr="0083614A">
              <w:t>Field value: Enhanced mode</w:t>
            </w:r>
          </w:p>
        </w:tc>
      </w:tr>
      <w:tr w:rsidR="00DD6D98" w:rsidRPr="009928E9" w14:paraId="487DED53" w14:textId="77777777" w:rsidTr="00DD6D98">
        <w:tc>
          <w:tcPr>
            <w:tcW w:w="1809" w:type="dxa"/>
          </w:tcPr>
          <w:p w14:paraId="1687B0A3" w14:textId="77777777" w:rsidR="00DD6D98" w:rsidRPr="0083614A" w:rsidRDefault="00DD6D98" w:rsidP="00DD6D98">
            <w:pPr>
              <w:pStyle w:val="ACK-ChoreographyBody"/>
            </w:pPr>
            <w:r w:rsidRPr="0083614A">
              <w:t>MSH</w:t>
            </w:r>
            <w:r>
              <w:t>-</w:t>
            </w:r>
            <w:r w:rsidRPr="0083614A">
              <w:t>15</w:t>
            </w:r>
          </w:p>
        </w:tc>
        <w:tc>
          <w:tcPr>
            <w:tcW w:w="2268" w:type="dxa"/>
          </w:tcPr>
          <w:p w14:paraId="6E900C44" w14:textId="77777777" w:rsidR="00DD6D98" w:rsidRPr="0083614A" w:rsidRDefault="00DD6D98" w:rsidP="00DD6D98">
            <w:pPr>
              <w:pStyle w:val="ACK-ChoreographyBody"/>
            </w:pPr>
            <w:r w:rsidRPr="0083614A">
              <w:t>Blank</w:t>
            </w:r>
          </w:p>
        </w:tc>
        <w:tc>
          <w:tcPr>
            <w:tcW w:w="1093" w:type="dxa"/>
          </w:tcPr>
          <w:p w14:paraId="27338F9B" w14:textId="77777777" w:rsidR="00DD6D98" w:rsidRPr="0083614A" w:rsidRDefault="00DD6D98" w:rsidP="00DD6D98">
            <w:pPr>
              <w:pStyle w:val="ACK-ChoreographyBody"/>
            </w:pPr>
            <w:r w:rsidRPr="0083614A">
              <w:t>NE</w:t>
            </w:r>
          </w:p>
        </w:tc>
        <w:tc>
          <w:tcPr>
            <w:tcW w:w="2090" w:type="dxa"/>
          </w:tcPr>
          <w:p w14:paraId="0018ED60" w14:textId="77777777" w:rsidR="00DD6D98" w:rsidRPr="003C4436" w:rsidRDefault="00DD6D98" w:rsidP="00DD6D98">
            <w:pPr>
              <w:pStyle w:val="ACK-ChoreographyBody"/>
              <w:rPr>
                <w:szCs w:val="16"/>
              </w:rPr>
            </w:pPr>
            <w:r w:rsidRPr="003C4436">
              <w:rPr>
                <w:szCs w:val="16"/>
              </w:rPr>
              <w:t>NE</w:t>
            </w:r>
          </w:p>
        </w:tc>
        <w:tc>
          <w:tcPr>
            <w:tcW w:w="2090" w:type="dxa"/>
          </w:tcPr>
          <w:p w14:paraId="57573AF7" w14:textId="77777777" w:rsidR="00DD6D98" w:rsidRPr="003C4436" w:rsidRDefault="00DD6D98" w:rsidP="00DD6D98">
            <w:pPr>
              <w:pStyle w:val="ACK-ChoreographyBody"/>
              <w:rPr>
                <w:szCs w:val="16"/>
              </w:rPr>
            </w:pPr>
            <w:r w:rsidRPr="003C4436">
              <w:rPr>
                <w:szCs w:val="16"/>
              </w:rPr>
              <w:t>AL, SU, ER</w:t>
            </w:r>
          </w:p>
        </w:tc>
      </w:tr>
      <w:tr w:rsidR="00DD6D98" w:rsidRPr="009928E9" w14:paraId="6DE7F9C9" w14:textId="77777777" w:rsidTr="00DD6D98">
        <w:tc>
          <w:tcPr>
            <w:tcW w:w="1809" w:type="dxa"/>
          </w:tcPr>
          <w:p w14:paraId="2206573B" w14:textId="77777777" w:rsidR="00DD6D98" w:rsidRPr="0083614A" w:rsidRDefault="00DD6D98" w:rsidP="00DD6D98">
            <w:pPr>
              <w:pStyle w:val="ACK-ChoreographyBody"/>
            </w:pPr>
            <w:r w:rsidRPr="0083614A">
              <w:t>MSH</w:t>
            </w:r>
            <w:r>
              <w:t>-</w:t>
            </w:r>
            <w:r w:rsidRPr="0083614A">
              <w:t>16</w:t>
            </w:r>
          </w:p>
        </w:tc>
        <w:tc>
          <w:tcPr>
            <w:tcW w:w="2268" w:type="dxa"/>
          </w:tcPr>
          <w:p w14:paraId="684D303F" w14:textId="77777777" w:rsidR="00DD6D98" w:rsidRPr="0083614A" w:rsidRDefault="00DD6D98" w:rsidP="00DD6D98">
            <w:pPr>
              <w:pStyle w:val="ACK-ChoreographyBody"/>
            </w:pPr>
            <w:r w:rsidRPr="0083614A">
              <w:t>Blank</w:t>
            </w:r>
          </w:p>
        </w:tc>
        <w:tc>
          <w:tcPr>
            <w:tcW w:w="1093" w:type="dxa"/>
          </w:tcPr>
          <w:p w14:paraId="7440DB77" w14:textId="77777777" w:rsidR="00DD6D98" w:rsidRPr="0083614A" w:rsidRDefault="00DD6D98" w:rsidP="00DD6D98">
            <w:pPr>
              <w:pStyle w:val="ACK-ChoreographyBody"/>
            </w:pPr>
            <w:r w:rsidRPr="0083614A">
              <w:t>NE</w:t>
            </w:r>
          </w:p>
        </w:tc>
        <w:tc>
          <w:tcPr>
            <w:tcW w:w="2090" w:type="dxa"/>
          </w:tcPr>
          <w:p w14:paraId="77306AB9" w14:textId="77777777" w:rsidR="00DD6D98" w:rsidRPr="003C4436" w:rsidRDefault="00DD6D98" w:rsidP="00DD6D98">
            <w:pPr>
              <w:pStyle w:val="ACK-ChoreographyBody"/>
              <w:rPr>
                <w:szCs w:val="16"/>
              </w:rPr>
            </w:pPr>
            <w:r w:rsidRPr="003C4436">
              <w:rPr>
                <w:szCs w:val="16"/>
              </w:rPr>
              <w:t>AL, SU, ER</w:t>
            </w:r>
          </w:p>
        </w:tc>
        <w:tc>
          <w:tcPr>
            <w:tcW w:w="2090" w:type="dxa"/>
          </w:tcPr>
          <w:p w14:paraId="177B3D36" w14:textId="77777777" w:rsidR="00DD6D98" w:rsidRPr="003C4436" w:rsidRDefault="00DD6D98" w:rsidP="00DD6D98">
            <w:pPr>
              <w:pStyle w:val="ACK-ChoreographyBody"/>
              <w:rPr>
                <w:szCs w:val="16"/>
              </w:rPr>
            </w:pPr>
            <w:r w:rsidRPr="003C4436">
              <w:rPr>
                <w:szCs w:val="16"/>
              </w:rPr>
              <w:t>AL, SU, ER</w:t>
            </w:r>
          </w:p>
        </w:tc>
      </w:tr>
      <w:tr w:rsidR="00DD6D98" w:rsidRPr="009928E9" w14:paraId="69022902" w14:textId="77777777" w:rsidTr="00DD6D98">
        <w:tc>
          <w:tcPr>
            <w:tcW w:w="1809" w:type="dxa"/>
          </w:tcPr>
          <w:p w14:paraId="7766848F"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32F85B8F" w14:textId="77777777" w:rsidR="00DD6D98" w:rsidRPr="0083614A" w:rsidRDefault="00DD6D98" w:rsidP="00DD6D98">
            <w:pPr>
              <w:pStyle w:val="ACK-ChoreographyBody"/>
            </w:pPr>
            <w:r w:rsidRPr="0083614A">
              <w:t>-</w:t>
            </w:r>
          </w:p>
        </w:tc>
        <w:tc>
          <w:tcPr>
            <w:tcW w:w="1093" w:type="dxa"/>
          </w:tcPr>
          <w:p w14:paraId="7CDD4F4B" w14:textId="77777777" w:rsidR="00DD6D98" w:rsidRPr="0083614A" w:rsidRDefault="00DD6D98" w:rsidP="00DD6D98">
            <w:pPr>
              <w:pStyle w:val="ACK-ChoreographyBody"/>
            </w:pPr>
            <w:r w:rsidRPr="0083614A">
              <w:t>-</w:t>
            </w:r>
          </w:p>
        </w:tc>
        <w:tc>
          <w:tcPr>
            <w:tcW w:w="2090" w:type="dxa"/>
          </w:tcPr>
          <w:p w14:paraId="5137E1FD" w14:textId="77777777" w:rsidR="00DD6D98" w:rsidRPr="003C4436" w:rsidRDefault="00DD6D98" w:rsidP="00DD6D98">
            <w:pPr>
              <w:pStyle w:val="ACK-ChoreographyBody"/>
              <w:rPr>
                <w:szCs w:val="16"/>
              </w:rPr>
            </w:pPr>
            <w:r w:rsidRPr="003C4436">
              <w:rPr>
                <w:szCs w:val="16"/>
              </w:rPr>
              <w:t>-</w:t>
            </w:r>
          </w:p>
        </w:tc>
        <w:tc>
          <w:tcPr>
            <w:tcW w:w="2090" w:type="dxa"/>
          </w:tcPr>
          <w:p w14:paraId="67E5768F"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722B1F9C" w14:textId="77777777" w:rsidTr="00DD6D98">
        <w:tc>
          <w:tcPr>
            <w:tcW w:w="1809" w:type="dxa"/>
          </w:tcPr>
          <w:p w14:paraId="12EC227F"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7F423C7"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3C0D4144" w14:textId="77777777" w:rsidR="00DD6D98" w:rsidRPr="0083614A" w:rsidRDefault="00DD6D98" w:rsidP="00DD6D98">
            <w:pPr>
              <w:pStyle w:val="ACK-ChoreographyBody"/>
            </w:pPr>
            <w:r w:rsidRPr="0083614A">
              <w:t>-</w:t>
            </w:r>
          </w:p>
        </w:tc>
        <w:tc>
          <w:tcPr>
            <w:tcW w:w="2090" w:type="dxa"/>
          </w:tcPr>
          <w:p w14:paraId="638D9B7A"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4A9285FD"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B68A8A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1B6F0B3" w14:textId="77777777" w:rsidTr="00DD6D98">
        <w:tc>
          <w:tcPr>
            <w:tcW w:w="9350" w:type="dxa"/>
            <w:gridSpan w:val="5"/>
          </w:tcPr>
          <w:p w14:paraId="791B91D7" w14:textId="77777777" w:rsidR="00DD6D98" w:rsidRPr="0083614A" w:rsidRDefault="00DD6D98" w:rsidP="00DD6D98">
            <w:pPr>
              <w:pStyle w:val="ACK-ChoreographyHeader"/>
            </w:pPr>
            <w:r>
              <w:t>Acknowledgement Choreography</w:t>
            </w:r>
          </w:p>
        </w:tc>
      </w:tr>
      <w:tr w:rsidR="00DD6D98" w:rsidRPr="009928E9" w14:paraId="007CAA28" w14:textId="77777777" w:rsidTr="00DD6D98">
        <w:tc>
          <w:tcPr>
            <w:tcW w:w="9350" w:type="dxa"/>
            <w:gridSpan w:val="5"/>
          </w:tcPr>
          <w:p w14:paraId="523CC5CA"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157AC38F" w14:textId="77777777" w:rsidTr="00DD6D98">
        <w:tc>
          <w:tcPr>
            <w:tcW w:w="1809" w:type="dxa"/>
          </w:tcPr>
          <w:p w14:paraId="499876DB" w14:textId="77777777" w:rsidR="00DD6D98" w:rsidRPr="0083614A" w:rsidRDefault="00DD6D98" w:rsidP="00DD6D98">
            <w:pPr>
              <w:pStyle w:val="ACK-ChoreographyBody"/>
            </w:pPr>
            <w:r w:rsidRPr="0083614A">
              <w:t>Field name</w:t>
            </w:r>
          </w:p>
        </w:tc>
        <w:tc>
          <w:tcPr>
            <w:tcW w:w="2268" w:type="dxa"/>
          </w:tcPr>
          <w:p w14:paraId="79147D7B" w14:textId="77777777" w:rsidR="00DD6D98" w:rsidRPr="0083614A" w:rsidRDefault="00DD6D98" w:rsidP="00DD6D98">
            <w:pPr>
              <w:pStyle w:val="ACK-ChoreographyBody"/>
            </w:pPr>
            <w:r w:rsidRPr="0083614A">
              <w:t>Field Value: Original mode</w:t>
            </w:r>
          </w:p>
        </w:tc>
        <w:tc>
          <w:tcPr>
            <w:tcW w:w="5273" w:type="dxa"/>
            <w:gridSpan w:val="3"/>
          </w:tcPr>
          <w:p w14:paraId="221EDFC1" w14:textId="77777777" w:rsidR="00DD6D98" w:rsidRPr="0083614A" w:rsidRDefault="00DD6D98" w:rsidP="00DD6D98">
            <w:pPr>
              <w:pStyle w:val="ACK-ChoreographyBody"/>
            </w:pPr>
            <w:r w:rsidRPr="0083614A">
              <w:t>Field value: Enhanced mode</w:t>
            </w:r>
          </w:p>
        </w:tc>
      </w:tr>
      <w:tr w:rsidR="00DD6D98" w:rsidRPr="009928E9" w14:paraId="4104DCF4" w14:textId="77777777" w:rsidTr="00DD6D98">
        <w:tc>
          <w:tcPr>
            <w:tcW w:w="1809" w:type="dxa"/>
          </w:tcPr>
          <w:p w14:paraId="21AD13A0" w14:textId="77777777" w:rsidR="00DD6D98" w:rsidRPr="0083614A" w:rsidRDefault="00DD6D98" w:rsidP="00DD6D98">
            <w:pPr>
              <w:pStyle w:val="ACK-ChoreographyBody"/>
            </w:pPr>
            <w:r w:rsidRPr="0083614A">
              <w:t>MSH</w:t>
            </w:r>
            <w:r>
              <w:t>-</w:t>
            </w:r>
            <w:r w:rsidRPr="0083614A">
              <w:t>15</w:t>
            </w:r>
          </w:p>
        </w:tc>
        <w:tc>
          <w:tcPr>
            <w:tcW w:w="2268" w:type="dxa"/>
          </w:tcPr>
          <w:p w14:paraId="07D6B054" w14:textId="77777777" w:rsidR="00DD6D98" w:rsidRPr="0083614A" w:rsidRDefault="00DD6D98" w:rsidP="00DD6D98">
            <w:pPr>
              <w:pStyle w:val="ACK-ChoreographyBody"/>
            </w:pPr>
            <w:r w:rsidRPr="0083614A">
              <w:t>Blank</w:t>
            </w:r>
          </w:p>
        </w:tc>
        <w:tc>
          <w:tcPr>
            <w:tcW w:w="1093" w:type="dxa"/>
          </w:tcPr>
          <w:p w14:paraId="523739C4" w14:textId="77777777" w:rsidR="00DD6D98" w:rsidRPr="0083614A" w:rsidRDefault="00DD6D98" w:rsidP="00DD6D98">
            <w:pPr>
              <w:pStyle w:val="ACK-ChoreographyBody"/>
            </w:pPr>
            <w:r w:rsidRPr="0083614A">
              <w:t>NE</w:t>
            </w:r>
          </w:p>
        </w:tc>
        <w:tc>
          <w:tcPr>
            <w:tcW w:w="2090" w:type="dxa"/>
          </w:tcPr>
          <w:p w14:paraId="2BAFF756" w14:textId="77777777" w:rsidR="00DD6D98" w:rsidRPr="003C4436" w:rsidRDefault="00DD6D98" w:rsidP="00DD6D98">
            <w:pPr>
              <w:pStyle w:val="ACK-ChoreographyBody"/>
              <w:rPr>
                <w:szCs w:val="16"/>
              </w:rPr>
            </w:pPr>
            <w:r w:rsidRPr="003C4436">
              <w:rPr>
                <w:szCs w:val="16"/>
              </w:rPr>
              <w:t>NE</w:t>
            </w:r>
          </w:p>
        </w:tc>
        <w:tc>
          <w:tcPr>
            <w:tcW w:w="2090" w:type="dxa"/>
          </w:tcPr>
          <w:p w14:paraId="18B05DA2" w14:textId="77777777" w:rsidR="00DD6D98" w:rsidRPr="003C4436" w:rsidRDefault="00DD6D98" w:rsidP="00DD6D98">
            <w:pPr>
              <w:pStyle w:val="ACK-ChoreographyBody"/>
              <w:rPr>
                <w:szCs w:val="16"/>
              </w:rPr>
            </w:pPr>
            <w:r w:rsidRPr="003C4436">
              <w:rPr>
                <w:szCs w:val="16"/>
              </w:rPr>
              <w:t>AL, SU, ER</w:t>
            </w:r>
          </w:p>
        </w:tc>
      </w:tr>
      <w:tr w:rsidR="00DD6D98" w:rsidRPr="009928E9" w14:paraId="3FA7608D" w14:textId="77777777" w:rsidTr="00DD6D98">
        <w:tc>
          <w:tcPr>
            <w:tcW w:w="1809" w:type="dxa"/>
          </w:tcPr>
          <w:p w14:paraId="729D52F5" w14:textId="77777777" w:rsidR="00DD6D98" w:rsidRPr="0083614A" w:rsidRDefault="00DD6D98" w:rsidP="00DD6D98">
            <w:pPr>
              <w:pStyle w:val="ACK-ChoreographyBody"/>
            </w:pPr>
            <w:r w:rsidRPr="0083614A">
              <w:t>MSH</w:t>
            </w:r>
            <w:r>
              <w:t>-</w:t>
            </w:r>
            <w:r w:rsidRPr="0083614A">
              <w:t>16</w:t>
            </w:r>
          </w:p>
        </w:tc>
        <w:tc>
          <w:tcPr>
            <w:tcW w:w="2268" w:type="dxa"/>
          </w:tcPr>
          <w:p w14:paraId="18846470" w14:textId="77777777" w:rsidR="00DD6D98" w:rsidRPr="0083614A" w:rsidRDefault="00DD6D98" w:rsidP="00DD6D98">
            <w:pPr>
              <w:pStyle w:val="ACK-ChoreographyBody"/>
            </w:pPr>
            <w:r w:rsidRPr="0083614A">
              <w:t>Blank</w:t>
            </w:r>
          </w:p>
        </w:tc>
        <w:tc>
          <w:tcPr>
            <w:tcW w:w="1093" w:type="dxa"/>
          </w:tcPr>
          <w:p w14:paraId="2A0DD1AA" w14:textId="77777777" w:rsidR="00DD6D98" w:rsidRPr="0083614A" w:rsidRDefault="00DD6D98" w:rsidP="00DD6D98">
            <w:pPr>
              <w:pStyle w:val="ACK-ChoreographyBody"/>
            </w:pPr>
            <w:r w:rsidRPr="0083614A">
              <w:t>NE</w:t>
            </w:r>
          </w:p>
        </w:tc>
        <w:tc>
          <w:tcPr>
            <w:tcW w:w="2090" w:type="dxa"/>
          </w:tcPr>
          <w:p w14:paraId="6F312A57" w14:textId="77777777" w:rsidR="00DD6D98" w:rsidRPr="003C4436" w:rsidRDefault="00DD6D98" w:rsidP="00DD6D98">
            <w:pPr>
              <w:pStyle w:val="ACK-ChoreographyBody"/>
              <w:rPr>
                <w:szCs w:val="16"/>
              </w:rPr>
            </w:pPr>
            <w:r w:rsidRPr="003C4436">
              <w:rPr>
                <w:szCs w:val="16"/>
              </w:rPr>
              <w:t>AL, SU, ER</w:t>
            </w:r>
          </w:p>
        </w:tc>
        <w:tc>
          <w:tcPr>
            <w:tcW w:w="2090" w:type="dxa"/>
          </w:tcPr>
          <w:p w14:paraId="4C3245AA" w14:textId="77777777" w:rsidR="00DD6D98" w:rsidRPr="003C4436" w:rsidRDefault="00DD6D98" w:rsidP="00DD6D98">
            <w:pPr>
              <w:pStyle w:val="ACK-ChoreographyBody"/>
              <w:rPr>
                <w:szCs w:val="16"/>
              </w:rPr>
            </w:pPr>
            <w:r w:rsidRPr="003C4436">
              <w:rPr>
                <w:szCs w:val="16"/>
              </w:rPr>
              <w:t>AL, SU, ER</w:t>
            </w:r>
          </w:p>
        </w:tc>
      </w:tr>
      <w:tr w:rsidR="00DD6D98" w:rsidRPr="009928E9" w14:paraId="1E04A2D9" w14:textId="77777777" w:rsidTr="00DD6D98">
        <w:tc>
          <w:tcPr>
            <w:tcW w:w="1809" w:type="dxa"/>
          </w:tcPr>
          <w:p w14:paraId="132FDA3E" w14:textId="77777777" w:rsidR="00DD6D98" w:rsidRPr="0083614A" w:rsidRDefault="00DD6D98" w:rsidP="00DD6D98">
            <w:pPr>
              <w:pStyle w:val="ACK-ChoreographyBody"/>
            </w:pPr>
            <w:r w:rsidRPr="0083614A">
              <w:lastRenderedPageBreak/>
              <w:t xml:space="preserve">Immediate </w:t>
            </w:r>
            <w:proofErr w:type="spellStart"/>
            <w:r w:rsidRPr="0083614A">
              <w:t>Ack</w:t>
            </w:r>
            <w:proofErr w:type="spellEnd"/>
          </w:p>
        </w:tc>
        <w:tc>
          <w:tcPr>
            <w:tcW w:w="2268" w:type="dxa"/>
          </w:tcPr>
          <w:p w14:paraId="2DD427E9" w14:textId="77777777" w:rsidR="00DD6D98" w:rsidRPr="0083614A" w:rsidRDefault="00DD6D98" w:rsidP="00DD6D98">
            <w:pPr>
              <w:pStyle w:val="ACK-ChoreographyBody"/>
            </w:pPr>
            <w:r w:rsidRPr="0083614A">
              <w:t>-</w:t>
            </w:r>
          </w:p>
        </w:tc>
        <w:tc>
          <w:tcPr>
            <w:tcW w:w="1093" w:type="dxa"/>
          </w:tcPr>
          <w:p w14:paraId="3F0BCFA4" w14:textId="77777777" w:rsidR="00DD6D98" w:rsidRPr="0083614A" w:rsidRDefault="00DD6D98" w:rsidP="00DD6D98">
            <w:pPr>
              <w:pStyle w:val="ACK-ChoreographyBody"/>
            </w:pPr>
            <w:r w:rsidRPr="0083614A">
              <w:t>-</w:t>
            </w:r>
          </w:p>
        </w:tc>
        <w:tc>
          <w:tcPr>
            <w:tcW w:w="2090" w:type="dxa"/>
          </w:tcPr>
          <w:p w14:paraId="432990AF" w14:textId="77777777" w:rsidR="00DD6D98" w:rsidRPr="003C4436" w:rsidRDefault="00DD6D98" w:rsidP="00DD6D98">
            <w:pPr>
              <w:pStyle w:val="ACK-ChoreographyBody"/>
              <w:rPr>
                <w:szCs w:val="16"/>
              </w:rPr>
            </w:pPr>
            <w:r w:rsidRPr="003C4436">
              <w:rPr>
                <w:szCs w:val="16"/>
              </w:rPr>
              <w:t>-</w:t>
            </w:r>
          </w:p>
        </w:tc>
        <w:tc>
          <w:tcPr>
            <w:tcW w:w="2090" w:type="dxa"/>
          </w:tcPr>
          <w:p w14:paraId="2CA055B4"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08944E0C" w14:textId="77777777" w:rsidTr="00DD6D98">
        <w:tc>
          <w:tcPr>
            <w:tcW w:w="1809" w:type="dxa"/>
          </w:tcPr>
          <w:p w14:paraId="32E82B1C"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FCAA79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6C8B29B5" w14:textId="77777777" w:rsidR="00DD6D98" w:rsidRPr="0083614A" w:rsidRDefault="00DD6D98" w:rsidP="00DD6D98">
            <w:pPr>
              <w:pStyle w:val="ACK-ChoreographyBody"/>
            </w:pPr>
            <w:r w:rsidRPr="0083614A">
              <w:t>-</w:t>
            </w:r>
          </w:p>
        </w:tc>
        <w:tc>
          <w:tcPr>
            <w:tcW w:w="2090" w:type="dxa"/>
          </w:tcPr>
          <w:p w14:paraId="31CC0243"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A7F816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3C82DF2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332BA58" w14:textId="77777777" w:rsidTr="00DD6D98">
        <w:tc>
          <w:tcPr>
            <w:tcW w:w="9350" w:type="dxa"/>
            <w:gridSpan w:val="5"/>
          </w:tcPr>
          <w:p w14:paraId="03B6B462" w14:textId="77777777" w:rsidR="00DD6D98" w:rsidRPr="0083614A" w:rsidRDefault="00DD6D98" w:rsidP="00DD6D98">
            <w:pPr>
              <w:pStyle w:val="ACK-ChoreographyHeader"/>
            </w:pPr>
            <w:r>
              <w:t>Acknowledgement Choreography</w:t>
            </w:r>
          </w:p>
        </w:tc>
      </w:tr>
      <w:tr w:rsidR="00DD6D98" w:rsidRPr="009928E9" w14:paraId="16D64E2B" w14:textId="77777777" w:rsidTr="00DD6D98">
        <w:tc>
          <w:tcPr>
            <w:tcW w:w="9350" w:type="dxa"/>
            <w:gridSpan w:val="5"/>
          </w:tcPr>
          <w:p w14:paraId="1C2371ED"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F251EF0" w14:textId="77777777" w:rsidTr="00DD6D98">
        <w:tc>
          <w:tcPr>
            <w:tcW w:w="1832" w:type="dxa"/>
          </w:tcPr>
          <w:p w14:paraId="36817C85" w14:textId="77777777" w:rsidR="00DD6D98" w:rsidRPr="0083614A" w:rsidRDefault="00DD6D98" w:rsidP="00DD6D98">
            <w:pPr>
              <w:pStyle w:val="ACK-ChoreographyBody"/>
            </w:pPr>
            <w:r w:rsidRPr="0083614A">
              <w:t>Field name</w:t>
            </w:r>
          </w:p>
        </w:tc>
        <w:tc>
          <w:tcPr>
            <w:tcW w:w="2268" w:type="dxa"/>
          </w:tcPr>
          <w:p w14:paraId="2092DD4D" w14:textId="77777777" w:rsidR="00DD6D98" w:rsidRPr="0083614A" w:rsidRDefault="00DD6D98" w:rsidP="00DD6D98">
            <w:pPr>
              <w:pStyle w:val="ACK-ChoreographyBody"/>
            </w:pPr>
            <w:r w:rsidRPr="0083614A">
              <w:t>Field Value: Original mode</w:t>
            </w:r>
          </w:p>
        </w:tc>
        <w:tc>
          <w:tcPr>
            <w:tcW w:w="5250" w:type="dxa"/>
            <w:gridSpan w:val="3"/>
          </w:tcPr>
          <w:p w14:paraId="3D40846D" w14:textId="77777777" w:rsidR="00DD6D98" w:rsidRPr="0083614A" w:rsidRDefault="00DD6D98" w:rsidP="00DD6D98">
            <w:pPr>
              <w:pStyle w:val="ACK-ChoreographyBody"/>
            </w:pPr>
            <w:r w:rsidRPr="0083614A">
              <w:t>Field value: Enhanced mode</w:t>
            </w:r>
          </w:p>
        </w:tc>
      </w:tr>
      <w:tr w:rsidR="00DD6D98" w:rsidRPr="009928E9" w14:paraId="141F73DC" w14:textId="77777777" w:rsidTr="00DD6D98">
        <w:tc>
          <w:tcPr>
            <w:tcW w:w="1832" w:type="dxa"/>
          </w:tcPr>
          <w:p w14:paraId="7E20D91E" w14:textId="77777777" w:rsidR="00DD6D98" w:rsidRPr="0083614A" w:rsidRDefault="00DD6D98" w:rsidP="00DD6D98">
            <w:pPr>
              <w:pStyle w:val="ACK-ChoreographyBody"/>
            </w:pPr>
            <w:r w:rsidRPr="0083614A">
              <w:t>MSH</w:t>
            </w:r>
            <w:r>
              <w:t>-</w:t>
            </w:r>
            <w:r w:rsidRPr="0083614A">
              <w:t>15</w:t>
            </w:r>
          </w:p>
        </w:tc>
        <w:tc>
          <w:tcPr>
            <w:tcW w:w="2268" w:type="dxa"/>
          </w:tcPr>
          <w:p w14:paraId="4D363E85" w14:textId="77777777" w:rsidR="00DD6D98" w:rsidRPr="0083614A" w:rsidRDefault="00DD6D98" w:rsidP="00DD6D98">
            <w:pPr>
              <w:pStyle w:val="ACK-ChoreographyBody"/>
            </w:pPr>
            <w:r w:rsidRPr="0083614A">
              <w:t>Blank</w:t>
            </w:r>
          </w:p>
        </w:tc>
        <w:tc>
          <w:tcPr>
            <w:tcW w:w="1070" w:type="dxa"/>
          </w:tcPr>
          <w:p w14:paraId="35096070" w14:textId="77777777" w:rsidR="00DD6D98" w:rsidRPr="0083614A" w:rsidRDefault="00DD6D98" w:rsidP="00DD6D98">
            <w:pPr>
              <w:pStyle w:val="ACK-ChoreographyBody"/>
            </w:pPr>
            <w:r w:rsidRPr="0083614A">
              <w:t>NE</w:t>
            </w:r>
          </w:p>
        </w:tc>
        <w:tc>
          <w:tcPr>
            <w:tcW w:w="2090" w:type="dxa"/>
          </w:tcPr>
          <w:p w14:paraId="43C586A6" w14:textId="77777777" w:rsidR="00DD6D98" w:rsidRPr="003C4436" w:rsidRDefault="00DD6D98" w:rsidP="00DD6D98">
            <w:pPr>
              <w:pStyle w:val="ACK-ChoreographyBody"/>
              <w:rPr>
                <w:szCs w:val="16"/>
              </w:rPr>
            </w:pPr>
            <w:r w:rsidRPr="003C4436">
              <w:rPr>
                <w:szCs w:val="16"/>
              </w:rPr>
              <w:t>NE</w:t>
            </w:r>
          </w:p>
        </w:tc>
        <w:tc>
          <w:tcPr>
            <w:tcW w:w="2090" w:type="dxa"/>
          </w:tcPr>
          <w:p w14:paraId="0BCB5F9B" w14:textId="77777777" w:rsidR="00DD6D98" w:rsidRPr="003C4436" w:rsidRDefault="00DD6D98" w:rsidP="00DD6D98">
            <w:pPr>
              <w:pStyle w:val="ACK-ChoreographyBody"/>
              <w:rPr>
                <w:szCs w:val="16"/>
              </w:rPr>
            </w:pPr>
            <w:r w:rsidRPr="003C4436">
              <w:rPr>
                <w:szCs w:val="16"/>
              </w:rPr>
              <w:t>AL, SU, ER</w:t>
            </w:r>
          </w:p>
        </w:tc>
      </w:tr>
      <w:tr w:rsidR="00DD6D98" w:rsidRPr="009928E9" w14:paraId="29482235" w14:textId="77777777" w:rsidTr="00DD6D98">
        <w:tc>
          <w:tcPr>
            <w:tcW w:w="1832" w:type="dxa"/>
          </w:tcPr>
          <w:p w14:paraId="15AC7B64" w14:textId="77777777" w:rsidR="00DD6D98" w:rsidRPr="0083614A" w:rsidRDefault="00DD6D98" w:rsidP="00DD6D98">
            <w:pPr>
              <w:pStyle w:val="ACK-ChoreographyBody"/>
            </w:pPr>
            <w:r w:rsidRPr="0083614A">
              <w:t>MSH</w:t>
            </w:r>
            <w:r>
              <w:t>-</w:t>
            </w:r>
            <w:r w:rsidRPr="0083614A">
              <w:t>16</w:t>
            </w:r>
          </w:p>
        </w:tc>
        <w:tc>
          <w:tcPr>
            <w:tcW w:w="2268" w:type="dxa"/>
          </w:tcPr>
          <w:p w14:paraId="15067536" w14:textId="77777777" w:rsidR="00DD6D98" w:rsidRPr="0083614A" w:rsidRDefault="00DD6D98" w:rsidP="00DD6D98">
            <w:pPr>
              <w:pStyle w:val="ACK-ChoreographyBody"/>
            </w:pPr>
            <w:r w:rsidRPr="0083614A">
              <w:t>Blank</w:t>
            </w:r>
          </w:p>
        </w:tc>
        <w:tc>
          <w:tcPr>
            <w:tcW w:w="1070" w:type="dxa"/>
          </w:tcPr>
          <w:p w14:paraId="33CB4FD7" w14:textId="77777777" w:rsidR="00DD6D98" w:rsidRPr="0083614A" w:rsidRDefault="00DD6D98" w:rsidP="00DD6D98">
            <w:pPr>
              <w:pStyle w:val="ACK-ChoreographyBody"/>
            </w:pPr>
            <w:r w:rsidRPr="0083614A">
              <w:t>NE</w:t>
            </w:r>
          </w:p>
        </w:tc>
        <w:tc>
          <w:tcPr>
            <w:tcW w:w="2090" w:type="dxa"/>
          </w:tcPr>
          <w:p w14:paraId="19C2BFED" w14:textId="77777777" w:rsidR="00DD6D98" w:rsidRPr="003C4436" w:rsidRDefault="00DD6D98" w:rsidP="00DD6D98">
            <w:pPr>
              <w:pStyle w:val="ACK-ChoreographyBody"/>
              <w:rPr>
                <w:szCs w:val="16"/>
              </w:rPr>
            </w:pPr>
            <w:r w:rsidRPr="003C4436">
              <w:rPr>
                <w:szCs w:val="16"/>
              </w:rPr>
              <w:t>AL, SU, ER</w:t>
            </w:r>
          </w:p>
        </w:tc>
        <w:tc>
          <w:tcPr>
            <w:tcW w:w="2090" w:type="dxa"/>
          </w:tcPr>
          <w:p w14:paraId="5F49B240" w14:textId="77777777" w:rsidR="00DD6D98" w:rsidRPr="003C4436" w:rsidRDefault="00DD6D98" w:rsidP="00DD6D98">
            <w:pPr>
              <w:pStyle w:val="ACK-ChoreographyBody"/>
              <w:rPr>
                <w:szCs w:val="16"/>
              </w:rPr>
            </w:pPr>
            <w:r w:rsidRPr="003C4436">
              <w:rPr>
                <w:szCs w:val="16"/>
              </w:rPr>
              <w:t>AL, SU, ER</w:t>
            </w:r>
          </w:p>
        </w:tc>
      </w:tr>
      <w:tr w:rsidR="00DD6D98" w:rsidRPr="009928E9" w14:paraId="5D86AC2A" w14:textId="77777777" w:rsidTr="00DD6D98">
        <w:tc>
          <w:tcPr>
            <w:tcW w:w="1832" w:type="dxa"/>
          </w:tcPr>
          <w:p w14:paraId="4F5526BE"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10BC188C" w14:textId="77777777" w:rsidR="00DD6D98" w:rsidRPr="0083614A" w:rsidRDefault="00DD6D98" w:rsidP="00DD6D98">
            <w:pPr>
              <w:pStyle w:val="ACK-ChoreographyBody"/>
            </w:pPr>
            <w:r w:rsidRPr="0083614A">
              <w:t>-</w:t>
            </w:r>
          </w:p>
        </w:tc>
        <w:tc>
          <w:tcPr>
            <w:tcW w:w="1070" w:type="dxa"/>
          </w:tcPr>
          <w:p w14:paraId="1B067E51" w14:textId="77777777" w:rsidR="00DD6D98" w:rsidRPr="0083614A" w:rsidRDefault="00DD6D98" w:rsidP="00DD6D98">
            <w:pPr>
              <w:pStyle w:val="ACK-ChoreographyBody"/>
            </w:pPr>
            <w:r w:rsidRPr="0083614A">
              <w:t>-</w:t>
            </w:r>
          </w:p>
        </w:tc>
        <w:tc>
          <w:tcPr>
            <w:tcW w:w="2090" w:type="dxa"/>
          </w:tcPr>
          <w:p w14:paraId="63289987" w14:textId="77777777" w:rsidR="00DD6D98" w:rsidRPr="003C4436" w:rsidRDefault="00DD6D98" w:rsidP="00DD6D98">
            <w:pPr>
              <w:pStyle w:val="ACK-ChoreographyBody"/>
              <w:rPr>
                <w:szCs w:val="16"/>
              </w:rPr>
            </w:pPr>
            <w:r w:rsidRPr="003C4436">
              <w:rPr>
                <w:szCs w:val="16"/>
              </w:rPr>
              <w:t>-</w:t>
            </w:r>
          </w:p>
        </w:tc>
        <w:tc>
          <w:tcPr>
            <w:tcW w:w="2090" w:type="dxa"/>
          </w:tcPr>
          <w:p w14:paraId="2796C169"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3A395EB1" w14:textId="77777777" w:rsidTr="00DD6D98">
        <w:tc>
          <w:tcPr>
            <w:tcW w:w="1832" w:type="dxa"/>
          </w:tcPr>
          <w:p w14:paraId="1287AAFE"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79B77CAE"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0F371813" w14:textId="77777777" w:rsidR="00DD6D98" w:rsidRPr="0083614A" w:rsidRDefault="00DD6D98" w:rsidP="00DD6D98">
            <w:pPr>
              <w:pStyle w:val="ACK-ChoreographyBody"/>
            </w:pPr>
            <w:r w:rsidRPr="0083614A">
              <w:t>-</w:t>
            </w:r>
          </w:p>
        </w:tc>
        <w:tc>
          <w:tcPr>
            <w:tcW w:w="2090" w:type="dxa"/>
          </w:tcPr>
          <w:p w14:paraId="4FA343EE"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4571CFB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45F2784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641ED5D" w14:textId="77777777" w:rsidTr="00DD6D98">
        <w:tc>
          <w:tcPr>
            <w:tcW w:w="9350" w:type="dxa"/>
            <w:gridSpan w:val="5"/>
          </w:tcPr>
          <w:p w14:paraId="01FD1CAE" w14:textId="77777777" w:rsidR="00DD6D98" w:rsidRPr="0083614A" w:rsidRDefault="00DD6D98" w:rsidP="00DD6D98">
            <w:pPr>
              <w:pStyle w:val="ACK-ChoreographyHeader"/>
            </w:pPr>
            <w:r>
              <w:t>Acknowledgement Choreography</w:t>
            </w:r>
          </w:p>
        </w:tc>
      </w:tr>
      <w:tr w:rsidR="00DD6D98" w:rsidRPr="009928E9" w14:paraId="3B90C1D4" w14:textId="77777777" w:rsidTr="00DD6D98">
        <w:tc>
          <w:tcPr>
            <w:tcW w:w="9350" w:type="dxa"/>
            <w:gridSpan w:val="5"/>
          </w:tcPr>
          <w:p w14:paraId="0A3C04CC"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6303B6BF" w14:textId="77777777" w:rsidTr="00DD6D98">
        <w:tc>
          <w:tcPr>
            <w:tcW w:w="1832" w:type="dxa"/>
          </w:tcPr>
          <w:p w14:paraId="3B68B2F0" w14:textId="77777777" w:rsidR="00DD6D98" w:rsidRPr="0083614A" w:rsidRDefault="00DD6D98" w:rsidP="00DD6D98">
            <w:pPr>
              <w:pStyle w:val="ACK-ChoreographyBody"/>
            </w:pPr>
            <w:r w:rsidRPr="0083614A">
              <w:t>Field name</w:t>
            </w:r>
          </w:p>
        </w:tc>
        <w:tc>
          <w:tcPr>
            <w:tcW w:w="2268" w:type="dxa"/>
          </w:tcPr>
          <w:p w14:paraId="3AA5819F" w14:textId="77777777" w:rsidR="00DD6D98" w:rsidRPr="0083614A" w:rsidRDefault="00DD6D98" w:rsidP="00DD6D98">
            <w:pPr>
              <w:pStyle w:val="ACK-ChoreographyBody"/>
            </w:pPr>
            <w:r w:rsidRPr="0083614A">
              <w:t>Field Value: Original mode</w:t>
            </w:r>
          </w:p>
        </w:tc>
        <w:tc>
          <w:tcPr>
            <w:tcW w:w="5250" w:type="dxa"/>
            <w:gridSpan w:val="3"/>
          </w:tcPr>
          <w:p w14:paraId="7A6A81D5" w14:textId="77777777" w:rsidR="00DD6D98" w:rsidRPr="0083614A" w:rsidRDefault="00DD6D98" w:rsidP="00DD6D98">
            <w:pPr>
              <w:pStyle w:val="ACK-ChoreographyBody"/>
            </w:pPr>
            <w:r w:rsidRPr="0083614A">
              <w:t>Field value: Enhanced mode</w:t>
            </w:r>
          </w:p>
        </w:tc>
      </w:tr>
      <w:tr w:rsidR="00DD6D98" w:rsidRPr="009928E9" w14:paraId="36AF4CF1" w14:textId="77777777" w:rsidTr="00DD6D98">
        <w:tc>
          <w:tcPr>
            <w:tcW w:w="1832" w:type="dxa"/>
          </w:tcPr>
          <w:p w14:paraId="2086ACA8" w14:textId="77777777" w:rsidR="00DD6D98" w:rsidRPr="0083614A" w:rsidRDefault="00DD6D98" w:rsidP="00DD6D98">
            <w:pPr>
              <w:pStyle w:val="ACK-ChoreographyBody"/>
            </w:pPr>
            <w:r w:rsidRPr="0083614A">
              <w:t>MSH</w:t>
            </w:r>
            <w:r>
              <w:t>-</w:t>
            </w:r>
            <w:r w:rsidRPr="0083614A">
              <w:t>15</w:t>
            </w:r>
          </w:p>
        </w:tc>
        <w:tc>
          <w:tcPr>
            <w:tcW w:w="2268" w:type="dxa"/>
          </w:tcPr>
          <w:p w14:paraId="699A78C1" w14:textId="77777777" w:rsidR="00DD6D98" w:rsidRPr="0083614A" w:rsidRDefault="00DD6D98" w:rsidP="00DD6D98">
            <w:pPr>
              <w:pStyle w:val="ACK-ChoreographyBody"/>
            </w:pPr>
            <w:r w:rsidRPr="0083614A">
              <w:t>Blank</w:t>
            </w:r>
          </w:p>
        </w:tc>
        <w:tc>
          <w:tcPr>
            <w:tcW w:w="1070" w:type="dxa"/>
          </w:tcPr>
          <w:p w14:paraId="66176824" w14:textId="77777777" w:rsidR="00DD6D98" w:rsidRPr="0083614A" w:rsidRDefault="00DD6D98" w:rsidP="00DD6D98">
            <w:pPr>
              <w:pStyle w:val="ACK-ChoreographyBody"/>
            </w:pPr>
            <w:r w:rsidRPr="0083614A">
              <w:t>NE</w:t>
            </w:r>
          </w:p>
        </w:tc>
        <w:tc>
          <w:tcPr>
            <w:tcW w:w="2090" w:type="dxa"/>
          </w:tcPr>
          <w:p w14:paraId="2B0319BA" w14:textId="77777777" w:rsidR="00DD6D98" w:rsidRPr="003C4436" w:rsidRDefault="00DD6D98" w:rsidP="00DD6D98">
            <w:pPr>
              <w:pStyle w:val="ACK-ChoreographyBody"/>
              <w:rPr>
                <w:szCs w:val="16"/>
              </w:rPr>
            </w:pPr>
            <w:r w:rsidRPr="003C4436">
              <w:rPr>
                <w:szCs w:val="16"/>
              </w:rPr>
              <w:t>NE</w:t>
            </w:r>
          </w:p>
        </w:tc>
        <w:tc>
          <w:tcPr>
            <w:tcW w:w="2090" w:type="dxa"/>
          </w:tcPr>
          <w:p w14:paraId="30FEB695" w14:textId="77777777" w:rsidR="00DD6D98" w:rsidRPr="003C4436" w:rsidRDefault="00DD6D98" w:rsidP="00DD6D98">
            <w:pPr>
              <w:pStyle w:val="ACK-ChoreographyBody"/>
              <w:rPr>
                <w:szCs w:val="16"/>
              </w:rPr>
            </w:pPr>
            <w:r w:rsidRPr="003C4436">
              <w:rPr>
                <w:szCs w:val="16"/>
              </w:rPr>
              <w:t>AL, SU, ER</w:t>
            </w:r>
          </w:p>
        </w:tc>
      </w:tr>
      <w:tr w:rsidR="00DD6D98" w:rsidRPr="009928E9" w14:paraId="4F2955E1" w14:textId="77777777" w:rsidTr="00DD6D98">
        <w:tc>
          <w:tcPr>
            <w:tcW w:w="1832" w:type="dxa"/>
          </w:tcPr>
          <w:p w14:paraId="7E279915" w14:textId="77777777" w:rsidR="00DD6D98" w:rsidRPr="0083614A" w:rsidRDefault="00DD6D98" w:rsidP="00DD6D98">
            <w:pPr>
              <w:pStyle w:val="ACK-ChoreographyBody"/>
            </w:pPr>
            <w:r w:rsidRPr="0083614A">
              <w:t>MSH</w:t>
            </w:r>
            <w:r>
              <w:t>-</w:t>
            </w:r>
            <w:r w:rsidRPr="0083614A">
              <w:t>16</w:t>
            </w:r>
          </w:p>
        </w:tc>
        <w:tc>
          <w:tcPr>
            <w:tcW w:w="2268" w:type="dxa"/>
          </w:tcPr>
          <w:p w14:paraId="5028AB2C" w14:textId="77777777" w:rsidR="00DD6D98" w:rsidRPr="0083614A" w:rsidRDefault="00DD6D98" w:rsidP="00DD6D98">
            <w:pPr>
              <w:pStyle w:val="ACK-ChoreographyBody"/>
            </w:pPr>
            <w:r w:rsidRPr="0083614A">
              <w:t>Blank</w:t>
            </w:r>
          </w:p>
        </w:tc>
        <w:tc>
          <w:tcPr>
            <w:tcW w:w="1070" w:type="dxa"/>
          </w:tcPr>
          <w:p w14:paraId="433B8A3B" w14:textId="77777777" w:rsidR="00DD6D98" w:rsidRPr="0083614A" w:rsidRDefault="00DD6D98" w:rsidP="00DD6D98">
            <w:pPr>
              <w:pStyle w:val="ACK-ChoreographyBody"/>
            </w:pPr>
            <w:r w:rsidRPr="0083614A">
              <w:t>NE</w:t>
            </w:r>
          </w:p>
        </w:tc>
        <w:tc>
          <w:tcPr>
            <w:tcW w:w="2090" w:type="dxa"/>
          </w:tcPr>
          <w:p w14:paraId="5E32CBB4" w14:textId="77777777" w:rsidR="00DD6D98" w:rsidRPr="003C4436" w:rsidRDefault="00DD6D98" w:rsidP="00DD6D98">
            <w:pPr>
              <w:pStyle w:val="ACK-ChoreographyBody"/>
              <w:rPr>
                <w:szCs w:val="16"/>
              </w:rPr>
            </w:pPr>
            <w:r w:rsidRPr="003C4436">
              <w:rPr>
                <w:szCs w:val="16"/>
              </w:rPr>
              <w:t>AL, SU, ER</w:t>
            </w:r>
          </w:p>
        </w:tc>
        <w:tc>
          <w:tcPr>
            <w:tcW w:w="2090" w:type="dxa"/>
          </w:tcPr>
          <w:p w14:paraId="5DBDA329" w14:textId="77777777" w:rsidR="00DD6D98" w:rsidRPr="003C4436" w:rsidRDefault="00DD6D98" w:rsidP="00DD6D98">
            <w:pPr>
              <w:pStyle w:val="ACK-ChoreographyBody"/>
              <w:rPr>
                <w:szCs w:val="16"/>
              </w:rPr>
            </w:pPr>
            <w:r w:rsidRPr="003C4436">
              <w:rPr>
                <w:szCs w:val="16"/>
              </w:rPr>
              <w:t>AL, SU, ER</w:t>
            </w:r>
          </w:p>
        </w:tc>
      </w:tr>
      <w:tr w:rsidR="00DD6D98" w:rsidRPr="009928E9" w14:paraId="53D3142A" w14:textId="77777777" w:rsidTr="00DD6D98">
        <w:tc>
          <w:tcPr>
            <w:tcW w:w="1832" w:type="dxa"/>
          </w:tcPr>
          <w:p w14:paraId="7FD0677C"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791EFC93" w14:textId="77777777" w:rsidR="00DD6D98" w:rsidRPr="0083614A" w:rsidRDefault="00DD6D98" w:rsidP="00DD6D98">
            <w:pPr>
              <w:pStyle w:val="ACK-ChoreographyBody"/>
            </w:pPr>
            <w:r w:rsidRPr="0083614A">
              <w:t>-</w:t>
            </w:r>
          </w:p>
        </w:tc>
        <w:tc>
          <w:tcPr>
            <w:tcW w:w="1070" w:type="dxa"/>
          </w:tcPr>
          <w:p w14:paraId="34CC8F69" w14:textId="77777777" w:rsidR="00DD6D98" w:rsidRPr="0083614A" w:rsidRDefault="00DD6D98" w:rsidP="00DD6D98">
            <w:pPr>
              <w:pStyle w:val="ACK-ChoreographyBody"/>
            </w:pPr>
            <w:r w:rsidRPr="0083614A">
              <w:t>-</w:t>
            </w:r>
          </w:p>
        </w:tc>
        <w:tc>
          <w:tcPr>
            <w:tcW w:w="2090" w:type="dxa"/>
          </w:tcPr>
          <w:p w14:paraId="26A67A4D" w14:textId="77777777" w:rsidR="00DD6D98" w:rsidRPr="003C4436" w:rsidRDefault="00DD6D98" w:rsidP="00DD6D98">
            <w:pPr>
              <w:pStyle w:val="ACK-ChoreographyBody"/>
              <w:rPr>
                <w:szCs w:val="16"/>
              </w:rPr>
            </w:pPr>
            <w:r w:rsidRPr="003C4436">
              <w:rPr>
                <w:szCs w:val="16"/>
              </w:rPr>
              <w:t>-</w:t>
            </w:r>
          </w:p>
        </w:tc>
        <w:tc>
          <w:tcPr>
            <w:tcW w:w="2090" w:type="dxa"/>
          </w:tcPr>
          <w:p w14:paraId="5BAE9691"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3CD79A89" w14:textId="77777777" w:rsidTr="00DD6D98">
        <w:tc>
          <w:tcPr>
            <w:tcW w:w="1832" w:type="dxa"/>
          </w:tcPr>
          <w:p w14:paraId="63B960C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59C2A41C"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1B1E9CA4" w14:textId="77777777" w:rsidR="00DD6D98" w:rsidRPr="0083614A" w:rsidRDefault="00DD6D98" w:rsidP="00DD6D98">
            <w:pPr>
              <w:pStyle w:val="ACK-ChoreographyBody"/>
            </w:pPr>
            <w:r w:rsidRPr="0083614A">
              <w:t>-</w:t>
            </w:r>
          </w:p>
        </w:tc>
        <w:tc>
          <w:tcPr>
            <w:tcW w:w="2090" w:type="dxa"/>
          </w:tcPr>
          <w:p w14:paraId="006C0A96"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4BDEC926"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3650560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7ED19ADB" w14:textId="77777777" w:rsidTr="00DD6D98">
        <w:tc>
          <w:tcPr>
            <w:tcW w:w="9350" w:type="dxa"/>
            <w:gridSpan w:val="5"/>
          </w:tcPr>
          <w:p w14:paraId="43005535" w14:textId="77777777" w:rsidR="00DD6D98" w:rsidRPr="0083614A" w:rsidRDefault="00DD6D98" w:rsidP="00DD6D98">
            <w:pPr>
              <w:pStyle w:val="ACK-ChoreographyHeader"/>
            </w:pPr>
            <w:r>
              <w:t>Acknowledgement Choreography</w:t>
            </w:r>
          </w:p>
        </w:tc>
      </w:tr>
      <w:tr w:rsidR="00DD6D98" w:rsidRPr="009928E9" w14:paraId="7F2740DD" w14:textId="77777777" w:rsidTr="00DD6D98">
        <w:tc>
          <w:tcPr>
            <w:tcW w:w="9350" w:type="dxa"/>
            <w:gridSpan w:val="5"/>
          </w:tcPr>
          <w:p w14:paraId="4A2EC423"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A8086D9" w14:textId="77777777" w:rsidTr="00DD6D98">
        <w:tc>
          <w:tcPr>
            <w:tcW w:w="1832" w:type="dxa"/>
          </w:tcPr>
          <w:p w14:paraId="1FF0496F" w14:textId="77777777" w:rsidR="00DD6D98" w:rsidRPr="0083614A" w:rsidRDefault="00DD6D98" w:rsidP="00DD6D98">
            <w:pPr>
              <w:pStyle w:val="ACK-ChoreographyBody"/>
            </w:pPr>
            <w:r w:rsidRPr="0083614A">
              <w:t>Field name</w:t>
            </w:r>
          </w:p>
        </w:tc>
        <w:tc>
          <w:tcPr>
            <w:tcW w:w="2268" w:type="dxa"/>
          </w:tcPr>
          <w:p w14:paraId="603DF792" w14:textId="77777777" w:rsidR="00DD6D98" w:rsidRPr="0083614A" w:rsidRDefault="00DD6D98" w:rsidP="00DD6D98">
            <w:pPr>
              <w:pStyle w:val="ACK-ChoreographyBody"/>
            </w:pPr>
            <w:r w:rsidRPr="0083614A">
              <w:t>Field Value: Original mode</w:t>
            </w:r>
          </w:p>
        </w:tc>
        <w:tc>
          <w:tcPr>
            <w:tcW w:w="5250" w:type="dxa"/>
            <w:gridSpan w:val="3"/>
          </w:tcPr>
          <w:p w14:paraId="444F8A7C" w14:textId="77777777" w:rsidR="00DD6D98" w:rsidRPr="0083614A" w:rsidRDefault="00DD6D98" w:rsidP="00DD6D98">
            <w:pPr>
              <w:pStyle w:val="ACK-ChoreographyBody"/>
            </w:pPr>
            <w:r w:rsidRPr="0083614A">
              <w:t>Field value: Enhanced mode</w:t>
            </w:r>
          </w:p>
        </w:tc>
      </w:tr>
      <w:tr w:rsidR="00DD6D98" w:rsidRPr="009928E9" w14:paraId="06BEC3F7" w14:textId="77777777" w:rsidTr="00DD6D98">
        <w:tc>
          <w:tcPr>
            <w:tcW w:w="1832" w:type="dxa"/>
          </w:tcPr>
          <w:p w14:paraId="6FC1F777" w14:textId="77777777" w:rsidR="00DD6D98" w:rsidRPr="0083614A" w:rsidRDefault="00DD6D98" w:rsidP="00DD6D98">
            <w:pPr>
              <w:pStyle w:val="ACK-ChoreographyBody"/>
            </w:pPr>
            <w:r w:rsidRPr="0083614A">
              <w:t>MSH</w:t>
            </w:r>
            <w:r>
              <w:t>-</w:t>
            </w:r>
            <w:r w:rsidRPr="0083614A">
              <w:t>15</w:t>
            </w:r>
          </w:p>
        </w:tc>
        <w:tc>
          <w:tcPr>
            <w:tcW w:w="2268" w:type="dxa"/>
          </w:tcPr>
          <w:p w14:paraId="7F3F78C0" w14:textId="77777777" w:rsidR="00DD6D98" w:rsidRPr="0083614A" w:rsidRDefault="00DD6D98" w:rsidP="00DD6D98">
            <w:pPr>
              <w:pStyle w:val="ACK-ChoreographyBody"/>
            </w:pPr>
            <w:r w:rsidRPr="0083614A">
              <w:t>Blank</w:t>
            </w:r>
          </w:p>
        </w:tc>
        <w:tc>
          <w:tcPr>
            <w:tcW w:w="1070" w:type="dxa"/>
          </w:tcPr>
          <w:p w14:paraId="41086CF0" w14:textId="77777777" w:rsidR="00DD6D98" w:rsidRPr="0083614A" w:rsidRDefault="00DD6D98" w:rsidP="00DD6D98">
            <w:pPr>
              <w:pStyle w:val="ACK-ChoreographyBody"/>
            </w:pPr>
            <w:r w:rsidRPr="0083614A">
              <w:t>NE</w:t>
            </w:r>
          </w:p>
        </w:tc>
        <w:tc>
          <w:tcPr>
            <w:tcW w:w="2090" w:type="dxa"/>
          </w:tcPr>
          <w:p w14:paraId="7B481185" w14:textId="77777777" w:rsidR="00DD6D98" w:rsidRPr="003C4436" w:rsidRDefault="00DD6D98" w:rsidP="00DD6D98">
            <w:pPr>
              <w:pStyle w:val="ACK-ChoreographyBody"/>
              <w:rPr>
                <w:szCs w:val="16"/>
              </w:rPr>
            </w:pPr>
            <w:r w:rsidRPr="003C4436">
              <w:rPr>
                <w:szCs w:val="16"/>
              </w:rPr>
              <w:t>NE</w:t>
            </w:r>
          </w:p>
        </w:tc>
        <w:tc>
          <w:tcPr>
            <w:tcW w:w="2090" w:type="dxa"/>
          </w:tcPr>
          <w:p w14:paraId="16D50F75" w14:textId="77777777" w:rsidR="00DD6D98" w:rsidRPr="003C4436" w:rsidRDefault="00DD6D98" w:rsidP="00DD6D98">
            <w:pPr>
              <w:pStyle w:val="ACK-ChoreographyBody"/>
              <w:rPr>
                <w:szCs w:val="16"/>
              </w:rPr>
            </w:pPr>
            <w:r w:rsidRPr="003C4436">
              <w:rPr>
                <w:szCs w:val="16"/>
              </w:rPr>
              <w:t>AL, SU, ER</w:t>
            </w:r>
          </w:p>
        </w:tc>
      </w:tr>
      <w:tr w:rsidR="00DD6D98" w:rsidRPr="009928E9" w14:paraId="4DB73A28" w14:textId="77777777" w:rsidTr="00DD6D98">
        <w:tc>
          <w:tcPr>
            <w:tcW w:w="1832" w:type="dxa"/>
          </w:tcPr>
          <w:p w14:paraId="5F7080A5" w14:textId="77777777" w:rsidR="00DD6D98" w:rsidRPr="0083614A" w:rsidRDefault="00DD6D98" w:rsidP="00DD6D98">
            <w:pPr>
              <w:pStyle w:val="ACK-ChoreographyBody"/>
            </w:pPr>
            <w:r w:rsidRPr="0083614A">
              <w:t>MSH</w:t>
            </w:r>
            <w:r>
              <w:t>-</w:t>
            </w:r>
            <w:r w:rsidRPr="0083614A">
              <w:t>16</w:t>
            </w:r>
          </w:p>
        </w:tc>
        <w:tc>
          <w:tcPr>
            <w:tcW w:w="2268" w:type="dxa"/>
          </w:tcPr>
          <w:p w14:paraId="7A041055" w14:textId="77777777" w:rsidR="00DD6D98" w:rsidRPr="0083614A" w:rsidRDefault="00DD6D98" w:rsidP="00DD6D98">
            <w:pPr>
              <w:pStyle w:val="ACK-ChoreographyBody"/>
            </w:pPr>
            <w:r w:rsidRPr="0083614A">
              <w:t>Blank</w:t>
            </w:r>
          </w:p>
        </w:tc>
        <w:tc>
          <w:tcPr>
            <w:tcW w:w="1070" w:type="dxa"/>
          </w:tcPr>
          <w:p w14:paraId="08F37748" w14:textId="77777777" w:rsidR="00DD6D98" w:rsidRPr="0083614A" w:rsidRDefault="00DD6D98" w:rsidP="00DD6D98">
            <w:pPr>
              <w:pStyle w:val="ACK-ChoreographyBody"/>
            </w:pPr>
            <w:r w:rsidRPr="0083614A">
              <w:t>NE</w:t>
            </w:r>
          </w:p>
        </w:tc>
        <w:tc>
          <w:tcPr>
            <w:tcW w:w="2090" w:type="dxa"/>
          </w:tcPr>
          <w:p w14:paraId="7F33B5EE" w14:textId="77777777" w:rsidR="00DD6D98" w:rsidRPr="003C4436" w:rsidRDefault="00DD6D98" w:rsidP="00DD6D98">
            <w:pPr>
              <w:pStyle w:val="ACK-ChoreographyBody"/>
              <w:rPr>
                <w:szCs w:val="16"/>
              </w:rPr>
            </w:pPr>
            <w:r w:rsidRPr="003C4436">
              <w:rPr>
                <w:szCs w:val="16"/>
              </w:rPr>
              <w:t>AL, SU, ER</w:t>
            </w:r>
          </w:p>
        </w:tc>
        <w:tc>
          <w:tcPr>
            <w:tcW w:w="2090" w:type="dxa"/>
          </w:tcPr>
          <w:p w14:paraId="7DD7752D" w14:textId="77777777" w:rsidR="00DD6D98" w:rsidRPr="003C4436" w:rsidRDefault="00DD6D98" w:rsidP="00DD6D98">
            <w:pPr>
              <w:pStyle w:val="ACK-ChoreographyBody"/>
              <w:rPr>
                <w:szCs w:val="16"/>
              </w:rPr>
            </w:pPr>
            <w:r w:rsidRPr="003C4436">
              <w:rPr>
                <w:szCs w:val="16"/>
              </w:rPr>
              <w:t>AL, SU, ER</w:t>
            </w:r>
          </w:p>
        </w:tc>
      </w:tr>
      <w:tr w:rsidR="00DD6D98" w:rsidRPr="009928E9" w14:paraId="312C1BCE" w14:textId="77777777" w:rsidTr="00DD6D98">
        <w:tc>
          <w:tcPr>
            <w:tcW w:w="1832" w:type="dxa"/>
          </w:tcPr>
          <w:p w14:paraId="093EDF49"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4C08A353" w14:textId="77777777" w:rsidR="00DD6D98" w:rsidRPr="0083614A" w:rsidRDefault="00DD6D98" w:rsidP="00DD6D98">
            <w:pPr>
              <w:pStyle w:val="ACK-ChoreographyBody"/>
            </w:pPr>
            <w:r w:rsidRPr="0083614A">
              <w:t>-</w:t>
            </w:r>
          </w:p>
        </w:tc>
        <w:tc>
          <w:tcPr>
            <w:tcW w:w="1070" w:type="dxa"/>
          </w:tcPr>
          <w:p w14:paraId="026E7CA6" w14:textId="77777777" w:rsidR="00DD6D98" w:rsidRPr="0083614A" w:rsidRDefault="00DD6D98" w:rsidP="00DD6D98">
            <w:pPr>
              <w:pStyle w:val="ACK-ChoreographyBody"/>
            </w:pPr>
            <w:r w:rsidRPr="0083614A">
              <w:t>-</w:t>
            </w:r>
          </w:p>
        </w:tc>
        <w:tc>
          <w:tcPr>
            <w:tcW w:w="2090" w:type="dxa"/>
          </w:tcPr>
          <w:p w14:paraId="63B0A972" w14:textId="77777777" w:rsidR="00DD6D98" w:rsidRPr="003C4436" w:rsidRDefault="00DD6D98" w:rsidP="00DD6D98">
            <w:pPr>
              <w:pStyle w:val="ACK-ChoreographyBody"/>
              <w:rPr>
                <w:szCs w:val="16"/>
              </w:rPr>
            </w:pPr>
            <w:r w:rsidRPr="003C4436">
              <w:rPr>
                <w:szCs w:val="16"/>
              </w:rPr>
              <w:t>-</w:t>
            </w:r>
          </w:p>
        </w:tc>
        <w:tc>
          <w:tcPr>
            <w:tcW w:w="2090" w:type="dxa"/>
          </w:tcPr>
          <w:p w14:paraId="0B615CA7"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4C2A3C8B" w14:textId="77777777" w:rsidTr="00DD6D98">
        <w:tc>
          <w:tcPr>
            <w:tcW w:w="1832" w:type="dxa"/>
          </w:tcPr>
          <w:p w14:paraId="04337CF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464DBC03"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2F32A658" w14:textId="77777777" w:rsidR="00DD6D98" w:rsidRPr="0083614A" w:rsidRDefault="00DD6D98" w:rsidP="00DD6D98">
            <w:pPr>
              <w:pStyle w:val="ACK-ChoreographyBody"/>
            </w:pPr>
            <w:r w:rsidRPr="0083614A">
              <w:t>-</w:t>
            </w:r>
          </w:p>
        </w:tc>
        <w:tc>
          <w:tcPr>
            <w:tcW w:w="2090" w:type="dxa"/>
          </w:tcPr>
          <w:p w14:paraId="45243CFC"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1A44602C"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0B6182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F2DB324" w14:textId="77777777" w:rsidTr="00DD6D98">
        <w:tc>
          <w:tcPr>
            <w:tcW w:w="9350" w:type="dxa"/>
            <w:gridSpan w:val="5"/>
          </w:tcPr>
          <w:p w14:paraId="36C71998" w14:textId="77777777" w:rsidR="00DD6D98" w:rsidRPr="0083614A" w:rsidRDefault="00DD6D98" w:rsidP="00DD6D98">
            <w:pPr>
              <w:pStyle w:val="ACK-ChoreographyHeader"/>
            </w:pPr>
            <w:r>
              <w:t>Acknowledgement Choreography</w:t>
            </w:r>
          </w:p>
        </w:tc>
      </w:tr>
      <w:tr w:rsidR="00DD6D98" w:rsidRPr="009928E9" w14:paraId="53986FEA" w14:textId="77777777" w:rsidTr="00DD6D98">
        <w:tc>
          <w:tcPr>
            <w:tcW w:w="9350" w:type="dxa"/>
            <w:gridSpan w:val="5"/>
          </w:tcPr>
          <w:p w14:paraId="673E142A"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14D7B9B1" w14:textId="77777777" w:rsidTr="00DD6D98">
        <w:tc>
          <w:tcPr>
            <w:tcW w:w="1832" w:type="dxa"/>
          </w:tcPr>
          <w:p w14:paraId="1A0A49FD" w14:textId="77777777" w:rsidR="00DD6D98" w:rsidRPr="0083614A" w:rsidRDefault="00DD6D98" w:rsidP="00DD6D98">
            <w:pPr>
              <w:pStyle w:val="ACK-ChoreographyBody"/>
            </w:pPr>
            <w:r w:rsidRPr="0083614A">
              <w:t>Field name</w:t>
            </w:r>
          </w:p>
        </w:tc>
        <w:tc>
          <w:tcPr>
            <w:tcW w:w="2268" w:type="dxa"/>
          </w:tcPr>
          <w:p w14:paraId="17C52A8E" w14:textId="77777777" w:rsidR="00DD6D98" w:rsidRPr="0083614A" w:rsidRDefault="00DD6D98" w:rsidP="00DD6D98">
            <w:pPr>
              <w:pStyle w:val="ACK-ChoreographyBody"/>
            </w:pPr>
            <w:r w:rsidRPr="0083614A">
              <w:t>Field Value: Original mode</w:t>
            </w:r>
          </w:p>
        </w:tc>
        <w:tc>
          <w:tcPr>
            <w:tcW w:w="5250" w:type="dxa"/>
            <w:gridSpan w:val="3"/>
          </w:tcPr>
          <w:p w14:paraId="01FE538B" w14:textId="77777777" w:rsidR="00DD6D98" w:rsidRPr="0083614A" w:rsidRDefault="00DD6D98" w:rsidP="00DD6D98">
            <w:pPr>
              <w:pStyle w:val="ACK-ChoreographyBody"/>
            </w:pPr>
            <w:r w:rsidRPr="0083614A">
              <w:t>Field value: Enhanced mode</w:t>
            </w:r>
          </w:p>
        </w:tc>
      </w:tr>
      <w:tr w:rsidR="00DD6D98" w:rsidRPr="009928E9" w14:paraId="5673BE95" w14:textId="77777777" w:rsidTr="00DD6D98">
        <w:tc>
          <w:tcPr>
            <w:tcW w:w="1832" w:type="dxa"/>
          </w:tcPr>
          <w:p w14:paraId="32FB65A4" w14:textId="77777777" w:rsidR="00DD6D98" w:rsidRPr="0083614A" w:rsidRDefault="00DD6D98" w:rsidP="00DD6D98">
            <w:pPr>
              <w:pStyle w:val="ACK-ChoreographyBody"/>
            </w:pPr>
            <w:r w:rsidRPr="0083614A">
              <w:t>MSH</w:t>
            </w:r>
            <w:r>
              <w:t>-</w:t>
            </w:r>
            <w:r w:rsidRPr="0083614A">
              <w:t>15</w:t>
            </w:r>
          </w:p>
        </w:tc>
        <w:tc>
          <w:tcPr>
            <w:tcW w:w="2268" w:type="dxa"/>
          </w:tcPr>
          <w:p w14:paraId="717700BE" w14:textId="77777777" w:rsidR="00DD6D98" w:rsidRPr="0083614A" w:rsidRDefault="00DD6D98" w:rsidP="00DD6D98">
            <w:pPr>
              <w:pStyle w:val="ACK-ChoreographyBody"/>
            </w:pPr>
            <w:r w:rsidRPr="0083614A">
              <w:t>Blank</w:t>
            </w:r>
          </w:p>
        </w:tc>
        <w:tc>
          <w:tcPr>
            <w:tcW w:w="1070" w:type="dxa"/>
          </w:tcPr>
          <w:p w14:paraId="7D6473C1" w14:textId="77777777" w:rsidR="00DD6D98" w:rsidRPr="0083614A" w:rsidRDefault="00DD6D98" w:rsidP="00DD6D98">
            <w:pPr>
              <w:pStyle w:val="ACK-ChoreographyBody"/>
            </w:pPr>
            <w:r w:rsidRPr="0083614A">
              <w:t>NE</w:t>
            </w:r>
          </w:p>
        </w:tc>
        <w:tc>
          <w:tcPr>
            <w:tcW w:w="2090" w:type="dxa"/>
          </w:tcPr>
          <w:p w14:paraId="11B9A156" w14:textId="77777777" w:rsidR="00DD6D98" w:rsidRPr="003C4436" w:rsidRDefault="00DD6D98" w:rsidP="00DD6D98">
            <w:pPr>
              <w:pStyle w:val="ACK-ChoreographyBody"/>
              <w:rPr>
                <w:szCs w:val="16"/>
              </w:rPr>
            </w:pPr>
            <w:r w:rsidRPr="003C4436">
              <w:rPr>
                <w:szCs w:val="16"/>
              </w:rPr>
              <w:t>NE</w:t>
            </w:r>
          </w:p>
        </w:tc>
        <w:tc>
          <w:tcPr>
            <w:tcW w:w="2090" w:type="dxa"/>
          </w:tcPr>
          <w:p w14:paraId="196F1B37" w14:textId="77777777" w:rsidR="00DD6D98" w:rsidRPr="003C4436" w:rsidRDefault="00DD6D98" w:rsidP="00DD6D98">
            <w:pPr>
              <w:pStyle w:val="ACK-ChoreographyBody"/>
              <w:rPr>
                <w:szCs w:val="16"/>
              </w:rPr>
            </w:pPr>
            <w:r w:rsidRPr="003C4436">
              <w:rPr>
                <w:szCs w:val="16"/>
              </w:rPr>
              <w:t>AL, SU, ER</w:t>
            </w:r>
          </w:p>
        </w:tc>
      </w:tr>
      <w:tr w:rsidR="00DD6D98" w:rsidRPr="009928E9" w14:paraId="5D421FCF" w14:textId="77777777" w:rsidTr="00DD6D98">
        <w:tc>
          <w:tcPr>
            <w:tcW w:w="1832" w:type="dxa"/>
          </w:tcPr>
          <w:p w14:paraId="31633D69" w14:textId="77777777" w:rsidR="00DD6D98" w:rsidRPr="0083614A" w:rsidRDefault="00DD6D98" w:rsidP="00DD6D98">
            <w:pPr>
              <w:pStyle w:val="ACK-ChoreographyBody"/>
            </w:pPr>
            <w:r w:rsidRPr="0083614A">
              <w:t>MSH</w:t>
            </w:r>
            <w:r>
              <w:t>-</w:t>
            </w:r>
            <w:r w:rsidRPr="0083614A">
              <w:t>16</w:t>
            </w:r>
          </w:p>
        </w:tc>
        <w:tc>
          <w:tcPr>
            <w:tcW w:w="2268" w:type="dxa"/>
          </w:tcPr>
          <w:p w14:paraId="4737B278" w14:textId="77777777" w:rsidR="00DD6D98" w:rsidRPr="0083614A" w:rsidRDefault="00DD6D98" w:rsidP="00DD6D98">
            <w:pPr>
              <w:pStyle w:val="ACK-ChoreographyBody"/>
            </w:pPr>
            <w:r w:rsidRPr="0083614A">
              <w:t>Blank</w:t>
            </w:r>
          </w:p>
        </w:tc>
        <w:tc>
          <w:tcPr>
            <w:tcW w:w="1070" w:type="dxa"/>
          </w:tcPr>
          <w:p w14:paraId="3EC690D1" w14:textId="77777777" w:rsidR="00DD6D98" w:rsidRPr="0083614A" w:rsidRDefault="00DD6D98" w:rsidP="00DD6D98">
            <w:pPr>
              <w:pStyle w:val="ACK-ChoreographyBody"/>
            </w:pPr>
            <w:r w:rsidRPr="0083614A">
              <w:t>NE</w:t>
            </w:r>
          </w:p>
        </w:tc>
        <w:tc>
          <w:tcPr>
            <w:tcW w:w="2090" w:type="dxa"/>
          </w:tcPr>
          <w:p w14:paraId="62AE78FE" w14:textId="77777777" w:rsidR="00DD6D98" w:rsidRPr="003C4436" w:rsidRDefault="00DD6D98" w:rsidP="00DD6D98">
            <w:pPr>
              <w:pStyle w:val="ACK-ChoreographyBody"/>
              <w:rPr>
                <w:szCs w:val="16"/>
              </w:rPr>
            </w:pPr>
            <w:r w:rsidRPr="003C4436">
              <w:rPr>
                <w:szCs w:val="16"/>
              </w:rPr>
              <w:t>AL, SU, ER</w:t>
            </w:r>
          </w:p>
        </w:tc>
        <w:tc>
          <w:tcPr>
            <w:tcW w:w="2090" w:type="dxa"/>
          </w:tcPr>
          <w:p w14:paraId="5A6484A9" w14:textId="77777777" w:rsidR="00DD6D98" w:rsidRPr="003C4436" w:rsidRDefault="00DD6D98" w:rsidP="00DD6D98">
            <w:pPr>
              <w:pStyle w:val="ACK-ChoreographyBody"/>
              <w:rPr>
                <w:szCs w:val="16"/>
              </w:rPr>
            </w:pPr>
            <w:r w:rsidRPr="003C4436">
              <w:rPr>
                <w:szCs w:val="16"/>
              </w:rPr>
              <w:t>AL, SU, ER</w:t>
            </w:r>
          </w:p>
        </w:tc>
      </w:tr>
      <w:tr w:rsidR="00DD6D98" w:rsidRPr="009928E9" w14:paraId="73EAC42B" w14:textId="77777777" w:rsidTr="00DD6D98">
        <w:tc>
          <w:tcPr>
            <w:tcW w:w="1832" w:type="dxa"/>
          </w:tcPr>
          <w:p w14:paraId="4CCB2EE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9D41510" w14:textId="77777777" w:rsidR="00DD6D98" w:rsidRPr="0083614A" w:rsidRDefault="00DD6D98" w:rsidP="00DD6D98">
            <w:pPr>
              <w:pStyle w:val="ACK-ChoreographyBody"/>
            </w:pPr>
            <w:r w:rsidRPr="0083614A">
              <w:t>-</w:t>
            </w:r>
          </w:p>
        </w:tc>
        <w:tc>
          <w:tcPr>
            <w:tcW w:w="1070" w:type="dxa"/>
          </w:tcPr>
          <w:p w14:paraId="4838CDEB" w14:textId="77777777" w:rsidR="00DD6D98" w:rsidRPr="0083614A" w:rsidRDefault="00DD6D98" w:rsidP="00DD6D98">
            <w:pPr>
              <w:pStyle w:val="ACK-ChoreographyBody"/>
            </w:pPr>
            <w:r w:rsidRPr="0083614A">
              <w:t>-</w:t>
            </w:r>
          </w:p>
        </w:tc>
        <w:tc>
          <w:tcPr>
            <w:tcW w:w="2090" w:type="dxa"/>
          </w:tcPr>
          <w:p w14:paraId="464098AC" w14:textId="77777777" w:rsidR="00DD6D98" w:rsidRPr="003C4436" w:rsidRDefault="00DD6D98" w:rsidP="00DD6D98">
            <w:pPr>
              <w:pStyle w:val="ACK-ChoreographyBody"/>
              <w:rPr>
                <w:szCs w:val="16"/>
              </w:rPr>
            </w:pPr>
            <w:r w:rsidRPr="003C4436">
              <w:rPr>
                <w:szCs w:val="16"/>
              </w:rPr>
              <w:t>-</w:t>
            </w:r>
          </w:p>
        </w:tc>
        <w:tc>
          <w:tcPr>
            <w:tcW w:w="2090" w:type="dxa"/>
          </w:tcPr>
          <w:p w14:paraId="372DD254"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0CAF56BD" w14:textId="77777777" w:rsidTr="00DD6D98">
        <w:tc>
          <w:tcPr>
            <w:tcW w:w="1832" w:type="dxa"/>
          </w:tcPr>
          <w:p w14:paraId="107495CB"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63A33D13"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086AE1D0" w14:textId="77777777" w:rsidR="00DD6D98" w:rsidRPr="0083614A" w:rsidRDefault="00DD6D98" w:rsidP="00DD6D98">
            <w:pPr>
              <w:pStyle w:val="ACK-ChoreographyBody"/>
            </w:pPr>
            <w:r w:rsidRPr="0083614A">
              <w:t>-</w:t>
            </w:r>
          </w:p>
        </w:tc>
        <w:tc>
          <w:tcPr>
            <w:tcW w:w="2090" w:type="dxa"/>
          </w:tcPr>
          <w:p w14:paraId="0765AF39"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62FFDC3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3D9F4BB4"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5413AA4F" w14:textId="77777777" w:rsidTr="00DD6D98">
        <w:tc>
          <w:tcPr>
            <w:tcW w:w="9350" w:type="dxa"/>
            <w:gridSpan w:val="5"/>
          </w:tcPr>
          <w:p w14:paraId="23281754" w14:textId="77777777" w:rsidR="00DD6D98" w:rsidRPr="0083614A" w:rsidRDefault="00DD6D98" w:rsidP="00DD6D98">
            <w:pPr>
              <w:pStyle w:val="ACK-ChoreographyHeader"/>
            </w:pPr>
            <w:r>
              <w:lastRenderedPageBreak/>
              <w:t>Acknowledgement Choreography</w:t>
            </w:r>
          </w:p>
        </w:tc>
      </w:tr>
      <w:tr w:rsidR="00DD6D98" w:rsidRPr="009928E9" w14:paraId="7F19FC89" w14:textId="77777777" w:rsidTr="00DD6D98">
        <w:tc>
          <w:tcPr>
            <w:tcW w:w="9350" w:type="dxa"/>
            <w:gridSpan w:val="5"/>
          </w:tcPr>
          <w:p w14:paraId="11798CC4"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08CA3A10" w14:textId="77777777" w:rsidTr="00DD6D98">
        <w:tc>
          <w:tcPr>
            <w:tcW w:w="1832" w:type="dxa"/>
          </w:tcPr>
          <w:p w14:paraId="22FA22F6" w14:textId="77777777" w:rsidR="00DD6D98" w:rsidRPr="0083614A" w:rsidRDefault="00DD6D98" w:rsidP="00DD6D98">
            <w:pPr>
              <w:pStyle w:val="ACK-ChoreographyBody"/>
            </w:pPr>
            <w:r w:rsidRPr="0083614A">
              <w:t>Field name</w:t>
            </w:r>
          </w:p>
        </w:tc>
        <w:tc>
          <w:tcPr>
            <w:tcW w:w="2268" w:type="dxa"/>
          </w:tcPr>
          <w:p w14:paraId="711BEF56" w14:textId="77777777" w:rsidR="00DD6D98" w:rsidRPr="0083614A" w:rsidRDefault="00DD6D98" w:rsidP="00DD6D98">
            <w:pPr>
              <w:pStyle w:val="ACK-ChoreographyBody"/>
            </w:pPr>
            <w:r w:rsidRPr="0083614A">
              <w:t>Field Value: Original mode</w:t>
            </w:r>
          </w:p>
        </w:tc>
        <w:tc>
          <w:tcPr>
            <w:tcW w:w="5250" w:type="dxa"/>
            <w:gridSpan w:val="3"/>
          </w:tcPr>
          <w:p w14:paraId="57B9AA61" w14:textId="77777777" w:rsidR="00DD6D98" w:rsidRPr="0083614A" w:rsidRDefault="00DD6D98" w:rsidP="00DD6D98">
            <w:pPr>
              <w:pStyle w:val="ACK-ChoreographyBody"/>
            </w:pPr>
            <w:r w:rsidRPr="0083614A">
              <w:t>Field value: Enhanced mode</w:t>
            </w:r>
          </w:p>
        </w:tc>
      </w:tr>
      <w:tr w:rsidR="00DD6D98" w:rsidRPr="009928E9" w14:paraId="17C71299" w14:textId="77777777" w:rsidTr="00DD6D98">
        <w:tc>
          <w:tcPr>
            <w:tcW w:w="1832" w:type="dxa"/>
          </w:tcPr>
          <w:p w14:paraId="51221DBA" w14:textId="77777777" w:rsidR="00DD6D98" w:rsidRPr="0083614A" w:rsidRDefault="00DD6D98" w:rsidP="00DD6D98">
            <w:pPr>
              <w:pStyle w:val="ACK-ChoreographyBody"/>
            </w:pPr>
            <w:r w:rsidRPr="0083614A">
              <w:t>MSH</w:t>
            </w:r>
            <w:r>
              <w:t>-</w:t>
            </w:r>
            <w:r w:rsidRPr="0083614A">
              <w:t>15</w:t>
            </w:r>
          </w:p>
        </w:tc>
        <w:tc>
          <w:tcPr>
            <w:tcW w:w="2268" w:type="dxa"/>
          </w:tcPr>
          <w:p w14:paraId="24DB3EF7" w14:textId="77777777" w:rsidR="00DD6D98" w:rsidRPr="0083614A" w:rsidRDefault="00DD6D98" w:rsidP="00DD6D98">
            <w:pPr>
              <w:pStyle w:val="ACK-ChoreographyBody"/>
            </w:pPr>
            <w:r w:rsidRPr="0083614A">
              <w:t>Blank</w:t>
            </w:r>
          </w:p>
        </w:tc>
        <w:tc>
          <w:tcPr>
            <w:tcW w:w="1070" w:type="dxa"/>
          </w:tcPr>
          <w:p w14:paraId="0A0B4DC5" w14:textId="77777777" w:rsidR="00DD6D98" w:rsidRPr="0083614A" w:rsidRDefault="00DD6D98" w:rsidP="00DD6D98">
            <w:pPr>
              <w:pStyle w:val="ACK-ChoreographyBody"/>
            </w:pPr>
            <w:r w:rsidRPr="0083614A">
              <w:t>NE</w:t>
            </w:r>
          </w:p>
        </w:tc>
        <w:tc>
          <w:tcPr>
            <w:tcW w:w="2090" w:type="dxa"/>
          </w:tcPr>
          <w:p w14:paraId="6EB32F58" w14:textId="77777777" w:rsidR="00DD6D98" w:rsidRPr="003C4436" w:rsidRDefault="00DD6D98" w:rsidP="00DD6D98">
            <w:pPr>
              <w:pStyle w:val="ACK-ChoreographyBody"/>
              <w:rPr>
                <w:szCs w:val="16"/>
              </w:rPr>
            </w:pPr>
            <w:r w:rsidRPr="003C4436">
              <w:rPr>
                <w:szCs w:val="16"/>
              </w:rPr>
              <w:t>NE</w:t>
            </w:r>
          </w:p>
        </w:tc>
        <w:tc>
          <w:tcPr>
            <w:tcW w:w="2090" w:type="dxa"/>
          </w:tcPr>
          <w:p w14:paraId="6B2C2652" w14:textId="77777777" w:rsidR="00DD6D98" w:rsidRPr="003C4436" w:rsidRDefault="00DD6D98" w:rsidP="00DD6D98">
            <w:pPr>
              <w:pStyle w:val="ACK-ChoreographyBody"/>
              <w:rPr>
                <w:szCs w:val="16"/>
              </w:rPr>
            </w:pPr>
            <w:r w:rsidRPr="003C4436">
              <w:rPr>
                <w:szCs w:val="16"/>
              </w:rPr>
              <w:t>AL, SU, ER</w:t>
            </w:r>
          </w:p>
        </w:tc>
      </w:tr>
      <w:tr w:rsidR="00DD6D98" w:rsidRPr="009928E9" w14:paraId="4B48F7D6" w14:textId="77777777" w:rsidTr="00DD6D98">
        <w:tc>
          <w:tcPr>
            <w:tcW w:w="1832" w:type="dxa"/>
          </w:tcPr>
          <w:p w14:paraId="4B214655" w14:textId="77777777" w:rsidR="00DD6D98" w:rsidRPr="0083614A" w:rsidRDefault="00DD6D98" w:rsidP="00DD6D98">
            <w:pPr>
              <w:pStyle w:val="ACK-ChoreographyBody"/>
            </w:pPr>
            <w:r w:rsidRPr="0083614A">
              <w:t>MSH</w:t>
            </w:r>
            <w:r>
              <w:t>-</w:t>
            </w:r>
            <w:r w:rsidRPr="0083614A">
              <w:t>16</w:t>
            </w:r>
          </w:p>
        </w:tc>
        <w:tc>
          <w:tcPr>
            <w:tcW w:w="2268" w:type="dxa"/>
          </w:tcPr>
          <w:p w14:paraId="5694010C" w14:textId="77777777" w:rsidR="00DD6D98" w:rsidRPr="0083614A" w:rsidRDefault="00DD6D98" w:rsidP="00DD6D98">
            <w:pPr>
              <w:pStyle w:val="ACK-ChoreographyBody"/>
            </w:pPr>
            <w:r w:rsidRPr="0083614A">
              <w:t>Blank</w:t>
            </w:r>
          </w:p>
        </w:tc>
        <w:tc>
          <w:tcPr>
            <w:tcW w:w="1070" w:type="dxa"/>
          </w:tcPr>
          <w:p w14:paraId="06F8FEDB" w14:textId="77777777" w:rsidR="00DD6D98" w:rsidRPr="0083614A" w:rsidRDefault="00DD6D98" w:rsidP="00DD6D98">
            <w:pPr>
              <w:pStyle w:val="ACK-ChoreographyBody"/>
            </w:pPr>
            <w:r w:rsidRPr="0083614A">
              <w:t>NE</w:t>
            </w:r>
          </w:p>
        </w:tc>
        <w:tc>
          <w:tcPr>
            <w:tcW w:w="2090" w:type="dxa"/>
          </w:tcPr>
          <w:p w14:paraId="1955D4B4" w14:textId="77777777" w:rsidR="00DD6D98" w:rsidRPr="003C4436" w:rsidRDefault="00DD6D98" w:rsidP="00DD6D98">
            <w:pPr>
              <w:pStyle w:val="ACK-ChoreographyBody"/>
              <w:rPr>
                <w:szCs w:val="16"/>
              </w:rPr>
            </w:pPr>
            <w:r w:rsidRPr="003C4436">
              <w:rPr>
                <w:szCs w:val="16"/>
              </w:rPr>
              <w:t>AL, SU, ER</w:t>
            </w:r>
          </w:p>
        </w:tc>
        <w:tc>
          <w:tcPr>
            <w:tcW w:w="2090" w:type="dxa"/>
          </w:tcPr>
          <w:p w14:paraId="0CCDB943" w14:textId="77777777" w:rsidR="00DD6D98" w:rsidRPr="003C4436" w:rsidRDefault="00DD6D98" w:rsidP="00DD6D98">
            <w:pPr>
              <w:pStyle w:val="ACK-ChoreographyBody"/>
              <w:rPr>
                <w:szCs w:val="16"/>
              </w:rPr>
            </w:pPr>
            <w:r w:rsidRPr="003C4436">
              <w:rPr>
                <w:szCs w:val="16"/>
              </w:rPr>
              <w:t>AL, SU, ER</w:t>
            </w:r>
          </w:p>
        </w:tc>
      </w:tr>
      <w:tr w:rsidR="00DD6D98" w:rsidRPr="009928E9" w14:paraId="343FD901" w14:textId="77777777" w:rsidTr="00DD6D98">
        <w:tc>
          <w:tcPr>
            <w:tcW w:w="1832" w:type="dxa"/>
          </w:tcPr>
          <w:p w14:paraId="4958A4EF"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68BC36A5" w14:textId="77777777" w:rsidR="00DD6D98" w:rsidRPr="0083614A" w:rsidRDefault="00DD6D98" w:rsidP="00DD6D98">
            <w:pPr>
              <w:pStyle w:val="ACK-ChoreographyBody"/>
            </w:pPr>
            <w:r w:rsidRPr="0083614A">
              <w:t>-</w:t>
            </w:r>
          </w:p>
        </w:tc>
        <w:tc>
          <w:tcPr>
            <w:tcW w:w="1070" w:type="dxa"/>
          </w:tcPr>
          <w:p w14:paraId="17893F45" w14:textId="77777777" w:rsidR="00DD6D98" w:rsidRPr="0083614A" w:rsidRDefault="00DD6D98" w:rsidP="00DD6D98">
            <w:pPr>
              <w:pStyle w:val="ACK-ChoreographyBody"/>
            </w:pPr>
            <w:r w:rsidRPr="0083614A">
              <w:t>-</w:t>
            </w:r>
          </w:p>
        </w:tc>
        <w:tc>
          <w:tcPr>
            <w:tcW w:w="2090" w:type="dxa"/>
          </w:tcPr>
          <w:p w14:paraId="074D000E" w14:textId="77777777" w:rsidR="00DD6D98" w:rsidRPr="003C4436" w:rsidRDefault="00DD6D98" w:rsidP="00DD6D98">
            <w:pPr>
              <w:pStyle w:val="ACK-ChoreographyBody"/>
              <w:rPr>
                <w:szCs w:val="16"/>
              </w:rPr>
            </w:pPr>
            <w:r w:rsidRPr="003C4436">
              <w:rPr>
                <w:szCs w:val="16"/>
              </w:rPr>
              <w:t>-</w:t>
            </w:r>
          </w:p>
        </w:tc>
        <w:tc>
          <w:tcPr>
            <w:tcW w:w="2090" w:type="dxa"/>
          </w:tcPr>
          <w:p w14:paraId="3007BF3A"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481492CC" w14:textId="77777777" w:rsidTr="00DD6D98">
        <w:tc>
          <w:tcPr>
            <w:tcW w:w="1832" w:type="dxa"/>
          </w:tcPr>
          <w:p w14:paraId="1074D96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6DC4F651"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382A8094" w14:textId="77777777" w:rsidR="00DD6D98" w:rsidRPr="0083614A" w:rsidRDefault="00DD6D98" w:rsidP="00DD6D98">
            <w:pPr>
              <w:pStyle w:val="ACK-ChoreographyBody"/>
            </w:pPr>
            <w:r w:rsidRPr="0083614A">
              <w:t>-</w:t>
            </w:r>
          </w:p>
        </w:tc>
        <w:tc>
          <w:tcPr>
            <w:tcW w:w="2090" w:type="dxa"/>
          </w:tcPr>
          <w:p w14:paraId="5193910B"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253046B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5850732D"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633541B6" w14:textId="77777777" w:rsidTr="00DD6D98">
        <w:tc>
          <w:tcPr>
            <w:tcW w:w="9350" w:type="dxa"/>
            <w:gridSpan w:val="5"/>
          </w:tcPr>
          <w:p w14:paraId="215F61BD" w14:textId="77777777" w:rsidR="00DD6D98" w:rsidRPr="0083614A" w:rsidRDefault="00DD6D98" w:rsidP="00DD6D98">
            <w:pPr>
              <w:pStyle w:val="ACK-ChoreographyHeader"/>
            </w:pPr>
            <w:r>
              <w:t>Acknowledgement Choreography</w:t>
            </w:r>
          </w:p>
        </w:tc>
      </w:tr>
      <w:tr w:rsidR="00DD6D98" w:rsidRPr="009928E9" w14:paraId="241A3E6F" w14:textId="77777777" w:rsidTr="00DD6D98">
        <w:tc>
          <w:tcPr>
            <w:tcW w:w="9350" w:type="dxa"/>
            <w:gridSpan w:val="5"/>
          </w:tcPr>
          <w:p w14:paraId="0D26C9D9" w14:textId="77777777" w:rsidR="00DD6D98" w:rsidRDefault="00DD6D98" w:rsidP="00DD6D98">
            <w:pPr>
              <w:pStyle w:val="ACK-ChoreographyHeader"/>
            </w:pPr>
            <w:r w:rsidRPr="009901C4">
              <w:rPr>
                <w:noProof/>
              </w:rPr>
              <w:t>CRM^C08^CRM_C01</w:t>
            </w:r>
          </w:p>
        </w:tc>
      </w:tr>
      <w:tr w:rsidR="00DD6D98" w:rsidRPr="009928E9" w14:paraId="4537C3BB" w14:textId="77777777" w:rsidTr="00DD6D98">
        <w:tc>
          <w:tcPr>
            <w:tcW w:w="1809" w:type="dxa"/>
          </w:tcPr>
          <w:p w14:paraId="1DD9EF6F" w14:textId="77777777" w:rsidR="00DD6D98" w:rsidRPr="0083614A" w:rsidRDefault="00DD6D98" w:rsidP="00DD6D98">
            <w:pPr>
              <w:pStyle w:val="ACK-ChoreographyBody"/>
            </w:pPr>
            <w:r w:rsidRPr="0083614A">
              <w:t>Field name</w:t>
            </w:r>
          </w:p>
        </w:tc>
        <w:tc>
          <w:tcPr>
            <w:tcW w:w="2268" w:type="dxa"/>
          </w:tcPr>
          <w:p w14:paraId="4CC33743" w14:textId="77777777" w:rsidR="00DD6D98" w:rsidRPr="0083614A" w:rsidRDefault="00DD6D98" w:rsidP="00DD6D98">
            <w:pPr>
              <w:pStyle w:val="ACK-ChoreographyBody"/>
            </w:pPr>
            <w:r w:rsidRPr="0083614A">
              <w:t>Field Value: Original mode</w:t>
            </w:r>
          </w:p>
        </w:tc>
        <w:tc>
          <w:tcPr>
            <w:tcW w:w="5273" w:type="dxa"/>
            <w:gridSpan w:val="3"/>
          </w:tcPr>
          <w:p w14:paraId="782BD92E" w14:textId="77777777" w:rsidR="00DD6D98" w:rsidRPr="0083614A" w:rsidRDefault="00DD6D98" w:rsidP="00DD6D98">
            <w:pPr>
              <w:pStyle w:val="ACK-ChoreographyBody"/>
            </w:pPr>
            <w:r w:rsidRPr="0083614A">
              <w:t>Field value: Enhanced mode</w:t>
            </w:r>
          </w:p>
        </w:tc>
      </w:tr>
      <w:tr w:rsidR="00DD6D98" w:rsidRPr="009928E9" w14:paraId="504F2A25" w14:textId="77777777" w:rsidTr="00DD6D98">
        <w:tc>
          <w:tcPr>
            <w:tcW w:w="1809" w:type="dxa"/>
          </w:tcPr>
          <w:p w14:paraId="075CA6E4" w14:textId="77777777" w:rsidR="00DD6D98" w:rsidRPr="0083614A" w:rsidRDefault="00DD6D98" w:rsidP="00DD6D98">
            <w:pPr>
              <w:pStyle w:val="ACK-ChoreographyBody"/>
            </w:pPr>
            <w:r w:rsidRPr="0083614A">
              <w:t>MSH</w:t>
            </w:r>
            <w:r>
              <w:t>-</w:t>
            </w:r>
            <w:r w:rsidRPr="0083614A">
              <w:t>15</w:t>
            </w:r>
          </w:p>
        </w:tc>
        <w:tc>
          <w:tcPr>
            <w:tcW w:w="2268" w:type="dxa"/>
          </w:tcPr>
          <w:p w14:paraId="087B3706" w14:textId="77777777" w:rsidR="00DD6D98" w:rsidRPr="0083614A" w:rsidRDefault="00DD6D98" w:rsidP="00DD6D98">
            <w:pPr>
              <w:pStyle w:val="ACK-ChoreographyBody"/>
            </w:pPr>
            <w:r w:rsidRPr="0083614A">
              <w:t>Blank</w:t>
            </w:r>
          </w:p>
        </w:tc>
        <w:tc>
          <w:tcPr>
            <w:tcW w:w="1093" w:type="dxa"/>
          </w:tcPr>
          <w:p w14:paraId="79FA8B83" w14:textId="77777777" w:rsidR="00DD6D98" w:rsidRPr="0083614A" w:rsidRDefault="00DD6D98" w:rsidP="00DD6D98">
            <w:pPr>
              <w:pStyle w:val="ACK-ChoreographyBody"/>
            </w:pPr>
            <w:r w:rsidRPr="0083614A">
              <w:t>NE</w:t>
            </w:r>
          </w:p>
        </w:tc>
        <w:tc>
          <w:tcPr>
            <w:tcW w:w="2090" w:type="dxa"/>
          </w:tcPr>
          <w:p w14:paraId="1BC7127C" w14:textId="77777777" w:rsidR="00DD6D98" w:rsidRPr="003C4436" w:rsidRDefault="00DD6D98" w:rsidP="00DD6D98">
            <w:pPr>
              <w:pStyle w:val="ACK-ChoreographyBody"/>
              <w:rPr>
                <w:szCs w:val="16"/>
              </w:rPr>
            </w:pPr>
            <w:r w:rsidRPr="003C4436">
              <w:rPr>
                <w:szCs w:val="16"/>
              </w:rPr>
              <w:t>NE</w:t>
            </w:r>
          </w:p>
        </w:tc>
        <w:tc>
          <w:tcPr>
            <w:tcW w:w="2090" w:type="dxa"/>
          </w:tcPr>
          <w:p w14:paraId="3F1CD61F" w14:textId="77777777" w:rsidR="00DD6D98" w:rsidRPr="003C4436" w:rsidRDefault="00DD6D98" w:rsidP="00DD6D98">
            <w:pPr>
              <w:pStyle w:val="ACK-ChoreographyBody"/>
              <w:rPr>
                <w:szCs w:val="16"/>
              </w:rPr>
            </w:pPr>
            <w:r w:rsidRPr="003C4436">
              <w:rPr>
                <w:szCs w:val="16"/>
              </w:rPr>
              <w:t>AL, SU, ER</w:t>
            </w:r>
          </w:p>
        </w:tc>
      </w:tr>
      <w:tr w:rsidR="00DD6D98" w:rsidRPr="009928E9" w14:paraId="39EE74DB" w14:textId="77777777" w:rsidTr="00DD6D98">
        <w:tc>
          <w:tcPr>
            <w:tcW w:w="1809" w:type="dxa"/>
          </w:tcPr>
          <w:p w14:paraId="0810A0D7" w14:textId="77777777" w:rsidR="00DD6D98" w:rsidRPr="0083614A" w:rsidRDefault="00DD6D98" w:rsidP="00DD6D98">
            <w:pPr>
              <w:pStyle w:val="ACK-ChoreographyBody"/>
            </w:pPr>
            <w:r w:rsidRPr="0083614A">
              <w:t>MSH</w:t>
            </w:r>
            <w:r>
              <w:t>-</w:t>
            </w:r>
            <w:r w:rsidRPr="0083614A">
              <w:t>16</w:t>
            </w:r>
          </w:p>
        </w:tc>
        <w:tc>
          <w:tcPr>
            <w:tcW w:w="2268" w:type="dxa"/>
          </w:tcPr>
          <w:p w14:paraId="00F711F4" w14:textId="77777777" w:rsidR="00DD6D98" w:rsidRPr="0083614A" w:rsidRDefault="00DD6D98" w:rsidP="00DD6D98">
            <w:pPr>
              <w:pStyle w:val="ACK-ChoreographyBody"/>
            </w:pPr>
            <w:r w:rsidRPr="0083614A">
              <w:t>Blank</w:t>
            </w:r>
          </w:p>
        </w:tc>
        <w:tc>
          <w:tcPr>
            <w:tcW w:w="1093" w:type="dxa"/>
          </w:tcPr>
          <w:p w14:paraId="217879CF" w14:textId="77777777" w:rsidR="00DD6D98" w:rsidRPr="0083614A" w:rsidRDefault="00DD6D98" w:rsidP="00DD6D98">
            <w:pPr>
              <w:pStyle w:val="ACK-ChoreographyBody"/>
            </w:pPr>
            <w:r w:rsidRPr="0083614A">
              <w:t>NE</w:t>
            </w:r>
          </w:p>
        </w:tc>
        <w:tc>
          <w:tcPr>
            <w:tcW w:w="2090" w:type="dxa"/>
          </w:tcPr>
          <w:p w14:paraId="25E5CE92" w14:textId="77777777" w:rsidR="00DD6D98" w:rsidRPr="003C4436" w:rsidRDefault="00DD6D98" w:rsidP="00DD6D98">
            <w:pPr>
              <w:pStyle w:val="ACK-ChoreographyBody"/>
              <w:rPr>
                <w:szCs w:val="16"/>
              </w:rPr>
            </w:pPr>
            <w:r w:rsidRPr="003C4436">
              <w:rPr>
                <w:szCs w:val="16"/>
              </w:rPr>
              <w:t>AL, SU, ER</w:t>
            </w:r>
          </w:p>
        </w:tc>
        <w:tc>
          <w:tcPr>
            <w:tcW w:w="2090" w:type="dxa"/>
          </w:tcPr>
          <w:p w14:paraId="7C328A3E" w14:textId="77777777" w:rsidR="00DD6D98" w:rsidRPr="003C4436" w:rsidRDefault="00DD6D98" w:rsidP="00DD6D98">
            <w:pPr>
              <w:pStyle w:val="ACK-ChoreographyBody"/>
              <w:rPr>
                <w:szCs w:val="16"/>
              </w:rPr>
            </w:pPr>
            <w:r w:rsidRPr="003C4436">
              <w:rPr>
                <w:szCs w:val="16"/>
              </w:rPr>
              <w:t>AL, SU, ER</w:t>
            </w:r>
          </w:p>
        </w:tc>
      </w:tr>
      <w:tr w:rsidR="00DD6D98" w:rsidRPr="009928E9" w14:paraId="0F99185E" w14:textId="77777777" w:rsidTr="00DD6D98">
        <w:tc>
          <w:tcPr>
            <w:tcW w:w="1809" w:type="dxa"/>
          </w:tcPr>
          <w:p w14:paraId="0C05CF40"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55EC8DFC" w14:textId="77777777" w:rsidR="00DD6D98" w:rsidRPr="0083614A" w:rsidRDefault="00DD6D98" w:rsidP="00DD6D98">
            <w:pPr>
              <w:pStyle w:val="ACK-ChoreographyBody"/>
            </w:pPr>
            <w:r w:rsidRPr="0083614A">
              <w:t>-</w:t>
            </w:r>
          </w:p>
        </w:tc>
        <w:tc>
          <w:tcPr>
            <w:tcW w:w="1093" w:type="dxa"/>
          </w:tcPr>
          <w:p w14:paraId="6F0FDE2D" w14:textId="77777777" w:rsidR="00DD6D98" w:rsidRPr="0083614A" w:rsidRDefault="00DD6D98" w:rsidP="00DD6D98">
            <w:pPr>
              <w:pStyle w:val="ACK-ChoreographyBody"/>
            </w:pPr>
            <w:r w:rsidRPr="0083614A">
              <w:t>-</w:t>
            </w:r>
          </w:p>
        </w:tc>
        <w:tc>
          <w:tcPr>
            <w:tcW w:w="2090" w:type="dxa"/>
          </w:tcPr>
          <w:p w14:paraId="4ECB5830" w14:textId="77777777" w:rsidR="00DD6D98" w:rsidRPr="003C4436" w:rsidRDefault="00DD6D98" w:rsidP="00DD6D98">
            <w:pPr>
              <w:pStyle w:val="ACK-ChoreographyBody"/>
              <w:rPr>
                <w:szCs w:val="16"/>
              </w:rPr>
            </w:pPr>
            <w:r w:rsidRPr="003C4436">
              <w:rPr>
                <w:szCs w:val="16"/>
              </w:rPr>
              <w:t>-</w:t>
            </w:r>
          </w:p>
        </w:tc>
        <w:tc>
          <w:tcPr>
            <w:tcW w:w="2090" w:type="dxa"/>
          </w:tcPr>
          <w:p w14:paraId="6A02FC62"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03103662" w14:textId="77777777" w:rsidTr="00DD6D98">
        <w:tc>
          <w:tcPr>
            <w:tcW w:w="1809" w:type="dxa"/>
          </w:tcPr>
          <w:p w14:paraId="7F487CAD"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1AE3F156"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35AE26B7" w14:textId="77777777" w:rsidR="00DD6D98" w:rsidRPr="0083614A" w:rsidRDefault="00DD6D98" w:rsidP="00DD6D98">
            <w:pPr>
              <w:pStyle w:val="ACK-ChoreographyBody"/>
            </w:pPr>
            <w:r w:rsidRPr="0083614A">
              <w:t>-</w:t>
            </w:r>
          </w:p>
        </w:tc>
        <w:tc>
          <w:tcPr>
            <w:tcW w:w="2090" w:type="dxa"/>
          </w:tcPr>
          <w:p w14:paraId="75101657"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0535FBF9"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2003068D" w14:textId="77777777" w:rsidR="00DD6D98" w:rsidRDefault="00DD6D98" w:rsidP="00DD6D98">
      <w:pPr>
        <w:rPr>
          <w:noProof/>
        </w:rPr>
      </w:pPr>
    </w:p>
    <w:p w14:paraId="2F1F0480" w14:textId="77777777" w:rsidR="00DD6D98" w:rsidRPr="009901C4" w:rsidRDefault="00DD6D98" w:rsidP="00182B11">
      <w:pPr>
        <w:pStyle w:val="Heading3"/>
        <w:rPr>
          <w:noProof/>
        </w:rPr>
      </w:pPr>
      <w:bookmarkStart w:id="1039" w:name="_Toc25653804"/>
      <w:r w:rsidRPr="009901C4">
        <w:rPr>
          <w:noProof/>
        </w:rPr>
        <w:t xml:space="preserve">CSU - Unsolicited </w:t>
      </w:r>
      <w:r w:rsidRPr="00182B11">
        <w:t>Study</w:t>
      </w:r>
      <w:r w:rsidRPr="009901C4">
        <w:rPr>
          <w:noProof/>
        </w:rPr>
        <w:t xml:space="preserve"> Data Mess</w:t>
      </w:r>
      <w:bookmarkEnd w:id="1022"/>
      <w:bookmarkEnd w:id="1023"/>
      <w:bookmarkEnd w:id="1024"/>
      <w:bookmarkEnd w:id="1025"/>
      <w:bookmarkEnd w:id="1026"/>
      <w:bookmarkEnd w:id="1027"/>
      <w:bookmarkEnd w:id="1028"/>
      <w:r w:rsidRPr="009901C4">
        <w:rPr>
          <w:noProof/>
        </w:rPr>
        <w:t>age (Events C09-C12</w:t>
      </w:r>
      <w:bookmarkEnd w:id="1029"/>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30"/>
      <w:bookmarkEnd w:id="1031"/>
      <w:bookmarkEnd w:id="1032"/>
      <w:bookmarkEnd w:id="1033"/>
      <w:bookmarkEnd w:id="1034"/>
      <w:bookmarkEnd w:id="1035"/>
      <w:bookmarkEnd w:id="1036"/>
      <w:bookmarkEnd w:id="1037"/>
      <w:bookmarkEnd w:id="1038"/>
      <w:bookmarkEnd w:id="1039"/>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53FC7299"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16C53818"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482F74C1" w14:textId="77777777" w:rsidTr="00DD6D98">
        <w:trPr>
          <w:tblHeader/>
        </w:trPr>
        <w:tc>
          <w:tcPr>
            <w:tcW w:w="1080" w:type="dxa"/>
          </w:tcPr>
          <w:p w14:paraId="2705A266" w14:textId="77777777" w:rsidR="00DD6D98" w:rsidRPr="009901C4" w:rsidRDefault="00DD6D98" w:rsidP="00DD6D98">
            <w:pPr>
              <w:pStyle w:val="OtherTableHeader"/>
              <w:rPr>
                <w:noProof/>
              </w:rPr>
            </w:pPr>
            <w:r w:rsidRPr="009901C4">
              <w:rPr>
                <w:noProof/>
              </w:rPr>
              <w:t>Event</w:t>
            </w:r>
          </w:p>
        </w:tc>
        <w:tc>
          <w:tcPr>
            <w:tcW w:w="7380" w:type="dxa"/>
          </w:tcPr>
          <w:p w14:paraId="1E33E6F1" w14:textId="77777777" w:rsidR="00DD6D98" w:rsidRPr="009901C4" w:rsidRDefault="00DD6D98" w:rsidP="00DD6D98">
            <w:pPr>
              <w:pStyle w:val="OtherTableHeader"/>
              <w:jc w:val="left"/>
              <w:rPr>
                <w:noProof/>
              </w:rPr>
            </w:pPr>
            <w:r w:rsidRPr="009901C4">
              <w:rPr>
                <w:noProof/>
              </w:rPr>
              <w:t>Description</w:t>
            </w:r>
          </w:p>
        </w:tc>
      </w:tr>
      <w:tr w:rsidR="00DD6D98" w:rsidRPr="00D00BBD" w14:paraId="248F698B" w14:textId="77777777" w:rsidTr="00DD6D98">
        <w:tc>
          <w:tcPr>
            <w:tcW w:w="1080" w:type="dxa"/>
          </w:tcPr>
          <w:p w14:paraId="5F9EFBB5" w14:textId="77777777" w:rsidR="00DD6D98" w:rsidRPr="009901C4" w:rsidRDefault="00DD6D98" w:rsidP="00DD6D98">
            <w:pPr>
              <w:pStyle w:val="OtherTableBody"/>
              <w:rPr>
                <w:noProof/>
              </w:rPr>
            </w:pPr>
            <w:r w:rsidRPr="009901C4">
              <w:rPr>
                <w:noProof/>
              </w:rPr>
              <w:t>C09</w:t>
            </w:r>
          </w:p>
        </w:tc>
        <w:tc>
          <w:tcPr>
            <w:tcW w:w="7380" w:type="dxa"/>
          </w:tcPr>
          <w:p w14:paraId="712B48A9"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725A8080" w14:textId="77777777" w:rsidTr="00DD6D98">
        <w:tc>
          <w:tcPr>
            <w:tcW w:w="1080" w:type="dxa"/>
          </w:tcPr>
          <w:p w14:paraId="2CD0AD93" w14:textId="77777777" w:rsidR="00DD6D98" w:rsidRPr="009901C4" w:rsidRDefault="00DD6D98" w:rsidP="00DD6D98">
            <w:pPr>
              <w:pStyle w:val="OtherTableBody"/>
              <w:rPr>
                <w:noProof/>
              </w:rPr>
            </w:pPr>
            <w:r w:rsidRPr="009901C4">
              <w:rPr>
                <w:noProof/>
              </w:rPr>
              <w:t>C10</w:t>
            </w:r>
          </w:p>
        </w:tc>
        <w:tc>
          <w:tcPr>
            <w:tcW w:w="7380" w:type="dxa"/>
          </w:tcPr>
          <w:p w14:paraId="5C9F9D18"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27030AC7" w14:textId="77777777" w:rsidTr="00DD6D98">
        <w:tc>
          <w:tcPr>
            <w:tcW w:w="1080" w:type="dxa"/>
          </w:tcPr>
          <w:p w14:paraId="1500A617" w14:textId="77777777" w:rsidR="00DD6D98" w:rsidRPr="009901C4" w:rsidRDefault="00DD6D98" w:rsidP="00DD6D98">
            <w:pPr>
              <w:pStyle w:val="OtherTableBody"/>
              <w:rPr>
                <w:noProof/>
              </w:rPr>
            </w:pPr>
            <w:r w:rsidRPr="009901C4">
              <w:rPr>
                <w:noProof/>
              </w:rPr>
              <w:t>C11</w:t>
            </w:r>
          </w:p>
        </w:tc>
        <w:tc>
          <w:tcPr>
            <w:tcW w:w="7380" w:type="dxa"/>
          </w:tcPr>
          <w:p w14:paraId="54F06FEF"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BB1D368" w14:textId="77777777" w:rsidTr="00DD6D98">
        <w:tc>
          <w:tcPr>
            <w:tcW w:w="1080" w:type="dxa"/>
          </w:tcPr>
          <w:p w14:paraId="3AC13DCC" w14:textId="77777777" w:rsidR="00DD6D98" w:rsidRPr="009901C4" w:rsidRDefault="00DD6D98" w:rsidP="00DD6D98">
            <w:pPr>
              <w:pStyle w:val="OtherTableBody"/>
              <w:rPr>
                <w:noProof/>
              </w:rPr>
            </w:pPr>
            <w:r w:rsidRPr="009901C4">
              <w:rPr>
                <w:noProof/>
              </w:rPr>
              <w:t>C12</w:t>
            </w:r>
          </w:p>
        </w:tc>
        <w:tc>
          <w:tcPr>
            <w:tcW w:w="7380" w:type="dxa"/>
          </w:tcPr>
          <w:p w14:paraId="226C9C38" w14:textId="77777777" w:rsidR="00DD6D98" w:rsidRPr="009901C4" w:rsidRDefault="00DD6D98" w:rsidP="00DD6D98">
            <w:pPr>
              <w:pStyle w:val="OtherTableBody"/>
              <w:rPr>
                <w:noProof/>
              </w:rPr>
            </w:pPr>
            <w:r w:rsidRPr="009901C4">
              <w:rPr>
                <w:noProof/>
              </w:rPr>
              <w:t>Update/correction of patient order/result information</w:t>
            </w:r>
          </w:p>
        </w:tc>
      </w:tr>
    </w:tbl>
    <w:p w14:paraId="30080610" w14:textId="77777777" w:rsidR="00DD6D98" w:rsidRPr="009901C4" w:rsidRDefault="00DD6D98" w:rsidP="00DD6D98">
      <w:pPr>
        <w:rPr>
          <w:noProof/>
        </w:rPr>
      </w:pPr>
    </w:p>
    <w:p w14:paraId="3EDD6004" w14:textId="77777777" w:rsidR="00DD6D98" w:rsidRPr="009901C4" w:rsidRDefault="00DD6D98" w:rsidP="00DD6D98">
      <w:pPr>
        <w:pStyle w:val="MsgTableCaption"/>
        <w:rPr>
          <w:noProof/>
        </w:rPr>
      </w:pPr>
      <w:r w:rsidRPr="009901C4">
        <w:rPr>
          <w:noProof/>
        </w:rPr>
        <w:t>CSU^C09-C12^CSU_C09: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2AF8BA4"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DB948E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82DA7E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A8ED2F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43FE7E2" w14:textId="77777777" w:rsidR="00DD6D98" w:rsidRPr="009901C4" w:rsidRDefault="00DD6D98" w:rsidP="00DD6D98">
            <w:pPr>
              <w:pStyle w:val="MsgTableHeader"/>
              <w:jc w:val="center"/>
              <w:rPr>
                <w:noProof/>
              </w:rPr>
            </w:pPr>
            <w:r w:rsidRPr="009901C4">
              <w:rPr>
                <w:noProof/>
              </w:rPr>
              <w:t>Chapter</w:t>
            </w:r>
          </w:p>
        </w:tc>
      </w:tr>
      <w:tr w:rsidR="00DD6D98" w:rsidRPr="00D00BBD" w14:paraId="72318236"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438CD171"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C4BC51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D5433F"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D81A8B1" w14:textId="77777777" w:rsidR="00DD6D98" w:rsidRPr="009901C4" w:rsidRDefault="00DD6D98" w:rsidP="00DD6D98">
            <w:pPr>
              <w:pStyle w:val="MsgTableBody"/>
              <w:jc w:val="center"/>
              <w:rPr>
                <w:noProof/>
              </w:rPr>
            </w:pPr>
            <w:r w:rsidRPr="009901C4">
              <w:rPr>
                <w:noProof/>
              </w:rPr>
              <w:t>2</w:t>
            </w:r>
          </w:p>
        </w:tc>
      </w:tr>
      <w:tr w:rsidR="00DD6D98" w:rsidRPr="00D00BBD" w14:paraId="2D42533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05D51D1"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718B709"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1A32B4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4B2E77" w14:textId="77777777" w:rsidR="00DD6D98" w:rsidRPr="009901C4" w:rsidRDefault="00DD6D98" w:rsidP="00DD6D98">
            <w:pPr>
              <w:pStyle w:val="MsgTableBody"/>
              <w:jc w:val="center"/>
              <w:rPr>
                <w:noProof/>
              </w:rPr>
            </w:pPr>
            <w:r>
              <w:rPr>
                <w:noProof/>
              </w:rPr>
              <w:t>3</w:t>
            </w:r>
          </w:p>
        </w:tc>
      </w:tr>
      <w:tr w:rsidR="00DD6D98" w:rsidRPr="00D00BBD" w14:paraId="7B368AE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48013FD"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208BC008"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52B4B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EAD692" w14:textId="77777777" w:rsidR="00DD6D98" w:rsidRPr="009901C4" w:rsidRDefault="00DD6D98" w:rsidP="00DD6D98">
            <w:pPr>
              <w:pStyle w:val="MsgTableBody"/>
              <w:jc w:val="center"/>
              <w:rPr>
                <w:noProof/>
              </w:rPr>
            </w:pPr>
            <w:r w:rsidRPr="009901C4">
              <w:rPr>
                <w:noProof/>
              </w:rPr>
              <w:t>2</w:t>
            </w:r>
          </w:p>
        </w:tc>
      </w:tr>
      <w:tr w:rsidR="00DD6D98" w:rsidRPr="00D00BBD" w14:paraId="5354CFD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67CE23D"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3000424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4FAC0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C38F13" w14:textId="77777777" w:rsidR="00DD6D98" w:rsidRPr="009901C4" w:rsidRDefault="00DD6D98" w:rsidP="00DD6D98">
            <w:pPr>
              <w:pStyle w:val="MsgTableBody"/>
              <w:jc w:val="center"/>
              <w:rPr>
                <w:noProof/>
              </w:rPr>
            </w:pPr>
            <w:r w:rsidRPr="009901C4">
              <w:rPr>
                <w:noProof/>
              </w:rPr>
              <w:t>2</w:t>
            </w:r>
          </w:p>
        </w:tc>
      </w:tr>
      <w:tr w:rsidR="00DD6D98" w:rsidRPr="00D00BBD" w14:paraId="08B4A6B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7B6B31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7014B7A"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B9642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42E65" w14:textId="77777777" w:rsidR="00DD6D98" w:rsidRPr="009901C4" w:rsidRDefault="00DD6D98" w:rsidP="00DD6D98">
            <w:pPr>
              <w:pStyle w:val="MsgTableBody"/>
              <w:jc w:val="center"/>
              <w:rPr>
                <w:noProof/>
              </w:rPr>
            </w:pPr>
          </w:p>
        </w:tc>
      </w:tr>
      <w:tr w:rsidR="00DD6D98" w:rsidRPr="00D00BBD" w14:paraId="5113D1B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6BB184"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5F85C6EE"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A2D783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69DB6E" w14:textId="77777777" w:rsidR="00DD6D98" w:rsidRPr="009901C4" w:rsidRDefault="00DD6D98" w:rsidP="00DD6D98">
            <w:pPr>
              <w:pStyle w:val="MsgTableBody"/>
              <w:jc w:val="center"/>
              <w:rPr>
                <w:noProof/>
              </w:rPr>
            </w:pPr>
            <w:r w:rsidRPr="009901C4">
              <w:rPr>
                <w:noProof/>
              </w:rPr>
              <w:t>3</w:t>
            </w:r>
          </w:p>
        </w:tc>
      </w:tr>
      <w:tr w:rsidR="00DD6D98" w:rsidRPr="00D00BBD" w14:paraId="7D6E38C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0605F20"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0C2E10B7"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E43F7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A1C57" w14:textId="77777777" w:rsidR="00DD6D98" w:rsidRPr="009901C4" w:rsidRDefault="00DD6D98" w:rsidP="00DD6D98">
            <w:pPr>
              <w:pStyle w:val="MsgTableBody"/>
              <w:jc w:val="center"/>
              <w:rPr>
                <w:noProof/>
              </w:rPr>
            </w:pPr>
            <w:r w:rsidRPr="009901C4">
              <w:rPr>
                <w:noProof/>
              </w:rPr>
              <w:t>3</w:t>
            </w:r>
          </w:p>
        </w:tc>
      </w:tr>
      <w:tr w:rsidR="00DD6D98" w:rsidRPr="00D00BBD" w14:paraId="6781657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8612C7"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A8B0AF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30D28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08E68C" w14:textId="77777777" w:rsidR="00DD6D98" w:rsidRPr="009901C4" w:rsidRDefault="00DD6D98" w:rsidP="00DD6D98">
            <w:pPr>
              <w:pStyle w:val="MsgTableBody"/>
              <w:jc w:val="center"/>
              <w:rPr>
                <w:noProof/>
              </w:rPr>
            </w:pPr>
            <w:r w:rsidRPr="009901C4">
              <w:rPr>
                <w:noProof/>
              </w:rPr>
              <w:t>7</w:t>
            </w:r>
          </w:p>
        </w:tc>
      </w:tr>
      <w:tr w:rsidR="00DD6D98" w:rsidRPr="00D00BBD" w14:paraId="3411744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A1E99E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3303805F"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60989A"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1CCB087D" w14:textId="77777777" w:rsidR="00DD6D98" w:rsidRPr="009901C4" w:rsidRDefault="00DD6D98" w:rsidP="00DD6D98">
            <w:pPr>
              <w:pStyle w:val="MsgTableBody"/>
              <w:jc w:val="center"/>
              <w:rPr>
                <w:noProof/>
              </w:rPr>
            </w:pPr>
            <w:r>
              <w:rPr>
                <w:noProof/>
              </w:rPr>
              <w:t>3</w:t>
            </w:r>
          </w:p>
        </w:tc>
      </w:tr>
      <w:tr w:rsidR="00DD6D98" w:rsidRPr="00D00BBD" w14:paraId="5B188C7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CA5E172"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2C6813F"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459158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9B5BAB" w14:textId="77777777" w:rsidR="00DD6D98" w:rsidRPr="009901C4" w:rsidRDefault="00DD6D98" w:rsidP="00DD6D98">
            <w:pPr>
              <w:pStyle w:val="MsgTableBody"/>
              <w:jc w:val="center"/>
              <w:rPr>
                <w:noProof/>
              </w:rPr>
            </w:pPr>
            <w:r w:rsidRPr="009901C4">
              <w:rPr>
                <w:noProof/>
              </w:rPr>
              <w:t>2</w:t>
            </w:r>
          </w:p>
        </w:tc>
      </w:tr>
      <w:tr w:rsidR="00DD6D98" w:rsidRPr="00D00BBD" w14:paraId="0FA1B15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7D230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5AD24E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E6CD1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BEA3E0" w14:textId="77777777" w:rsidR="00DD6D98" w:rsidRPr="009901C4" w:rsidRDefault="00DD6D98" w:rsidP="00DD6D98">
            <w:pPr>
              <w:pStyle w:val="MsgTableBody"/>
              <w:jc w:val="center"/>
              <w:rPr>
                <w:noProof/>
              </w:rPr>
            </w:pPr>
          </w:p>
        </w:tc>
      </w:tr>
      <w:tr w:rsidR="00DD6D98" w:rsidRPr="00D00BBD" w14:paraId="6232510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91D8F8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E1812F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C9CA7A2" w14:textId="77777777"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14:paraId="30D7CF23"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431543A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5B2ED1"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81FE76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6AFC842C" w14:textId="77777777"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14:paraId="74678990"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3914AE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1D0947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9DC614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8E09D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1D27EB" w14:textId="77777777" w:rsidR="00DD6D98" w:rsidRPr="009901C4" w:rsidRDefault="00DD6D98" w:rsidP="00DD6D98">
            <w:pPr>
              <w:pStyle w:val="MsgTableBody"/>
              <w:jc w:val="center"/>
              <w:rPr>
                <w:noProof/>
              </w:rPr>
            </w:pPr>
            <w:r w:rsidRPr="009901C4">
              <w:rPr>
                <w:noProof/>
              </w:rPr>
              <w:t>7</w:t>
            </w:r>
          </w:p>
        </w:tc>
      </w:tr>
      <w:tr w:rsidR="00DD6D98" w:rsidRPr="00D00BBD" w14:paraId="1AA0351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7F31BF1"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483C3FE"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E02C0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91E8E4" w14:textId="77777777" w:rsidR="00DD6D98" w:rsidRPr="009901C4" w:rsidRDefault="00DD6D98" w:rsidP="00DD6D98">
            <w:pPr>
              <w:pStyle w:val="MsgTableBody"/>
              <w:jc w:val="center"/>
              <w:rPr>
                <w:noProof/>
              </w:rPr>
            </w:pPr>
          </w:p>
        </w:tc>
      </w:tr>
      <w:tr w:rsidR="00DD6D98" w:rsidRPr="00D00BBD" w14:paraId="2D790FA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F209689"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703BB293"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D3EA3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02B225" w14:textId="77777777" w:rsidR="00DD6D98" w:rsidRPr="009901C4" w:rsidRDefault="00DD6D98" w:rsidP="00DD6D98">
            <w:pPr>
              <w:pStyle w:val="MsgTableBody"/>
              <w:jc w:val="center"/>
              <w:rPr>
                <w:noProof/>
              </w:rPr>
            </w:pPr>
            <w:r w:rsidRPr="009901C4">
              <w:rPr>
                <w:noProof/>
              </w:rPr>
              <w:t>7</w:t>
            </w:r>
          </w:p>
        </w:tc>
      </w:tr>
      <w:tr w:rsidR="00DD6D98" w:rsidRPr="00D00BBD" w14:paraId="7297493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85A6E2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41C5DB"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5650590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73F552" w14:textId="77777777" w:rsidR="00DD6D98" w:rsidRPr="009901C4" w:rsidRDefault="00DD6D98" w:rsidP="00DD6D98">
            <w:pPr>
              <w:pStyle w:val="MsgTableBody"/>
              <w:jc w:val="center"/>
              <w:rPr>
                <w:noProof/>
              </w:rPr>
            </w:pPr>
          </w:p>
        </w:tc>
      </w:tr>
      <w:tr w:rsidR="00DD6D98" w:rsidRPr="00D00BBD" w14:paraId="422544C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0DFC70D"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3E40715"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2DF05D7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3D5CFD" w14:textId="77777777" w:rsidR="00DD6D98" w:rsidRPr="009901C4" w:rsidRDefault="00DD6D98" w:rsidP="00DD6D98">
            <w:pPr>
              <w:pStyle w:val="MsgTableBody"/>
              <w:jc w:val="center"/>
              <w:rPr>
                <w:noProof/>
              </w:rPr>
            </w:pPr>
            <w:r w:rsidRPr="009901C4">
              <w:rPr>
                <w:noProof/>
              </w:rPr>
              <w:t>7</w:t>
            </w:r>
          </w:p>
        </w:tc>
      </w:tr>
      <w:tr w:rsidR="00DD6D98" w:rsidRPr="00D00BBD" w14:paraId="15999A7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ACD661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4D205E7"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283933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72F123" w14:textId="77777777" w:rsidR="00DD6D98" w:rsidRPr="009901C4" w:rsidRDefault="00DD6D98" w:rsidP="00DD6D98">
            <w:pPr>
              <w:pStyle w:val="MsgTableBody"/>
              <w:jc w:val="center"/>
              <w:rPr>
                <w:noProof/>
              </w:rPr>
            </w:pPr>
          </w:p>
        </w:tc>
      </w:tr>
      <w:tr w:rsidR="00DD6D98" w:rsidRPr="00D00BBD" w14:paraId="6B93D36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C79D66"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4EE278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7F7009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241705" w14:textId="77777777" w:rsidR="00DD6D98" w:rsidRPr="009901C4" w:rsidRDefault="00DD6D98" w:rsidP="00DD6D98">
            <w:pPr>
              <w:pStyle w:val="MsgTableBody"/>
              <w:jc w:val="center"/>
              <w:rPr>
                <w:noProof/>
              </w:rPr>
            </w:pPr>
            <w:r w:rsidRPr="009901C4">
              <w:rPr>
                <w:noProof/>
              </w:rPr>
              <w:t>7</w:t>
            </w:r>
          </w:p>
        </w:tc>
      </w:tr>
      <w:tr w:rsidR="00DD6D98" w:rsidRPr="00D00BBD" w14:paraId="046D6A7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1215C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7D8057A"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5556E8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25EFCE" w14:textId="77777777" w:rsidR="00DD6D98" w:rsidRPr="009901C4" w:rsidRDefault="00DD6D98" w:rsidP="00DD6D98">
            <w:pPr>
              <w:pStyle w:val="MsgTableBody"/>
              <w:jc w:val="center"/>
              <w:rPr>
                <w:noProof/>
              </w:rPr>
            </w:pPr>
          </w:p>
        </w:tc>
      </w:tr>
      <w:tr w:rsidR="00DD6D98" w:rsidRPr="00D00BBD" w14:paraId="66030EE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9AD6CF"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32FCA2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B6A70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6B3CAA" w14:textId="77777777" w:rsidR="00DD6D98" w:rsidRPr="009901C4" w:rsidRDefault="00DD6D98" w:rsidP="00DD6D98">
            <w:pPr>
              <w:pStyle w:val="MsgTableBody"/>
              <w:jc w:val="center"/>
              <w:rPr>
                <w:noProof/>
              </w:rPr>
            </w:pPr>
          </w:p>
        </w:tc>
      </w:tr>
      <w:tr w:rsidR="00DD6D98" w:rsidRPr="00D00BBD" w14:paraId="5B5E498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E5EFF19"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3D6D1363"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1C8D84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1C0E52" w14:textId="77777777" w:rsidR="00DD6D98" w:rsidRPr="009901C4" w:rsidRDefault="00DD6D98" w:rsidP="00DD6D98">
            <w:pPr>
              <w:pStyle w:val="MsgTableBody"/>
              <w:jc w:val="center"/>
              <w:rPr>
                <w:noProof/>
              </w:rPr>
            </w:pPr>
            <w:r w:rsidRPr="009901C4">
              <w:rPr>
                <w:noProof/>
              </w:rPr>
              <w:t>4</w:t>
            </w:r>
          </w:p>
        </w:tc>
      </w:tr>
      <w:tr w:rsidR="00DD6D98" w:rsidRPr="00D00BBD" w14:paraId="2DA7CA9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B370BD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9CD39FA"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135F8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8FCC92" w14:textId="77777777" w:rsidR="00DD6D98" w:rsidRPr="009901C4" w:rsidRDefault="00DD6D98" w:rsidP="00DD6D98">
            <w:pPr>
              <w:pStyle w:val="MsgTableBody"/>
              <w:jc w:val="center"/>
              <w:rPr>
                <w:noProof/>
              </w:rPr>
            </w:pPr>
            <w:r w:rsidRPr="009901C4">
              <w:rPr>
                <w:noProof/>
              </w:rPr>
              <w:t>7</w:t>
            </w:r>
          </w:p>
        </w:tc>
      </w:tr>
      <w:tr w:rsidR="00DD6D98" w:rsidRPr="00D00BBD" w14:paraId="2FF642A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13DC9F"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A038A78"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64E3D4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654AE1" w14:textId="77777777" w:rsidR="00DD6D98" w:rsidRPr="009901C4" w:rsidRDefault="00DD6D98" w:rsidP="00DD6D98">
            <w:pPr>
              <w:pStyle w:val="MsgTableBody"/>
              <w:jc w:val="center"/>
              <w:rPr>
                <w:noProof/>
              </w:rPr>
            </w:pPr>
          </w:p>
        </w:tc>
      </w:tr>
      <w:tr w:rsidR="00DD6D98" w:rsidRPr="00D00BBD" w14:paraId="3724FB1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67BAE4"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47797579"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9C891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43DA93" w14:textId="77777777" w:rsidR="00DD6D98" w:rsidRPr="009901C4" w:rsidRDefault="00DD6D98" w:rsidP="00DD6D98">
            <w:pPr>
              <w:pStyle w:val="MsgTableBody"/>
              <w:jc w:val="center"/>
              <w:rPr>
                <w:noProof/>
              </w:rPr>
            </w:pPr>
            <w:r w:rsidRPr="009901C4">
              <w:rPr>
                <w:noProof/>
              </w:rPr>
              <w:t>7</w:t>
            </w:r>
          </w:p>
        </w:tc>
      </w:tr>
      <w:tr w:rsidR="00DD6D98" w:rsidRPr="00D00BBD" w14:paraId="6654259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0C26C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D63DC2"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F0C2A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C81180" w14:textId="77777777" w:rsidR="00DD6D98" w:rsidRPr="009901C4" w:rsidRDefault="00DD6D98" w:rsidP="00DD6D98">
            <w:pPr>
              <w:pStyle w:val="MsgTableBody"/>
              <w:jc w:val="center"/>
              <w:rPr>
                <w:noProof/>
              </w:rPr>
            </w:pPr>
            <w:r w:rsidRPr="009901C4">
              <w:rPr>
                <w:noProof/>
              </w:rPr>
              <w:t>7</w:t>
            </w:r>
          </w:p>
        </w:tc>
      </w:tr>
      <w:tr w:rsidR="00DD6D98" w:rsidRPr="00D00BBD" w14:paraId="64BC584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533777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279CC2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759973B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F9303D" w14:textId="77777777" w:rsidR="00DD6D98" w:rsidRPr="009901C4" w:rsidRDefault="00DD6D98" w:rsidP="00DD6D98">
            <w:pPr>
              <w:pStyle w:val="MsgTableBody"/>
              <w:jc w:val="center"/>
              <w:rPr>
                <w:noProof/>
              </w:rPr>
            </w:pPr>
          </w:p>
        </w:tc>
      </w:tr>
      <w:tr w:rsidR="00DD6D98" w:rsidRPr="00D00BBD" w14:paraId="40BE003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8932D2E"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3138F695"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5886C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823B0" w14:textId="77777777" w:rsidR="00DD6D98" w:rsidRPr="009901C4" w:rsidRDefault="00DD6D98" w:rsidP="00DD6D98">
            <w:pPr>
              <w:pStyle w:val="MsgTableBody"/>
              <w:jc w:val="center"/>
              <w:rPr>
                <w:noProof/>
              </w:rPr>
            </w:pPr>
            <w:r w:rsidRPr="009901C4">
              <w:rPr>
                <w:noProof/>
              </w:rPr>
              <w:t>4</w:t>
            </w:r>
          </w:p>
        </w:tc>
      </w:tr>
      <w:tr w:rsidR="00DD6D98" w:rsidRPr="00D00BBD" w14:paraId="4132AF5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41AF966"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9DE997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B25B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5F9060" w14:textId="77777777" w:rsidR="00DD6D98" w:rsidRPr="009901C4" w:rsidRDefault="00DD6D98" w:rsidP="00DD6D98">
            <w:pPr>
              <w:pStyle w:val="MsgTableBody"/>
              <w:jc w:val="center"/>
              <w:rPr>
                <w:noProof/>
              </w:rPr>
            </w:pPr>
            <w:r w:rsidRPr="009901C4">
              <w:rPr>
                <w:noProof/>
              </w:rPr>
              <w:t>4</w:t>
            </w:r>
          </w:p>
        </w:tc>
      </w:tr>
      <w:tr w:rsidR="00DD6D98" w:rsidRPr="00D00BBD" w14:paraId="1C731CF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7D1E6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043D0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1CA6B0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DB7DBA" w14:textId="77777777" w:rsidR="00DD6D98" w:rsidRPr="009901C4" w:rsidRDefault="00DD6D98" w:rsidP="00DD6D98">
            <w:pPr>
              <w:pStyle w:val="MsgTableBody"/>
              <w:jc w:val="center"/>
              <w:rPr>
                <w:noProof/>
              </w:rPr>
            </w:pPr>
          </w:p>
        </w:tc>
      </w:tr>
      <w:tr w:rsidR="00DD6D98" w:rsidRPr="00D00BBD" w14:paraId="286FB7E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72A1143"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3E4E44B"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2F1710D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EE3B90" w14:textId="77777777" w:rsidR="00DD6D98" w:rsidRPr="009901C4" w:rsidRDefault="00DD6D98" w:rsidP="00DD6D98">
            <w:pPr>
              <w:pStyle w:val="MsgTableBody"/>
              <w:jc w:val="center"/>
              <w:rPr>
                <w:noProof/>
              </w:rPr>
            </w:pPr>
            <w:r w:rsidRPr="009901C4">
              <w:rPr>
                <w:noProof/>
              </w:rPr>
              <w:t>7</w:t>
            </w:r>
          </w:p>
        </w:tc>
      </w:tr>
      <w:tr w:rsidR="00DD6D98" w:rsidRPr="00D00BBD" w14:paraId="1C4E719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0EF531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85467D6"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3920509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C06E26" w14:textId="77777777" w:rsidR="00DD6D98" w:rsidRPr="009901C4" w:rsidRDefault="00DD6D98" w:rsidP="00DD6D98">
            <w:pPr>
              <w:pStyle w:val="MsgTableBody"/>
              <w:jc w:val="center"/>
              <w:rPr>
                <w:noProof/>
              </w:rPr>
            </w:pPr>
            <w:r w:rsidRPr="009901C4">
              <w:rPr>
                <w:noProof/>
              </w:rPr>
              <w:t>7</w:t>
            </w:r>
          </w:p>
        </w:tc>
      </w:tr>
      <w:tr w:rsidR="00DD6D98" w:rsidRPr="00D00BBD" w14:paraId="36E938C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69444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6DA3D3"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0E32A0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418071" w14:textId="77777777" w:rsidR="00DD6D98" w:rsidRPr="009901C4" w:rsidRDefault="00DD6D98" w:rsidP="00DD6D98">
            <w:pPr>
              <w:pStyle w:val="MsgTableBody"/>
              <w:jc w:val="center"/>
              <w:rPr>
                <w:noProof/>
              </w:rPr>
            </w:pPr>
          </w:p>
        </w:tc>
      </w:tr>
      <w:tr w:rsidR="00DD6D98" w:rsidRPr="00D00BBD" w14:paraId="25F1AF3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342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6C82D65"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28826C7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87AC81" w14:textId="77777777" w:rsidR="00DD6D98" w:rsidRPr="009901C4" w:rsidRDefault="00DD6D98" w:rsidP="00DD6D98">
            <w:pPr>
              <w:pStyle w:val="MsgTableBody"/>
              <w:jc w:val="center"/>
              <w:rPr>
                <w:noProof/>
              </w:rPr>
            </w:pPr>
          </w:p>
        </w:tc>
      </w:tr>
      <w:tr w:rsidR="00DD6D98" w:rsidRPr="00D00BBD" w14:paraId="29C2DC0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DB05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46749A4"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4980FD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191CA" w14:textId="77777777" w:rsidR="00DD6D98" w:rsidRPr="009901C4" w:rsidRDefault="00DD6D98" w:rsidP="00DD6D98">
            <w:pPr>
              <w:pStyle w:val="MsgTableBody"/>
              <w:jc w:val="center"/>
              <w:rPr>
                <w:noProof/>
              </w:rPr>
            </w:pPr>
          </w:p>
        </w:tc>
      </w:tr>
      <w:tr w:rsidR="00DD6D98" w:rsidRPr="00D00BBD" w14:paraId="15F5B5C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37FFD3E"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023014C"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69F5AF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521B80" w14:textId="77777777" w:rsidR="00DD6D98" w:rsidRPr="009901C4" w:rsidRDefault="00DD6D98" w:rsidP="00DD6D98">
            <w:pPr>
              <w:pStyle w:val="MsgTableBody"/>
              <w:jc w:val="center"/>
              <w:rPr>
                <w:noProof/>
              </w:rPr>
            </w:pPr>
            <w:r w:rsidRPr="009901C4">
              <w:rPr>
                <w:noProof/>
              </w:rPr>
              <w:t>4</w:t>
            </w:r>
          </w:p>
        </w:tc>
      </w:tr>
      <w:tr w:rsidR="00DD6D98" w:rsidRPr="00D00BBD" w14:paraId="7D451E7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4B303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5858C2A"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1F5F0D7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94386B" w14:textId="77777777" w:rsidR="00DD6D98" w:rsidRPr="009901C4" w:rsidRDefault="00DD6D98" w:rsidP="00DD6D98">
            <w:pPr>
              <w:pStyle w:val="MsgTableBody"/>
              <w:jc w:val="center"/>
              <w:rPr>
                <w:noProof/>
              </w:rPr>
            </w:pPr>
            <w:r w:rsidRPr="009901C4">
              <w:rPr>
                <w:noProof/>
              </w:rPr>
              <w:t>7</w:t>
            </w:r>
          </w:p>
        </w:tc>
      </w:tr>
      <w:tr w:rsidR="00DD6D98" w:rsidRPr="00D00BBD" w14:paraId="2FF8C00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FAE7A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3A01311"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F0854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A1B711" w14:textId="77777777" w:rsidR="00DD6D98" w:rsidRPr="009901C4" w:rsidRDefault="00DD6D98" w:rsidP="00DD6D98">
            <w:pPr>
              <w:pStyle w:val="MsgTableBody"/>
              <w:jc w:val="center"/>
              <w:rPr>
                <w:noProof/>
              </w:rPr>
            </w:pPr>
          </w:p>
        </w:tc>
      </w:tr>
      <w:tr w:rsidR="00DD6D98" w:rsidRPr="00D00BBD" w14:paraId="7F3EA0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EC610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B532D20"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30F6E7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1D547B" w14:textId="77777777" w:rsidR="00DD6D98" w:rsidRPr="009901C4" w:rsidRDefault="00DD6D98" w:rsidP="00DD6D98">
            <w:pPr>
              <w:pStyle w:val="MsgTableBody"/>
              <w:jc w:val="center"/>
              <w:rPr>
                <w:noProof/>
              </w:rPr>
            </w:pPr>
          </w:p>
        </w:tc>
      </w:tr>
      <w:tr w:rsidR="00DD6D98" w:rsidRPr="00D00BBD" w14:paraId="2F15B41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0AA4DE1" w14:textId="77777777" w:rsidR="00DD6D98" w:rsidRPr="009901C4" w:rsidRDefault="00DD6D98" w:rsidP="00DD6D98">
            <w:pPr>
              <w:pStyle w:val="MsgTableBody"/>
              <w:rPr>
                <w:noProof/>
              </w:rPr>
            </w:pPr>
            <w:r w:rsidRPr="009901C4">
              <w:rPr>
                <w:noProof/>
              </w:rPr>
              <w:lastRenderedPageBreak/>
              <w:t xml:space="preserve">           RXA</w:t>
            </w:r>
          </w:p>
        </w:tc>
        <w:tc>
          <w:tcPr>
            <w:tcW w:w="4320" w:type="dxa"/>
            <w:tcBorders>
              <w:top w:val="dotted" w:sz="4" w:space="0" w:color="auto"/>
              <w:left w:val="nil"/>
              <w:bottom w:val="dotted" w:sz="4" w:space="0" w:color="auto"/>
              <w:right w:val="nil"/>
            </w:tcBorders>
            <w:shd w:val="clear" w:color="auto" w:fill="FFFFFF"/>
          </w:tcPr>
          <w:p w14:paraId="407A8016"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0B3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44B662" w14:textId="77777777" w:rsidR="00DD6D98" w:rsidRPr="009901C4" w:rsidRDefault="00DD6D98" w:rsidP="00DD6D98">
            <w:pPr>
              <w:pStyle w:val="MsgTableBody"/>
              <w:jc w:val="center"/>
              <w:rPr>
                <w:noProof/>
              </w:rPr>
            </w:pPr>
            <w:r w:rsidRPr="009901C4">
              <w:rPr>
                <w:noProof/>
              </w:rPr>
              <w:t>4</w:t>
            </w:r>
          </w:p>
        </w:tc>
      </w:tr>
      <w:tr w:rsidR="00DD6D98" w:rsidRPr="00D00BBD" w14:paraId="033BF39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EAB35DD"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93E591F"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27EDBB3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34660D" w14:textId="77777777" w:rsidR="00DD6D98" w:rsidRPr="009901C4" w:rsidRDefault="00DD6D98" w:rsidP="00DD6D98">
            <w:pPr>
              <w:pStyle w:val="MsgTableBody"/>
              <w:jc w:val="center"/>
              <w:rPr>
                <w:noProof/>
              </w:rPr>
            </w:pPr>
            <w:r w:rsidRPr="009901C4">
              <w:rPr>
                <w:noProof/>
              </w:rPr>
              <w:t>4</w:t>
            </w:r>
          </w:p>
        </w:tc>
      </w:tr>
      <w:tr w:rsidR="00DD6D98" w:rsidRPr="00D00BBD" w14:paraId="2203538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FCACCA"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7D9F6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5B59BB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6D23CE" w14:textId="77777777" w:rsidR="00DD6D98" w:rsidRPr="009901C4" w:rsidRDefault="00DD6D98" w:rsidP="00DD6D98">
            <w:pPr>
              <w:pStyle w:val="MsgTableBody"/>
              <w:jc w:val="center"/>
              <w:rPr>
                <w:noProof/>
              </w:rPr>
            </w:pPr>
            <w:r w:rsidRPr="009901C4">
              <w:rPr>
                <w:noProof/>
              </w:rPr>
              <w:t>7</w:t>
            </w:r>
          </w:p>
        </w:tc>
      </w:tr>
      <w:tr w:rsidR="00DD6D98" w:rsidRPr="00D00BBD" w14:paraId="4D37893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A7422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FA16DD1"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7EFEC5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F7A311" w14:textId="77777777" w:rsidR="00DD6D98" w:rsidRPr="009901C4" w:rsidRDefault="00DD6D98" w:rsidP="00DD6D98">
            <w:pPr>
              <w:pStyle w:val="MsgTableBody"/>
              <w:jc w:val="center"/>
              <w:rPr>
                <w:noProof/>
              </w:rPr>
            </w:pPr>
          </w:p>
        </w:tc>
      </w:tr>
      <w:tr w:rsidR="00DD6D98" w:rsidRPr="00D00BBD" w14:paraId="446A427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698964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C995E2"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E87B7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8A018D" w14:textId="77777777" w:rsidR="00DD6D98" w:rsidRPr="009901C4" w:rsidRDefault="00DD6D98" w:rsidP="00DD6D98">
            <w:pPr>
              <w:pStyle w:val="MsgTableBody"/>
              <w:jc w:val="center"/>
              <w:rPr>
                <w:noProof/>
              </w:rPr>
            </w:pPr>
          </w:p>
        </w:tc>
      </w:tr>
      <w:tr w:rsidR="00DD6D98" w:rsidRPr="00D00BBD" w14:paraId="444FF6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8554B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1060EE"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06339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A2597D" w14:textId="77777777" w:rsidR="00DD6D98" w:rsidRPr="009901C4" w:rsidRDefault="00DD6D98" w:rsidP="00DD6D98">
            <w:pPr>
              <w:pStyle w:val="MsgTableBody"/>
              <w:jc w:val="center"/>
              <w:rPr>
                <w:noProof/>
              </w:rPr>
            </w:pPr>
          </w:p>
        </w:tc>
      </w:tr>
      <w:tr w:rsidR="00DD6D98" w:rsidRPr="00D00BBD" w14:paraId="7D97577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BA755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33CCDD"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544720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BECBA5" w14:textId="77777777" w:rsidR="00DD6D98" w:rsidRPr="009901C4" w:rsidRDefault="00DD6D98" w:rsidP="00DD6D98">
            <w:pPr>
              <w:pStyle w:val="MsgTableBody"/>
              <w:jc w:val="center"/>
              <w:rPr>
                <w:noProof/>
              </w:rPr>
            </w:pPr>
          </w:p>
        </w:tc>
      </w:tr>
      <w:tr w:rsidR="00DD6D98" w:rsidRPr="00D00BBD" w14:paraId="23A53F8C"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3204AC2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784E4317"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70B626"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808C61F" w14:textId="77777777" w:rsidR="00DD6D98" w:rsidRPr="009901C4" w:rsidRDefault="00DD6D98" w:rsidP="00DD6D98">
            <w:pPr>
              <w:pStyle w:val="MsgTableBody"/>
              <w:jc w:val="center"/>
              <w:rPr>
                <w:noProof/>
              </w:rPr>
            </w:pPr>
          </w:p>
        </w:tc>
      </w:tr>
    </w:tbl>
    <w:p w14:paraId="15839EC0" w14:textId="77777777" w:rsidR="00DD6D98" w:rsidRDefault="00DD6D98" w:rsidP="00DD6D98">
      <w:bookmarkStart w:id="1040" w:name="_Toc359236305"/>
      <w:bookmarkStart w:id="1041" w:name="_Toc495952563"/>
      <w:bookmarkStart w:id="1042" w:name="_Toc532896115"/>
      <w:bookmarkStart w:id="1043" w:name="_Toc245927"/>
      <w:bookmarkStart w:id="1044" w:name="_Toc861868"/>
      <w:bookmarkStart w:id="1045" w:name="_Toc862872"/>
      <w:bookmarkStart w:id="1046" w:name="_Toc866861"/>
      <w:bookmarkStart w:id="1047" w:name="_Toc879970"/>
      <w:bookmarkStart w:id="1048" w:name="_Toc138585487"/>
      <w:bookmarkStart w:id="1049"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14D431D4" w14:textId="77777777" w:rsidTr="00DD6D98">
        <w:tc>
          <w:tcPr>
            <w:tcW w:w="9350" w:type="dxa"/>
            <w:gridSpan w:val="5"/>
          </w:tcPr>
          <w:p w14:paraId="756DEAC3" w14:textId="77777777" w:rsidR="00DD6D98" w:rsidRPr="0083614A" w:rsidRDefault="00DD6D98" w:rsidP="00DD6D98">
            <w:pPr>
              <w:pStyle w:val="ACK-ChoreographyHeader"/>
            </w:pPr>
            <w:r>
              <w:t>Acknowledgement Choreography</w:t>
            </w:r>
          </w:p>
        </w:tc>
      </w:tr>
      <w:tr w:rsidR="00DD6D98" w:rsidRPr="009928E9" w14:paraId="286E26F6" w14:textId="77777777" w:rsidTr="00DD6D98">
        <w:tc>
          <w:tcPr>
            <w:tcW w:w="9350" w:type="dxa"/>
            <w:gridSpan w:val="5"/>
          </w:tcPr>
          <w:p w14:paraId="2B885694" w14:textId="77777777" w:rsidR="00DD6D98" w:rsidRDefault="00DD6D98" w:rsidP="00DD6D98">
            <w:pPr>
              <w:pStyle w:val="ACK-ChoreographyHeader"/>
            </w:pPr>
            <w:r w:rsidRPr="009901C4">
              <w:rPr>
                <w:noProof/>
              </w:rPr>
              <w:t>CSU^C09^CSU_C09</w:t>
            </w:r>
          </w:p>
        </w:tc>
      </w:tr>
      <w:tr w:rsidR="00DD6D98" w:rsidRPr="009928E9" w14:paraId="72446952" w14:textId="77777777" w:rsidTr="00DD6D98">
        <w:tc>
          <w:tcPr>
            <w:tcW w:w="1951" w:type="dxa"/>
          </w:tcPr>
          <w:p w14:paraId="24D971E0" w14:textId="77777777" w:rsidR="00DD6D98" w:rsidRPr="0083614A" w:rsidRDefault="00DD6D98" w:rsidP="00DD6D98">
            <w:pPr>
              <w:pStyle w:val="ACK-ChoreographyBody"/>
            </w:pPr>
            <w:r w:rsidRPr="0083614A">
              <w:t>Field name</w:t>
            </w:r>
          </w:p>
        </w:tc>
        <w:tc>
          <w:tcPr>
            <w:tcW w:w="2268" w:type="dxa"/>
          </w:tcPr>
          <w:p w14:paraId="44F2754B" w14:textId="77777777" w:rsidR="00DD6D98" w:rsidRPr="0083614A" w:rsidRDefault="00DD6D98" w:rsidP="00DD6D98">
            <w:pPr>
              <w:pStyle w:val="ACK-ChoreographyBody"/>
            </w:pPr>
            <w:r w:rsidRPr="0083614A">
              <w:t>Field Value: Original mode</w:t>
            </w:r>
          </w:p>
        </w:tc>
        <w:tc>
          <w:tcPr>
            <w:tcW w:w="5131" w:type="dxa"/>
            <w:gridSpan w:val="3"/>
          </w:tcPr>
          <w:p w14:paraId="248A8CB3" w14:textId="77777777" w:rsidR="00DD6D98" w:rsidRPr="0083614A" w:rsidRDefault="00DD6D98" w:rsidP="00DD6D98">
            <w:pPr>
              <w:pStyle w:val="ACK-ChoreographyBody"/>
            </w:pPr>
            <w:r w:rsidRPr="0083614A">
              <w:t>Field value: Enhanced mode</w:t>
            </w:r>
          </w:p>
        </w:tc>
      </w:tr>
      <w:tr w:rsidR="00DD6D98" w:rsidRPr="009928E9" w14:paraId="248F9C45" w14:textId="77777777" w:rsidTr="00DD6D98">
        <w:tc>
          <w:tcPr>
            <w:tcW w:w="1951" w:type="dxa"/>
          </w:tcPr>
          <w:p w14:paraId="458954C4" w14:textId="77777777" w:rsidR="00DD6D98" w:rsidRPr="0083614A" w:rsidRDefault="00DD6D98" w:rsidP="00DD6D98">
            <w:pPr>
              <w:pStyle w:val="ACK-ChoreographyBody"/>
            </w:pPr>
            <w:r w:rsidRPr="0083614A">
              <w:t>MSH</w:t>
            </w:r>
            <w:r>
              <w:t>-</w:t>
            </w:r>
            <w:r w:rsidRPr="0083614A">
              <w:t>15</w:t>
            </w:r>
          </w:p>
        </w:tc>
        <w:tc>
          <w:tcPr>
            <w:tcW w:w="2268" w:type="dxa"/>
          </w:tcPr>
          <w:p w14:paraId="4085C549" w14:textId="77777777" w:rsidR="00DD6D98" w:rsidRPr="0083614A" w:rsidRDefault="00DD6D98" w:rsidP="00DD6D98">
            <w:pPr>
              <w:pStyle w:val="ACK-ChoreographyBody"/>
            </w:pPr>
            <w:r w:rsidRPr="0083614A">
              <w:t>Blank</w:t>
            </w:r>
          </w:p>
        </w:tc>
        <w:tc>
          <w:tcPr>
            <w:tcW w:w="951" w:type="dxa"/>
          </w:tcPr>
          <w:p w14:paraId="66EE5271" w14:textId="77777777" w:rsidR="00DD6D98" w:rsidRPr="0083614A" w:rsidRDefault="00DD6D98" w:rsidP="00DD6D98">
            <w:pPr>
              <w:pStyle w:val="ACK-ChoreographyBody"/>
            </w:pPr>
            <w:r w:rsidRPr="0083614A">
              <w:t>NE</w:t>
            </w:r>
          </w:p>
        </w:tc>
        <w:tc>
          <w:tcPr>
            <w:tcW w:w="2090" w:type="dxa"/>
          </w:tcPr>
          <w:p w14:paraId="5FDD997B" w14:textId="77777777" w:rsidR="00DD6D98" w:rsidRPr="003C4436" w:rsidRDefault="00DD6D98" w:rsidP="00DD6D98">
            <w:pPr>
              <w:pStyle w:val="ACK-ChoreographyBody"/>
              <w:rPr>
                <w:szCs w:val="16"/>
              </w:rPr>
            </w:pPr>
            <w:r w:rsidRPr="003C4436">
              <w:rPr>
                <w:szCs w:val="16"/>
              </w:rPr>
              <w:t>NE</w:t>
            </w:r>
          </w:p>
        </w:tc>
        <w:tc>
          <w:tcPr>
            <w:tcW w:w="2090" w:type="dxa"/>
          </w:tcPr>
          <w:p w14:paraId="5355FB1E" w14:textId="77777777" w:rsidR="00DD6D98" w:rsidRPr="003C4436" w:rsidRDefault="00DD6D98" w:rsidP="00DD6D98">
            <w:pPr>
              <w:pStyle w:val="ACK-ChoreographyBody"/>
              <w:rPr>
                <w:szCs w:val="16"/>
              </w:rPr>
            </w:pPr>
            <w:r w:rsidRPr="003C4436">
              <w:rPr>
                <w:szCs w:val="16"/>
              </w:rPr>
              <w:t>AL, SU, ER</w:t>
            </w:r>
          </w:p>
        </w:tc>
      </w:tr>
      <w:tr w:rsidR="00DD6D98" w:rsidRPr="009928E9" w14:paraId="3BB24B11" w14:textId="77777777" w:rsidTr="00DD6D98">
        <w:tc>
          <w:tcPr>
            <w:tcW w:w="1951" w:type="dxa"/>
          </w:tcPr>
          <w:p w14:paraId="346ACBE6" w14:textId="77777777" w:rsidR="00DD6D98" w:rsidRPr="0083614A" w:rsidRDefault="00DD6D98" w:rsidP="00DD6D98">
            <w:pPr>
              <w:pStyle w:val="ACK-ChoreographyBody"/>
            </w:pPr>
            <w:r w:rsidRPr="0083614A">
              <w:t>MSH</w:t>
            </w:r>
            <w:r>
              <w:t>-</w:t>
            </w:r>
            <w:r w:rsidRPr="0083614A">
              <w:t>16</w:t>
            </w:r>
          </w:p>
        </w:tc>
        <w:tc>
          <w:tcPr>
            <w:tcW w:w="2268" w:type="dxa"/>
          </w:tcPr>
          <w:p w14:paraId="001CFF50" w14:textId="77777777" w:rsidR="00DD6D98" w:rsidRPr="0083614A" w:rsidRDefault="00DD6D98" w:rsidP="00DD6D98">
            <w:pPr>
              <w:pStyle w:val="ACK-ChoreographyBody"/>
            </w:pPr>
            <w:r w:rsidRPr="0083614A">
              <w:t>Blank</w:t>
            </w:r>
          </w:p>
        </w:tc>
        <w:tc>
          <w:tcPr>
            <w:tcW w:w="951" w:type="dxa"/>
          </w:tcPr>
          <w:p w14:paraId="737B61D9" w14:textId="77777777" w:rsidR="00DD6D98" w:rsidRPr="0083614A" w:rsidRDefault="00DD6D98" w:rsidP="00DD6D98">
            <w:pPr>
              <w:pStyle w:val="ACK-ChoreographyBody"/>
            </w:pPr>
            <w:r w:rsidRPr="0083614A">
              <w:t>NE</w:t>
            </w:r>
          </w:p>
        </w:tc>
        <w:tc>
          <w:tcPr>
            <w:tcW w:w="2090" w:type="dxa"/>
          </w:tcPr>
          <w:p w14:paraId="5F65AE1A" w14:textId="77777777" w:rsidR="00DD6D98" w:rsidRPr="003C4436" w:rsidRDefault="00DD6D98" w:rsidP="00DD6D98">
            <w:pPr>
              <w:pStyle w:val="ACK-ChoreographyBody"/>
              <w:rPr>
                <w:szCs w:val="16"/>
              </w:rPr>
            </w:pPr>
            <w:r w:rsidRPr="003C4436">
              <w:rPr>
                <w:szCs w:val="16"/>
              </w:rPr>
              <w:t>AL, SU, ER</w:t>
            </w:r>
          </w:p>
        </w:tc>
        <w:tc>
          <w:tcPr>
            <w:tcW w:w="2090" w:type="dxa"/>
          </w:tcPr>
          <w:p w14:paraId="5AD515CD" w14:textId="77777777" w:rsidR="00DD6D98" w:rsidRPr="003C4436" w:rsidRDefault="00DD6D98" w:rsidP="00DD6D98">
            <w:pPr>
              <w:pStyle w:val="ACK-ChoreographyBody"/>
              <w:rPr>
                <w:szCs w:val="16"/>
              </w:rPr>
            </w:pPr>
            <w:r w:rsidRPr="003C4436">
              <w:rPr>
                <w:szCs w:val="16"/>
              </w:rPr>
              <w:t>AL, SU, ER</w:t>
            </w:r>
          </w:p>
        </w:tc>
      </w:tr>
      <w:tr w:rsidR="00DD6D98" w:rsidRPr="009928E9" w14:paraId="1B2CFC06" w14:textId="77777777" w:rsidTr="00DD6D98">
        <w:tc>
          <w:tcPr>
            <w:tcW w:w="1951" w:type="dxa"/>
          </w:tcPr>
          <w:p w14:paraId="41F68CB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A820607" w14:textId="77777777" w:rsidR="00DD6D98" w:rsidRPr="0083614A" w:rsidRDefault="00DD6D98" w:rsidP="00DD6D98">
            <w:pPr>
              <w:pStyle w:val="ACK-ChoreographyBody"/>
            </w:pPr>
            <w:r w:rsidRPr="0083614A">
              <w:t>-</w:t>
            </w:r>
          </w:p>
        </w:tc>
        <w:tc>
          <w:tcPr>
            <w:tcW w:w="951" w:type="dxa"/>
          </w:tcPr>
          <w:p w14:paraId="592E0C70" w14:textId="77777777" w:rsidR="00DD6D98" w:rsidRPr="0083614A" w:rsidRDefault="00DD6D98" w:rsidP="00DD6D98">
            <w:pPr>
              <w:pStyle w:val="ACK-ChoreographyBody"/>
            </w:pPr>
            <w:r w:rsidRPr="0083614A">
              <w:t>-</w:t>
            </w:r>
          </w:p>
        </w:tc>
        <w:tc>
          <w:tcPr>
            <w:tcW w:w="2090" w:type="dxa"/>
          </w:tcPr>
          <w:p w14:paraId="56A012FB" w14:textId="77777777" w:rsidR="00DD6D98" w:rsidRPr="003C4436" w:rsidRDefault="00DD6D98" w:rsidP="00DD6D98">
            <w:pPr>
              <w:pStyle w:val="ACK-ChoreographyBody"/>
              <w:rPr>
                <w:szCs w:val="16"/>
              </w:rPr>
            </w:pPr>
            <w:r w:rsidRPr="003C4436">
              <w:rPr>
                <w:szCs w:val="16"/>
              </w:rPr>
              <w:t>-</w:t>
            </w:r>
          </w:p>
        </w:tc>
        <w:tc>
          <w:tcPr>
            <w:tcW w:w="2090" w:type="dxa"/>
          </w:tcPr>
          <w:p w14:paraId="56050F68"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386BCE22" w14:textId="77777777" w:rsidTr="00DD6D98">
        <w:tc>
          <w:tcPr>
            <w:tcW w:w="1951" w:type="dxa"/>
          </w:tcPr>
          <w:p w14:paraId="27CD3398"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64117A7"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0A351572" w14:textId="77777777" w:rsidR="00DD6D98" w:rsidRPr="0083614A" w:rsidRDefault="00DD6D98" w:rsidP="00DD6D98">
            <w:pPr>
              <w:pStyle w:val="ACK-ChoreographyBody"/>
            </w:pPr>
            <w:r w:rsidRPr="0083614A">
              <w:t>-</w:t>
            </w:r>
          </w:p>
        </w:tc>
        <w:tc>
          <w:tcPr>
            <w:tcW w:w="2090" w:type="dxa"/>
          </w:tcPr>
          <w:p w14:paraId="31847D99"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42D31F7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1ACFD26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30BC297A" w14:textId="77777777" w:rsidTr="00DD6D98">
        <w:tc>
          <w:tcPr>
            <w:tcW w:w="9350" w:type="dxa"/>
            <w:gridSpan w:val="5"/>
          </w:tcPr>
          <w:p w14:paraId="31C6BFE3" w14:textId="77777777" w:rsidR="00DD6D98" w:rsidRPr="0083614A" w:rsidRDefault="00DD6D98" w:rsidP="00DD6D98">
            <w:pPr>
              <w:pStyle w:val="ACK-ChoreographyHeader"/>
            </w:pPr>
            <w:r>
              <w:t>Acknowledgement Choreography</w:t>
            </w:r>
          </w:p>
        </w:tc>
      </w:tr>
      <w:tr w:rsidR="00DD6D98" w:rsidRPr="009928E9" w14:paraId="5994DFE2" w14:textId="77777777" w:rsidTr="00DD6D98">
        <w:tc>
          <w:tcPr>
            <w:tcW w:w="9350" w:type="dxa"/>
            <w:gridSpan w:val="5"/>
          </w:tcPr>
          <w:p w14:paraId="3D900822"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150417C0" w14:textId="77777777" w:rsidTr="00DD6D98">
        <w:tc>
          <w:tcPr>
            <w:tcW w:w="1951" w:type="dxa"/>
          </w:tcPr>
          <w:p w14:paraId="3F5DD1A5" w14:textId="77777777" w:rsidR="00DD6D98" w:rsidRPr="0083614A" w:rsidRDefault="00DD6D98" w:rsidP="00DD6D98">
            <w:pPr>
              <w:pStyle w:val="ACK-ChoreographyBody"/>
            </w:pPr>
            <w:r w:rsidRPr="0083614A">
              <w:t>Field name</w:t>
            </w:r>
          </w:p>
        </w:tc>
        <w:tc>
          <w:tcPr>
            <w:tcW w:w="2268" w:type="dxa"/>
          </w:tcPr>
          <w:p w14:paraId="0D407A0A" w14:textId="77777777" w:rsidR="00DD6D98" w:rsidRPr="0083614A" w:rsidRDefault="00DD6D98" w:rsidP="00DD6D98">
            <w:pPr>
              <w:pStyle w:val="ACK-ChoreographyBody"/>
            </w:pPr>
            <w:r w:rsidRPr="0083614A">
              <w:t>Field Value: Original mode</w:t>
            </w:r>
          </w:p>
        </w:tc>
        <w:tc>
          <w:tcPr>
            <w:tcW w:w="5131" w:type="dxa"/>
            <w:gridSpan w:val="3"/>
          </w:tcPr>
          <w:p w14:paraId="7D9695F7" w14:textId="77777777" w:rsidR="00DD6D98" w:rsidRPr="0083614A" w:rsidRDefault="00DD6D98" w:rsidP="00DD6D98">
            <w:pPr>
              <w:pStyle w:val="ACK-ChoreographyBody"/>
            </w:pPr>
            <w:r w:rsidRPr="0083614A">
              <w:t>Field value: Enhanced mode</w:t>
            </w:r>
          </w:p>
        </w:tc>
      </w:tr>
      <w:tr w:rsidR="00DD6D98" w:rsidRPr="009928E9" w14:paraId="6589FB4E" w14:textId="77777777" w:rsidTr="00DD6D98">
        <w:tc>
          <w:tcPr>
            <w:tcW w:w="1951" w:type="dxa"/>
          </w:tcPr>
          <w:p w14:paraId="590FCD55" w14:textId="77777777" w:rsidR="00DD6D98" w:rsidRPr="0083614A" w:rsidRDefault="00DD6D98" w:rsidP="00DD6D98">
            <w:pPr>
              <w:pStyle w:val="ACK-ChoreographyBody"/>
            </w:pPr>
            <w:r w:rsidRPr="0083614A">
              <w:t>MSH</w:t>
            </w:r>
            <w:r>
              <w:t>-</w:t>
            </w:r>
            <w:r w:rsidRPr="0083614A">
              <w:t>15</w:t>
            </w:r>
          </w:p>
        </w:tc>
        <w:tc>
          <w:tcPr>
            <w:tcW w:w="2268" w:type="dxa"/>
          </w:tcPr>
          <w:p w14:paraId="4E4512A4" w14:textId="77777777" w:rsidR="00DD6D98" w:rsidRPr="0083614A" w:rsidRDefault="00DD6D98" w:rsidP="00DD6D98">
            <w:pPr>
              <w:pStyle w:val="ACK-ChoreographyBody"/>
            </w:pPr>
            <w:r w:rsidRPr="0083614A">
              <w:t>Blank</w:t>
            </w:r>
          </w:p>
        </w:tc>
        <w:tc>
          <w:tcPr>
            <w:tcW w:w="951" w:type="dxa"/>
          </w:tcPr>
          <w:p w14:paraId="4AE8F279" w14:textId="77777777" w:rsidR="00DD6D98" w:rsidRPr="0083614A" w:rsidRDefault="00DD6D98" w:rsidP="00DD6D98">
            <w:pPr>
              <w:pStyle w:val="ACK-ChoreographyBody"/>
            </w:pPr>
            <w:r w:rsidRPr="0083614A">
              <w:t>NE</w:t>
            </w:r>
          </w:p>
        </w:tc>
        <w:tc>
          <w:tcPr>
            <w:tcW w:w="2090" w:type="dxa"/>
          </w:tcPr>
          <w:p w14:paraId="65AADE14" w14:textId="77777777" w:rsidR="00DD6D98" w:rsidRPr="003C4436" w:rsidRDefault="00DD6D98" w:rsidP="00DD6D98">
            <w:pPr>
              <w:pStyle w:val="ACK-ChoreographyBody"/>
              <w:rPr>
                <w:szCs w:val="16"/>
              </w:rPr>
            </w:pPr>
            <w:r w:rsidRPr="003C4436">
              <w:rPr>
                <w:szCs w:val="16"/>
              </w:rPr>
              <w:t>NE</w:t>
            </w:r>
          </w:p>
        </w:tc>
        <w:tc>
          <w:tcPr>
            <w:tcW w:w="2090" w:type="dxa"/>
          </w:tcPr>
          <w:p w14:paraId="6716821A" w14:textId="77777777" w:rsidR="00DD6D98" w:rsidRPr="003C4436" w:rsidRDefault="00DD6D98" w:rsidP="00DD6D98">
            <w:pPr>
              <w:pStyle w:val="ACK-ChoreographyBody"/>
              <w:rPr>
                <w:szCs w:val="16"/>
              </w:rPr>
            </w:pPr>
            <w:r w:rsidRPr="003C4436">
              <w:rPr>
                <w:szCs w:val="16"/>
              </w:rPr>
              <w:t>AL, SU, ER</w:t>
            </w:r>
          </w:p>
        </w:tc>
      </w:tr>
      <w:tr w:rsidR="00DD6D98" w:rsidRPr="009928E9" w14:paraId="493B5E6F" w14:textId="77777777" w:rsidTr="00DD6D98">
        <w:tc>
          <w:tcPr>
            <w:tcW w:w="1951" w:type="dxa"/>
          </w:tcPr>
          <w:p w14:paraId="797AD3B2" w14:textId="77777777" w:rsidR="00DD6D98" w:rsidRPr="0083614A" w:rsidRDefault="00DD6D98" w:rsidP="00DD6D98">
            <w:pPr>
              <w:pStyle w:val="ACK-ChoreographyBody"/>
            </w:pPr>
            <w:r w:rsidRPr="0083614A">
              <w:t>MSH</w:t>
            </w:r>
            <w:r>
              <w:t>-</w:t>
            </w:r>
            <w:r w:rsidRPr="0083614A">
              <w:t>16</w:t>
            </w:r>
          </w:p>
        </w:tc>
        <w:tc>
          <w:tcPr>
            <w:tcW w:w="2268" w:type="dxa"/>
          </w:tcPr>
          <w:p w14:paraId="7818573C" w14:textId="77777777" w:rsidR="00DD6D98" w:rsidRPr="0083614A" w:rsidRDefault="00DD6D98" w:rsidP="00DD6D98">
            <w:pPr>
              <w:pStyle w:val="ACK-ChoreographyBody"/>
            </w:pPr>
            <w:r w:rsidRPr="0083614A">
              <w:t>Blank</w:t>
            </w:r>
          </w:p>
        </w:tc>
        <w:tc>
          <w:tcPr>
            <w:tcW w:w="951" w:type="dxa"/>
          </w:tcPr>
          <w:p w14:paraId="58D79780" w14:textId="77777777" w:rsidR="00DD6D98" w:rsidRPr="0083614A" w:rsidRDefault="00DD6D98" w:rsidP="00DD6D98">
            <w:pPr>
              <w:pStyle w:val="ACK-ChoreographyBody"/>
            </w:pPr>
            <w:r w:rsidRPr="0083614A">
              <w:t>NE</w:t>
            </w:r>
          </w:p>
        </w:tc>
        <w:tc>
          <w:tcPr>
            <w:tcW w:w="2090" w:type="dxa"/>
          </w:tcPr>
          <w:p w14:paraId="61DBE955" w14:textId="77777777" w:rsidR="00DD6D98" w:rsidRPr="003C4436" w:rsidRDefault="00DD6D98" w:rsidP="00DD6D98">
            <w:pPr>
              <w:pStyle w:val="ACK-ChoreographyBody"/>
              <w:rPr>
                <w:szCs w:val="16"/>
              </w:rPr>
            </w:pPr>
            <w:r w:rsidRPr="003C4436">
              <w:rPr>
                <w:szCs w:val="16"/>
              </w:rPr>
              <w:t>AL, SU, ER</w:t>
            </w:r>
          </w:p>
        </w:tc>
        <w:tc>
          <w:tcPr>
            <w:tcW w:w="2090" w:type="dxa"/>
          </w:tcPr>
          <w:p w14:paraId="4C9347EE" w14:textId="77777777" w:rsidR="00DD6D98" w:rsidRPr="003C4436" w:rsidRDefault="00DD6D98" w:rsidP="00DD6D98">
            <w:pPr>
              <w:pStyle w:val="ACK-ChoreographyBody"/>
              <w:rPr>
                <w:szCs w:val="16"/>
              </w:rPr>
            </w:pPr>
            <w:r w:rsidRPr="003C4436">
              <w:rPr>
                <w:szCs w:val="16"/>
              </w:rPr>
              <w:t>AL, SU, ER</w:t>
            </w:r>
          </w:p>
        </w:tc>
      </w:tr>
      <w:tr w:rsidR="00DD6D98" w:rsidRPr="009928E9" w14:paraId="306CF5F7" w14:textId="77777777" w:rsidTr="00DD6D98">
        <w:tc>
          <w:tcPr>
            <w:tcW w:w="1951" w:type="dxa"/>
          </w:tcPr>
          <w:p w14:paraId="05A2B486"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4DF4373F" w14:textId="77777777" w:rsidR="00DD6D98" w:rsidRPr="0083614A" w:rsidRDefault="00DD6D98" w:rsidP="00DD6D98">
            <w:pPr>
              <w:pStyle w:val="ACK-ChoreographyBody"/>
            </w:pPr>
            <w:r w:rsidRPr="0083614A">
              <w:t>-</w:t>
            </w:r>
          </w:p>
        </w:tc>
        <w:tc>
          <w:tcPr>
            <w:tcW w:w="951" w:type="dxa"/>
          </w:tcPr>
          <w:p w14:paraId="2CF83910" w14:textId="77777777" w:rsidR="00DD6D98" w:rsidRPr="0083614A" w:rsidRDefault="00DD6D98" w:rsidP="00DD6D98">
            <w:pPr>
              <w:pStyle w:val="ACK-ChoreographyBody"/>
            </w:pPr>
            <w:r w:rsidRPr="0083614A">
              <w:t>-</w:t>
            </w:r>
          </w:p>
        </w:tc>
        <w:tc>
          <w:tcPr>
            <w:tcW w:w="2090" w:type="dxa"/>
          </w:tcPr>
          <w:p w14:paraId="49B1F819" w14:textId="77777777" w:rsidR="00DD6D98" w:rsidRPr="003C4436" w:rsidRDefault="00DD6D98" w:rsidP="00DD6D98">
            <w:pPr>
              <w:pStyle w:val="ACK-ChoreographyBody"/>
              <w:rPr>
                <w:szCs w:val="16"/>
              </w:rPr>
            </w:pPr>
            <w:r w:rsidRPr="003C4436">
              <w:rPr>
                <w:szCs w:val="16"/>
              </w:rPr>
              <w:t>-</w:t>
            </w:r>
          </w:p>
        </w:tc>
        <w:tc>
          <w:tcPr>
            <w:tcW w:w="2090" w:type="dxa"/>
          </w:tcPr>
          <w:p w14:paraId="4B87B664"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1525B406" w14:textId="77777777" w:rsidTr="00DD6D98">
        <w:tc>
          <w:tcPr>
            <w:tcW w:w="1951" w:type="dxa"/>
          </w:tcPr>
          <w:p w14:paraId="5F24E430"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2552EF03"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79A81D4E" w14:textId="77777777" w:rsidR="00DD6D98" w:rsidRPr="0083614A" w:rsidRDefault="00DD6D98" w:rsidP="00DD6D98">
            <w:pPr>
              <w:pStyle w:val="ACK-ChoreographyBody"/>
            </w:pPr>
            <w:r w:rsidRPr="0083614A">
              <w:t>-</w:t>
            </w:r>
          </w:p>
        </w:tc>
        <w:tc>
          <w:tcPr>
            <w:tcW w:w="2090" w:type="dxa"/>
          </w:tcPr>
          <w:p w14:paraId="417923A9"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5F59DAA4"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627819F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18A01874" w14:textId="77777777" w:rsidTr="00DD6D98">
        <w:tc>
          <w:tcPr>
            <w:tcW w:w="9350" w:type="dxa"/>
            <w:gridSpan w:val="5"/>
          </w:tcPr>
          <w:p w14:paraId="348976D2" w14:textId="77777777" w:rsidR="00DD6D98" w:rsidRPr="0083614A" w:rsidRDefault="00DD6D98" w:rsidP="00DD6D98">
            <w:pPr>
              <w:pStyle w:val="ACK-ChoreographyHeader"/>
            </w:pPr>
            <w:r>
              <w:t>Acknowledgement Choreography</w:t>
            </w:r>
          </w:p>
        </w:tc>
      </w:tr>
      <w:tr w:rsidR="00DD6D98" w:rsidRPr="009928E9" w14:paraId="5DD6FE55" w14:textId="77777777" w:rsidTr="00DD6D98">
        <w:tc>
          <w:tcPr>
            <w:tcW w:w="9350" w:type="dxa"/>
            <w:gridSpan w:val="5"/>
          </w:tcPr>
          <w:p w14:paraId="50D6DC87"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1A1A5AAA" w14:textId="77777777" w:rsidTr="00DD6D98">
        <w:tc>
          <w:tcPr>
            <w:tcW w:w="1951" w:type="dxa"/>
          </w:tcPr>
          <w:p w14:paraId="1BE7F42C" w14:textId="77777777" w:rsidR="00DD6D98" w:rsidRPr="0083614A" w:rsidRDefault="00DD6D98" w:rsidP="00DD6D98">
            <w:pPr>
              <w:pStyle w:val="ACK-ChoreographyBody"/>
            </w:pPr>
            <w:r w:rsidRPr="0083614A">
              <w:t>Field name</w:t>
            </w:r>
          </w:p>
        </w:tc>
        <w:tc>
          <w:tcPr>
            <w:tcW w:w="2268" w:type="dxa"/>
          </w:tcPr>
          <w:p w14:paraId="2C8F080A" w14:textId="77777777" w:rsidR="00DD6D98" w:rsidRPr="0083614A" w:rsidRDefault="00DD6D98" w:rsidP="00DD6D98">
            <w:pPr>
              <w:pStyle w:val="ACK-ChoreographyBody"/>
            </w:pPr>
            <w:r w:rsidRPr="0083614A">
              <w:t>Field Value: Original mode</w:t>
            </w:r>
          </w:p>
        </w:tc>
        <w:tc>
          <w:tcPr>
            <w:tcW w:w="5131" w:type="dxa"/>
            <w:gridSpan w:val="3"/>
          </w:tcPr>
          <w:p w14:paraId="06342920" w14:textId="77777777" w:rsidR="00DD6D98" w:rsidRPr="0083614A" w:rsidRDefault="00DD6D98" w:rsidP="00DD6D98">
            <w:pPr>
              <w:pStyle w:val="ACK-ChoreographyBody"/>
            </w:pPr>
            <w:r w:rsidRPr="0083614A">
              <w:t>Field value: Enhanced mode</w:t>
            </w:r>
          </w:p>
        </w:tc>
      </w:tr>
      <w:tr w:rsidR="00DD6D98" w:rsidRPr="009928E9" w14:paraId="3516A36D" w14:textId="77777777" w:rsidTr="00DD6D98">
        <w:tc>
          <w:tcPr>
            <w:tcW w:w="1951" w:type="dxa"/>
          </w:tcPr>
          <w:p w14:paraId="0014DB6B" w14:textId="77777777" w:rsidR="00DD6D98" w:rsidRPr="0083614A" w:rsidRDefault="00DD6D98" w:rsidP="00DD6D98">
            <w:pPr>
              <w:pStyle w:val="ACK-ChoreographyBody"/>
            </w:pPr>
            <w:r w:rsidRPr="0083614A">
              <w:t>MSH</w:t>
            </w:r>
            <w:r>
              <w:t>-</w:t>
            </w:r>
            <w:r w:rsidRPr="0083614A">
              <w:t>15</w:t>
            </w:r>
          </w:p>
        </w:tc>
        <w:tc>
          <w:tcPr>
            <w:tcW w:w="2268" w:type="dxa"/>
          </w:tcPr>
          <w:p w14:paraId="3B323911" w14:textId="77777777" w:rsidR="00DD6D98" w:rsidRPr="0083614A" w:rsidRDefault="00DD6D98" w:rsidP="00DD6D98">
            <w:pPr>
              <w:pStyle w:val="ACK-ChoreographyBody"/>
            </w:pPr>
            <w:r w:rsidRPr="0083614A">
              <w:t>Blank</w:t>
            </w:r>
          </w:p>
        </w:tc>
        <w:tc>
          <w:tcPr>
            <w:tcW w:w="951" w:type="dxa"/>
          </w:tcPr>
          <w:p w14:paraId="10C40690" w14:textId="77777777" w:rsidR="00DD6D98" w:rsidRPr="0083614A" w:rsidRDefault="00DD6D98" w:rsidP="00DD6D98">
            <w:pPr>
              <w:pStyle w:val="ACK-ChoreographyBody"/>
            </w:pPr>
            <w:r w:rsidRPr="0083614A">
              <w:t>NE</w:t>
            </w:r>
          </w:p>
        </w:tc>
        <w:tc>
          <w:tcPr>
            <w:tcW w:w="2090" w:type="dxa"/>
          </w:tcPr>
          <w:p w14:paraId="4B3C8B11" w14:textId="77777777" w:rsidR="00DD6D98" w:rsidRPr="003C4436" w:rsidRDefault="00DD6D98" w:rsidP="00DD6D98">
            <w:pPr>
              <w:pStyle w:val="ACK-ChoreographyBody"/>
              <w:rPr>
                <w:szCs w:val="16"/>
              </w:rPr>
            </w:pPr>
            <w:r w:rsidRPr="003C4436">
              <w:rPr>
                <w:szCs w:val="16"/>
              </w:rPr>
              <w:t>NE</w:t>
            </w:r>
          </w:p>
        </w:tc>
        <w:tc>
          <w:tcPr>
            <w:tcW w:w="2090" w:type="dxa"/>
          </w:tcPr>
          <w:p w14:paraId="6CAFF353" w14:textId="77777777" w:rsidR="00DD6D98" w:rsidRPr="003C4436" w:rsidRDefault="00DD6D98" w:rsidP="00DD6D98">
            <w:pPr>
              <w:pStyle w:val="ACK-ChoreographyBody"/>
              <w:rPr>
                <w:szCs w:val="16"/>
              </w:rPr>
            </w:pPr>
            <w:r w:rsidRPr="003C4436">
              <w:rPr>
                <w:szCs w:val="16"/>
              </w:rPr>
              <w:t>AL, SU, ER</w:t>
            </w:r>
          </w:p>
        </w:tc>
      </w:tr>
      <w:tr w:rsidR="00DD6D98" w:rsidRPr="009928E9" w14:paraId="7B2279F3" w14:textId="77777777" w:rsidTr="00DD6D98">
        <w:tc>
          <w:tcPr>
            <w:tcW w:w="1951" w:type="dxa"/>
          </w:tcPr>
          <w:p w14:paraId="40885235" w14:textId="77777777" w:rsidR="00DD6D98" w:rsidRPr="0083614A" w:rsidRDefault="00DD6D98" w:rsidP="00DD6D98">
            <w:pPr>
              <w:pStyle w:val="ACK-ChoreographyBody"/>
            </w:pPr>
            <w:r w:rsidRPr="0083614A">
              <w:t>MSH</w:t>
            </w:r>
            <w:r>
              <w:t>-</w:t>
            </w:r>
            <w:r w:rsidRPr="0083614A">
              <w:t>16</w:t>
            </w:r>
          </w:p>
        </w:tc>
        <w:tc>
          <w:tcPr>
            <w:tcW w:w="2268" w:type="dxa"/>
          </w:tcPr>
          <w:p w14:paraId="48C68B47" w14:textId="77777777" w:rsidR="00DD6D98" w:rsidRPr="0083614A" w:rsidRDefault="00DD6D98" w:rsidP="00DD6D98">
            <w:pPr>
              <w:pStyle w:val="ACK-ChoreographyBody"/>
            </w:pPr>
            <w:r w:rsidRPr="0083614A">
              <w:t>Blank</w:t>
            </w:r>
          </w:p>
        </w:tc>
        <w:tc>
          <w:tcPr>
            <w:tcW w:w="951" w:type="dxa"/>
          </w:tcPr>
          <w:p w14:paraId="03D9FC56" w14:textId="77777777" w:rsidR="00DD6D98" w:rsidRPr="0083614A" w:rsidRDefault="00DD6D98" w:rsidP="00DD6D98">
            <w:pPr>
              <w:pStyle w:val="ACK-ChoreographyBody"/>
            </w:pPr>
            <w:r w:rsidRPr="0083614A">
              <w:t>NE</w:t>
            </w:r>
          </w:p>
        </w:tc>
        <w:tc>
          <w:tcPr>
            <w:tcW w:w="2090" w:type="dxa"/>
          </w:tcPr>
          <w:p w14:paraId="5CB2250A" w14:textId="77777777" w:rsidR="00DD6D98" w:rsidRPr="003C4436" w:rsidRDefault="00DD6D98" w:rsidP="00DD6D98">
            <w:pPr>
              <w:pStyle w:val="ACK-ChoreographyBody"/>
              <w:rPr>
                <w:szCs w:val="16"/>
              </w:rPr>
            </w:pPr>
            <w:r w:rsidRPr="003C4436">
              <w:rPr>
                <w:szCs w:val="16"/>
              </w:rPr>
              <w:t>AL, SU, ER</w:t>
            </w:r>
          </w:p>
        </w:tc>
        <w:tc>
          <w:tcPr>
            <w:tcW w:w="2090" w:type="dxa"/>
          </w:tcPr>
          <w:p w14:paraId="3943DA82" w14:textId="77777777" w:rsidR="00DD6D98" w:rsidRPr="003C4436" w:rsidRDefault="00DD6D98" w:rsidP="00DD6D98">
            <w:pPr>
              <w:pStyle w:val="ACK-ChoreographyBody"/>
              <w:rPr>
                <w:szCs w:val="16"/>
              </w:rPr>
            </w:pPr>
            <w:r w:rsidRPr="003C4436">
              <w:rPr>
                <w:szCs w:val="16"/>
              </w:rPr>
              <w:t>AL, SU, ER</w:t>
            </w:r>
          </w:p>
        </w:tc>
      </w:tr>
      <w:tr w:rsidR="00DD6D98" w:rsidRPr="009928E9" w14:paraId="5E82D585" w14:textId="77777777" w:rsidTr="00DD6D98">
        <w:tc>
          <w:tcPr>
            <w:tcW w:w="1951" w:type="dxa"/>
          </w:tcPr>
          <w:p w14:paraId="74AD5F7A"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3A34C36E" w14:textId="77777777" w:rsidR="00DD6D98" w:rsidRPr="0083614A" w:rsidRDefault="00DD6D98" w:rsidP="00DD6D98">
            <w:pPr>
              <w:pStyle w:val="ACK-ChoreographyBody"/>
            </w:pPr>
            <w:r w:rsidRPr="0083614A">
              <w:t>-</w:t>
            </w:r>
          </w:p>
        </w:tc>
        <w:tc>
          <w:tcPr>
            <w:tcW w:w="951" w:type="dxa"/>
          </w:tcPr>
          <w:p w14:paraId="153A3366" w14:textId="77777777" w:rsidR="00DD6D98" w:rsidRPr="0083614A" w:rsidRDefault="00DD6D98" w:rsidP="00DD6D98">
            <w:pPr>
              <w:pStyle w:val="ACK-ChoreographyBody"/>
            </w:pPr>
            <w:r w:rsidRPr="0083614A">
              <w:t>-</w:t>
            </w:r>
          </w:p>
        </w:tc>
        <w:tc>
          <w:tcPr>
            <w:tcW w:w="2090" w:type="dxa"/>
          </w:tcPr>
          <w:p w14:paraId="74D27AC3" w14:textId="77777777" w:rsidR="00DD6D98" w:rsidRPr="003C4436" w:rsidRDefault="00DD6D98" w:rsidP="00DD6D98">
            <w:pPr>
              <w:pStyle w:val="ACK-ChoreographyBody"/>
              <w:rPr>
                <w:szCs w:val="16"/>
              </w:rPr>
            </w:pPr>
            <w:r w:rsidRPr="003C4436">
              <w:rPr>
                <w:szCs w:val="16"/>
              </w:rPr>
              <w:t>-</w:t>
            </w:r>
          </w:p>
        </w:tc>
        <w:tc>
          <w:tcPr>
            <w:tcW w:w="2090" w:type="dxa"/>
          </w:tcPr>
          <w:p w14:paraId="49BC7935"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1054D6A3" w14:textId="77777777" w:rsidTr="00DD6D98">
        <w:tc>
          <w:tcPr>
            <w:tcW w:w="1951" w:type="dxa"/>
          </w:tcPr>
          <w:p w14:paraId="5C46456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EE16473"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77D7560F" w14:textId="77777777" w:rsidR="00DD6D98" w:rsidRPr="0083614A" w:rsidRDefault="00DD6D98" w:rsidP="00DD6D98">
            <w:pPr>
              <w:pStyle w:val="ACK-ChoreographyBody"/>
            </w:pPr>
            <w:r w:rsidRPr="0083614A">
              <w:t>-</w:t>
            </w:r>
          </w:p>
        </w:tc>
        <w:tc>
          <w:tcPr>
            <w:tcW w:w="2090" w:type="dxa"/>
          </w:tcPr>
          <w:p w14:paraId="1B0D65D4"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6C082A8A"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21BAF14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373BA7BB" w14:textId="77777777" w:rsidTr="00DD6D98">
        <w:tc>
          <w:tcPr>
            <w:tcW w:w="9350" w:type="dxa"/>
            <w:gridSpan w:val="5"/>
          </w:tcPr>
          <w:p w14:paraId="1BC6DDE7" w14:textId="77777777" w:rsidR="00DD6D98" w:rsidRPr="0083614A" w:rsidRDefault="00DD6D98" w:rsidP="00DD6D98">
            <w:pPr>
              <w:pStyle w:val="ACK-ChoreographyHeader"/>
            </w:pPr>
            <w:r>
              <w:lastRenderedPageBreak/>
              <w:t>Acknowledgement Choreography</w:t>
            </w:r>
          </w:p>
        </w:tc>
      </w:tr>
      <w:tr w:rsidR="00DD6D98" w:rsidRPr="009928E9" w14:paraId="0BEDF7B7" w14:textId="77777777" w:rsidTr="00DD6D98">
        <w:tc>
          <w:tcPr>
            <w:tcW w:w="9350" w:type="dxa"/>
            <w:gridSpan w:val="5"/>
          </w:tcPr>
          <w:p w14:paraId="069E8F59" w14:textId="77777777" w:rsidR="00DD6D98" w:rsidRDefault="00DD6D98" w:rsidP="00DD6D98">
            <w:pPr>
              <w:pStyle w:val="ACK-ChoreographyHeader"/>
            </w:pPr>
            <w:r w:rsidRPr="009901C4">
              <w:rPr>
                <w:noProof/>
              </w:rPr>
              <w:t>CSU^C12^CSU_C09</w:t>
            </w:r>
          </w:p>
        </w:tc>
      </w:tr>
      <w:tr w:rsidR="00DD6D98" w:rsidRPr="009928E9" w14:paraId="44FDC79A" w14:textId="77777777" w:rsidTr="00DD6D98">
        <w:tc>
          <w:tcPr>
            <w:tcW w:w="1951" w:type="dxa"/>
          </w:tcPr>
          <w:p w14:paraId="4344EBAA" w14:textId="77777777" w:rsidR="00DD6D98" w:rsidRPr="0083614A" w:rsidRDefault="00DD6D98" w:rsidP="00DD6D98">
            <w:pPr>
              <w:pStyle w:val="ACK-ChoreographyBody"/>
            </w:pPr>
            <w:r w:rsidRPr="0083614A">
              <w:t>Field name</w:t>
            </w:r>
          </w:p>
        </w:tc>
        <w:tc>
          <w:tcPr>
            <w:tcW w:w="2268" w:type="dxa"/>
          </w:tcPr>
          <w:p w14:paraId="4611BDD6" w14:textId="77777777" w:rsidR="00DD6D98" w:rsidRPr="0083614A" w:rsidRDefault="00DD6D98" w:rsidP="00DD6D98">
            <w:pPr>
              <w:pStyle w:val="ACK-ChoreographyBody"/>
            </w:pPr>
            <w:r w:rsidRPr="0083614A">
              <w:t>Field Value: Original mode</w:t>
            </w:r>
          </w:p>
        </w:tc>
        <w:tc>
          <w:tcPr>
            <w:tcW w:w="5131" w:type="dxa"/>
            <w:gridSpan w:val="3"/>
          </w:tcPr>
          <w:p w14:paraId="31AC95DB" w14:textId="77777777" w:rsidR="00DD6D98" w:rsidRPr="0083614A" w:rsidRDefault="00DD6D98" w:rsidP="00DD6D98">
            <w:pPr>
              <w:pStyle w:val="ACK-ChoreographyBody"/>
            </w:pPr>
            <w:r w:rsidRPr="0083614A">
              <w:t>Field value: Enhanced mode</w:t>
            </w:r>
          </w:p>
        </w:tc>
      </w:tr>
      <w:tr w:rsidR="00DD6D98" w:rsidRPr="009928E9" w14:paraId="527CD452" w14:textId="77777777" w:rsidTr="00DD6D98">
        <w:tc>
          <w:tcPr>
            <w:tcW w:w="1951" w:type="dxa"/>
          </w:tcPr>
          <w:p w14:paraId="56DF3F01" w14:textId="77777777" w:rsidR="00DD6D98" w:rsidRPr="0083614A" w:rsidRDefault="00DD6D98" w:rsidP="00DD6D98">
            <w:pPr>
              <w:pStyle w:val="ACK-ChoreographyBody"/>
            </w:pPr>
            <w:r w:rsidRPr="0083614A">
              <w:t>MSH</w:t>
            </w:r>
            <w:r>
              <w:t>-</w:t>
            </w:r>
            <w:r w:rsidRPr="0083614A">
              <w:t>15</w:t>
            </w:r>
          </w:p>
        </w:tc>
        <w:tc>
          <w:tcPr>
            <w:tcW w:w="2268" w:type="dxa"/>
          </w:tcPr>
          <w:p w14:paraId="4D80DDF5" w14:textId="77777777" w:rsidR="00DD6D98" w:rsidRPr="0083614A" w:rsidRDefault="00DD6D98" w:rsidP="00DD6D98">
            <w:pPr>
              <w:pStyle w:val="ACK-ChoreographyBody"/>
            </w:pPr>
            <w:r w:rsidRPr="0083614A">
              <w:t>Blank</w:t>
            </w:r>
          </w:p>
        </w:tc>
        <w:tc>
          <w:tcPr>
            <w:tcW w:w="951" w:type="dxa"/>
          </w:tcPr>
          <w:p w14:paraId="63CFDC9D" w14:textId="77777777" w:rsidR="00DD6D98" w:rsidRPr="0083614A" w:rsidRDefault="00DD6D98" w:rsidP="00DD6D98">
            <w:pPr>
              <w:pStyle w:val="ACK-ChoreographyBody"/>
            </w:pPr>
            <w:r w:rsidRPr="0083614A">
              <w:t>NE</w:t>
            </w:r>
          </w:p>
        </w:tc>
        <w:tc>
          <w:tcPr>
            <w:tcW w:w="2090" w:type="dxa"/>
          </w:tcPr>
          <w:p w14:paraId="384F605B" w14:textId="77777777" w:rsidR="00DD6D98" w:rsidRPr="003C4436" w:rsidRDefault="00DD6D98" w:rsidP="00DD6D98">
            <w:pPr>
              <w:pStyle w:val="ACK-ChoreographyBody"/>
              <w:rPr>
                <w:szCs w:val="16"/>
              </w:rPr>
            </w:pPr>
            <w:r w:rsidRPr="003C4436">
              <w:rPr>
                <w:szCs w:val="16"/>
              </w:rPr>
              <w:t>NE</w:t>
            </w:r>
          </w:p>
        </w:tc>
        <w:tc>
          <w:tcPr>
            <w:tcW w:w="2090" w:type="dxa"/>
          </w:tcPr>
          <w:p w14:paraId="58305D6C" w14:textId="77777777" w:rsidR="00DD6D98" w:rsidRPr="003C4436" w:rsidRDefault="00DD6D98" w:rsidP="00DD6D98">
            <w:pPr>
              <w:pStyle w:val="ACK-ChoreographyBody"/>
              <w:rPr>
                <w:szCs w:val="16"/>
              </w:rPr>
            </w:pPr>
            <w:r w:rsidRPr="003C4436">
              <w:rPr>
                <w:szCs w:val="16"/>
              </w:rPr>
              <w:t>AL, SU, ER</w:t>
            </w:r>
          </w:p>
        </w:tc>
      </w:tr>
      <w:tr w:rsidR="00DD6D98" w:rsidRPr="009928E9" w14:paraId="590080BC" w14:textId="77777777" w:rsidTr="00DD6D98">
        <w:tc>
          <w:tcPr>
            <w:tcW w:w="1951" w:type="dxa"/>
          </w:tcPr>
          <w:p w14:paraId="19EA30B2" w14:textId="77777777" w:rsidR="00DD6D98" w:rsidRPr="0083614A" w:rsidRDefault="00DD6D98" w:rsidP="00DD6D98">
            <w:pPr>
              <w:pStyle w:val="ACK-ChoreographyBody"/>
            </w:pPr>
            <w:r w:rsidRPr="0083614A">
              <w:t>MSH</w:t>
            </w:r>
            <w:r>
              <w:t>-</w:t>
            </w:r>
            <w:r w:rsidRPr="0083614A">
              <w:t>16</w:t>
            </w:r>
          </w:p>
        </w:tc>
        <w:tc>
          <w:tcPr>
            <w:tcW w:w="2268" w:type="dxa"/>
          </w:tcPr>
          <w:p w14:paraId="485AED83" w14:textId="77777777" w:rsidR="00DD6D98" w:rsidRPr="0083614A" w:rsidRDefault="00DD6D98" w:rsidP="00DD6D98">
            <w:pPr>
              <w:pStyle w:val="ACK-ChoreographyBody"/>
            </w:pPr>
            <w:r w:rsidRPr="0083614A">
              <w:t>Blank</w:t>
            </w:r>
          </w:p>
        </w:tc>
        <w:tc>
          <w:tcPr>
            <w:tcW w:w="951" w:type="dxa"/>
          </w:tcPr>
          <w:p w14:paraId="6356940D" w14:textId="77777777" w:rsidR="00DD6D98" w:rsidRPr="0083614A" w:rsidRDefault="00DD6D98" w:rsidP="00DD6D98">
            <w:pPr>
              <w:pStyle w:val="ACK-ChoreographyBody"/>
            </w:pPr>
            <w:r w:rsidRPr="0083614A">
              <w:t>NE</w:t>
            </w:r>
          </w:p>
        </w:tc>
        <w:tc>
          <w:tcPr>
            <w:tcW w:w="2090" w:type="dxa"/>
          </w:tcPr>
          <w:p w14:paraId="0B7AB248" w14:textId="77777777" w:rsidR="00DD6D98" w:rsidRPr="003C4436" w:rsidRDefault="00DD6D98" w:rsidP="00DD6D98">
            <w:pPr>
              <w:pStyle w:val="ACK-ChoreographyBody"/>
              <w:rPr>
                <w:szCs w:val="16"/>
              </w:rPr>
            </w:pPr>
            <w:r w:rsidRPr="003C4436">
              <w:rPr>
                <w:szCs w:val="16"/>
              </w:rPr>
              <w:t>AL, SU, ER</w:t>
            </w:r>
          </w:p>
        </w:tc>
        <w:tc>
          <w:tcPr>
            <w:tcW w:w="2090" w:type="dxa"/>
          </w:tcPr>
          <w:p w14:paraId="7D163BC9" w14:textId="77777777" w:rsidR="00DD6D98" w:rsidRPr="003C4436" w:rsidRDefault="00DD6D98" w:rsidP="00DD6D98">
            <w:pPr>
              <w:pStyle w:val="ACK-ChoreographyBody"/>
              <w:rPr>
                <w:szCs w:val="16"/>
              </w:rPr>
            </w:pPr>
            <w:r w:rsidRPr="003C4436">
              <w:rPr>
                <w:szCs w:val="16"/>
              </w:rPr>
              <w:t>AL, SU, ER</w:t>
            </w:r>
          </w:p>
        </w:tc>
      </w:tr>
      <w:tr w:rsidR="00DD6D98" w:rsidRPr="009928E9" w14:paraId="5DDB62EA" w14:textId="77777777" w:rsidTr="00DD6D98">
        <w:tc>
          <w:tcPr>
            <w:tcW w:w="1951" w:type="dxa"/>
          </w:tcPr>
          <w:p w14:paraId="035789B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504BB82E" w14:textId="77777777" w:rsidR="00DD6D98" w:rsidRPr="0083614A" w:rsidRDefault="00DD6D98" w:rsidP="00DD6D98">
            <w:pPr>
              <w:pStyle w:val="ACK-ChoreographyBody"/>
            </w:pPr>
            <w:r w:rsidRPr="0083614A">
              <w:t>-</w:t>
            </w:r>
          </w:p>
        </w:tc>
        <w:tc>
          <w:tcPr>
            <w:tcW w:w="951" w:type="dxa"/>
          </w:tcPr>
          <w:p w14:paraId="03E5901C" w14:textId="77777777" w:rsidR="00DD6D98" w:rsidRPr="0083614A" w:rsidRDefault="00DD6D98" w:rsidP="00DD6D98">
            <w:pPr>
              <w:pStyle w:val="ACK-ChoreographyBody"/>
            </w:pPr>
            <w:r w:rsidRPr="0083614A">
              <w:t>-</w:t>
            </w:r>
          </w:p>
        </w:tc>
        <w:tc>
          <w:tcPr>
            <w:tcW w:w="2090" w:type="dxa"/>
          </w:tcPr>
          <w:p w14:paraId="18D63C05" w14:textId="77777777" w:rsidR="00DD6D98" w:rsidRPr="003C4436" w:rsidRDefault="00DD6D98" w:rsidP="00DD6D98">
            <w:pPr>
              <w:pStyle w:val="ACK-ChoreographyBody"/>
              <w:rPr>
                <w:szCs w:val="16"/>
              </w:rPr>
            </w:pPr>
            <w:r w:rsidRPr="003C4436">
              <w:rPr>
                <w:szCs w:val="16"/>
              </w:rPr>
              <w:t>-</w:t>
            </w:r>
          </w:p>
        </w:tc>
        <w:tc>
          <w:tcPr>
            <w:tcW w:w="2090" w:type="dxa"/>
          </w:tcPr>
          <w:p w14:paraId="6DC947FB"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32616474" w14:textId="77777777" w:rsidTr="00DD6D98">
        <w:tc>
          <w:tcPr>
            <w:tcW w:w="1951" w:type="dxa"/>
          </w:tcPr>
          <w:p w14:paraId="446E993A"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61F92753"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2E669284" w14:textId="77777777" w:rsidR="00DD6D98" w:rsidRPr="0083614A" w:rsidRDefault="00DD6D98" w:rsidP="00DD6D98">
            <w:pPr>
              <w:pStyle w:val="ACK-ChoreographyBody"/>
            </w:pPr>
            <w:r w:rsidRPr="0083614A">
              <w:t>-</w:t>
            </w:r>
          </w:p>
        </w:tc>
        <w:tc>
          <w:tcPr>
            <w:tcW w:w="2090" w:type="dxa"/>
          </w:tcPr>
          <w:p w14:paraId="300F92FE"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6086E739"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5D577B73" w14:textId="77777777" w:rsidR="00DD6D98" w:rsidRPr="00920220" w:rsidRDefault="00DD6D98" w:rsidP="00DD6D98">
      <w:pPr>
        <w:pStyle w:val="NormalIndented"/>
      </w:pPr>
    </w:p>
    <w:p w14:paraId="0027C54C" w14:textId="77777777" w:rsidR="00DD6D98" w:rsidRPr="009901C4" w:rsidRDefault="00DD6D98" w:rsidP="00182B11">
      <w:pPr>
        <w:pStyle w:val="Heading2"/>
        <w:rPr>
          <w:noProof/>
        </w:rPr>
      </w:pPr>
      <w:bookmarkStart w:id="1050" w:name="_Toc25653805"/>
      <w:r w:rsidRPr="009901C4">
        <w:rPr>
          <w:noProof/>
        </w:rPr>
        <w:t xml:space="preserve">Clinical Trials – </w:t>
      </w:r>
      <w:r w:rsidRPr="00182B11">
        <w:t>Segment</w:t>
      </w:r>
      <w:r w:rsidRPr="009901C4">
        <w:rPr>
          <w:noProof/>
        </w:rPr>
        <w:t xml:space="preserve"> Definitions</w:t>
      </w:r>
      <w:bookmarkEnd w:id="1040"/>
      <w:bookmarkEnd w:id="1041"/>
      <w:bookmarkEnd w:id="1042"/>
      <w:bookmarkEnd w:id="1043"/>
      <w:bookmarkEnd w:id="1044"/>
      <w:bookmarkEnd w:id="1045"/>
      <w:bookmarkEnd w:id="1046"/>
      <w:bookmarkEnd w:id="1047"/>
      <w:bookmarkEnd w:id="1048"/>
      <w:bookmarkEnd w:id="1049"/>
      <w:bookmarkEnd w:id="1050"/>
    </w:p>
    <w:p w14:paraId="10C891E9" w14:textId="77777777" w:rsidR="00DD6D98" w:rsidRPr="009901C4" w:rsidRDefault="00DD6D98" w:rsidP="00182B11">
      <w:pPr>
        <w:pStyle w:val="Heading3"/>
        <w:rPr>
          <w:noProof/>
        </w:rPr>
      </w:pPr>
      <w:bookmarkStart w:id="1051" w:name="_Toc348246851"/>
      <w:bookmarkStart w:id="1052" w:name="_Toc348255321"/>
      <w:bookmarkStart w:id="1053" w:name="_Toc348259445"/>
      <w:bookmarkStart w:id="1054" w:name="_Toc348259466"/>
      <w:bookmarkStart w:id="1055" w:name="_Toc348341765"/>
      <w:bookmarkStart w:id="1056" w:name="_Toc348341922"/>
      <w:bookmarkStart w:id="1057" w:name="_Toc359236306"/>
      <w:bookmarkStart w:id="1058" w:name="_Toc495952564"/>
      <w:bookmarkStart w:id="1059" w:name="_Toc532896116"/>
      <w:bookmarkStart w:id="1060" w:name="_Toc245928"/>
      <w:bookmarkStart w:id="1061" w:name="_Toc861869"/>
      <w:bookmarkStart w:id="1062" w:name="_Toc862873"/>
      <w:bookmarkStart w:id="1063" w:name="_Toc866862"/>
      <w:bookmarkStart w:id="1064" w:name="_Toc879971"/>
      <w:bookmarkStart w:id="1065" w:name="_Toc138585488"/>
      <w:bookmarkStart w:id="1066" w:name="_Ref175477904"/>
      <w:bookmarkStart w:id="1067" w:name="_Toc234051159"/>
      <w:bookmarkStart w:id="1068" w:name="_Toc25653806"/>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r w:rsidRPr="009901C4">
        <w:rPr>
          <w:noProof/>
        </w:rPr>
        <w:fldChar w:fldCharType="begin"/>
      </w:r>
      <w:r w:rsidRPr="009901C4">
        <w:rPr>
          <w:noProof/>
        </w:rPr>
        <w:instrText xml:space="preserve"> XE "clinical study registration segment (CSR)" </w:instrText>
      </w:r>
      <w:r w:rsidRPr="009901C4">
        <w:rPr>
          <w:noProof/>
        </w:rPr>
        <w:fldChar w:fldCharType="end"/>
      </w:r>
    </w:p>
    <w:p w14:paraId="79924BF1"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7C7862E0" w14:textId="77777777" w:rsidR="00DD6D98" w:rsidRPr="009901C4" w:rsidRDefault="00DD6D98" w:rsidP="00DD6D98">
      <w:pPr>
        <w:pStyle w:val="AttributeTableCaption"/>
        <w:rPr>
          <w:noProof/>
        </w:rPr>
      </w:pPr>
      <w:bookmarkStart w:id="1069" w:name="CSR"/>
      <w:r w:rsidRPr="009901C4">
        <w:rPr>
          <w:noProof/>
        </w:rPr>
        <w:t>HL7 Attribute Table – CSR – Clinical Study Registration</w:t>
      </w:r>
      <w:bookmarkEnd w:id="1069"/>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9A0EE08"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176273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CCBE60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5543EA4A"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97FF39F"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B1F354"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1D0ABD1"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7D5C43A5"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579BFF29"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1698A93B" w14:textId="77777777" w:rsidR="00DD6D98" w:rsidRPr="009901C4" w:rsidRDefault="00DD6D98" w:rsidP="00DD6D98">
            <w:pPr>
              <w:pStyle w:val="AttributeTableHeader"/>
              <w:jc w:val="left"/>
              <w:rPr>
                <w:noProof/>
              </w:rPr>
            </w:pPr>
            <w:r w:rsidRPr="009901C4">
              <w:rPr>
                <w:noProof/>
              </w:rPr>
              <w:t>ELEMENT NAME</w:t>
            </w:r>
          </w:p>
        </w:tc>
      </w:tr>
      <w:tr w:rsidR="00B07676" w:rsidRPr="00D00BBD" w14:paraId="4911113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2DD8B28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D46989F"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859FDF4"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704C96"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5236F34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211ED982"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8B225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B18D2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0981867D"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28D30EB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D9650"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00C4B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C446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8FB75"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A63A1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B4132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39F8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094281"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24493DC2"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0DE453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E8A17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E87B0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7B5C5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92445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552D3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9B4DF8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17AD2"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0D018629"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0E848B65"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2ED112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64E72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90411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E98F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0FA1B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7DBAA1F1"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BE3A5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FC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42D32"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17069775"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0E3D8A7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B736F2"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EC3A3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356B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016FD6"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2A2C2CA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BAC1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64D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FF88E"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351F5646"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0FAED2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F65C5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B4220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F0F0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50C9E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5E2F5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64B95B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C7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399EE"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41E52AFC"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6AF59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BFE187"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C3BD1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F27C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A49B36"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7E335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7D6D9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0E17E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B0E779"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0EACCFDF"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6CC5802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03CC80"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CC93F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760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57767F"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F69A2E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29B5D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D655CB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A37C8E"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5EEE0869"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1AFB15C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D25A77"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3E582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D1875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423C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B29D58D"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6EF26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2408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56566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53DB2A4"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412530C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D7EF864"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B0BD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02643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CBF81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F936D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8BA921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2E247"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502FB5E7"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51623F5A"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86541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ACCBD92"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B9179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4BB8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FBF860"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07440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E6248E"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61524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B853D"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54A350F2"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286EE04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875507"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5D5EBE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C6AD7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F8A3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79E17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EC988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DA54CB0"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597BD241"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7E3DEB0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2FD1A71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9E271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E4F1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078D6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C8F1D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FF20F1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3973E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B1FD4F6" w14:textId="77777777" w:rsidR="00DD6D98" w:rsidRPr="009901C4" w:rsidRDefault="00701FFA" w:rsidP="00DD6D98">
            <w:pPr>
              <w:pStyle w:val="AttributeTableBody"/>
              <w:rPr>
                <w:noProof/>
              </w:rPr>
            </w:pPr>
            <w:hyperlink r:id="rId112"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2F39A0C2"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50D8FF94"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6BCEE57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03B410"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3E1F7E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4CEF1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7D69E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15471E6"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FA25A3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6B219B" w14:textId="77777777" w:rsidR="00DD6D98" w:rsidRPr="009901C4" w:rsidRDefault="00701FFA" w:rsidP="00DD6D98">
            <w:pPr>
              <w:pStyle w:val="AttributeTableBody"/>
              <w:rPr>
                <w:noProof/>
              </w:rPr>
            </w:pPr>
            <w:hyperlink r:id="rId113"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72F5114B"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EA57038"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3E06BC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46E1BF"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694F47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7B02D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27C8E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C53B3AB"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2067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3D3A5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4DAA7"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5774FC7A"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068D2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38A7317"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16E0C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3625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0B8D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100C98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64038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2F9E" w14:textId="77777777" w:rsidR="00DD6D98" w:rsidRPr="009901C4" w:rsidRDefault="00701FFA" w:rsidP="00DD6D98">
            <w:pPr>
              <w:pStyle w:val="AttributeTableBody"/>
              <w:rPr>
                <w:noProof/>
              </w:rPr>
            </w:pPr>
            <w:hyperlink r:id="rId114"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55EEBA61"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4271105A"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2A425702"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F7F4DC7"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01D7AECD" w14:textId="77777777" w:rsidR="00DD6D98" w:rsidRPr="00F25D7C" w:rsidRDefault="00DD6D98" w:rsidP="00DD6D98">
            <w:pPr>
              <w:pStyle w:val="AttributeTableBody"/>
            </w:pPr>
            <w:r w:rsidRPr="00F25D7C">
              <w:t>2..2</w:t>
            </w:r>
          </w:p>
        </w:tc>
        <w:tc>
          <w:tcPr>
            <w:tcW w:w="720" w:type="dxa"/>
            <w:tcBorders>
              <w:top w:val="dotted" w:sz="4" w:space="0" w:color="auto"/>
              <w:left w:val="nil"/>
              <w:bottom w:val="single" w:sz="4" w:space="0" w:color="auto"/>
              <w:right w:val="nil"/>
            </w:tcBorders>
            <w:shd w:val="clear" w:color="auto" w:fill="FFFFFF"/>
          </w:tcPr>
          <w:p w14:paraId="4A59AA57"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CE8AA77"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34E0866D"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2491CC5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085980D9" w14:textId="77777777" w:rsidR="00DD6D98" w:rsidRPr="0045408A" w:rsidRDefault="00701FFA" w:rsidP="00DD6D98">
            <w:pPr>
              <w:pStyle w:val="AttributeTableBody"/>
              <w:rPr>
                <w:rStyle w:val="HyperlinkTable"/>
              </w:rPr>
            </w:pPr>
            <w:hyperlink r:id="rId115"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6CB0CABD"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555EA08E" w14:textId="77777777" w:rsidR="00DD6D98" w:rsidRPr="00F25D7C" w:rsidRDefault="00DD6D98" w:rsidP="00DD6D98">
            <w:pPr>
              <w:pStyle w:val="AttributeTableBody"/>
              <w:jc w:val="left"/>
            </w:pPr>
            <w:r w:rsidRPr="00F25D7C">
              <w:t>Action Code</w:t>
            </w:r>
          </w:p>
        </w:tc>
      </w:tr>
    </w:tbl>
    <w:p w14:paraId="4E109F06" w14:textId="77777777" w:rsidR="00DD6D98" w:rsidRPr="009901C4" w:rsidRDefault="00DD6D98" w:rsidP="00182B11">
      <w:pPr>
        <w:pStyle w:val="Heading4"/>
        <w:rPr>
          <w:noProof/>
        </w:rPr>
      </w:pPr>
      <w:bookmarkStart w:id="1070" w:name="_Toc532896117"/>
      <w:bookmarkStart w:id="1071" w:name="_Toc245929"/>
      <w:r w:rsidRPr="009901C4">
        <w:rPr>
          <w:noProof/>
        </w:rPr>
        <w:t xml:space="preserve">CSR field </w:t>
      </w:r>
      <w:r w:rsidRPr="00182B11">
        <w:t>definitions</w:t>
      </w:r>
      <w:bookmarkEnd w:id="1070"/>
      <w:bookmarkEnd w:id="1071"/>
      <w:r w:rsidRPr="009901C4">
        <w:rPr>
          <w:noProof/>
        </w:rPr>
        <w:fldChar w:fldCharType="begin"/>
      </w:r>
      <w:r w:rsidRPr="009901C4">
        <w:rPr>
          <w:noProof/>
        </w:rPr>
        <w:instrText xml:space="preserve"> XE "CSR - data element definitions" </w:instrText>
      </w:r>
      <w:r w:rsidRPr="009901C4">
        <w:rPr>
          <w:noProof/>
        </w:rPr>
        <w:fldChar w:fldCharType="end"/>
      </w:r>
      <w:bookmarkStart w:id="1072" w:name="_Toc234055436"/>
      <w:bookmarkEnd w:id="1072"/>
    </w:p>
    <w:p w14:paraId="6EB184F7" w14:textId="77777777" w:rsidR="00DD6D98" w:rsidRPr="009901C4" w:rsidRDefault="00DD6D98" w:rsidP="00182B11">
      <w:pPr>
        <w:pStyle w:val="Heading4"/>
        <w:rPr>
          <w:noProof/>
        </w:rPr>
      </w:pPr>
      <w:bookmarkStart w:id="1073" w:name="_Toc532896118"/>
      <w:bookmarkStart w:id="1074"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3"/>
      <w:bookmarkEnd w:id="1074"/>
    </w:p>
    <w:p w14:paraId="2B46E521" w14:textId="77777777" w:rsidR="00DD6D98" w:rsidRDefault="00DD6D98" w:rsidP="00DD6D98">
      <w:pPr>
        <w:pStyle w:val="Components"/>
      </w:pPr>
      <w:r>
        <w:t>Components:  &lt;Entity Identifier (ST)&gt; ^ &lt;Namespace ID (IS)&gt; ^ &lt;Universal ID (ST)&gt; ^ &lt;Universal ID Type (ID)&gt;</w:t>
      </w:r>
    </w:p>
    <w:p w14:paraId="59D0DDF5" w14:textId="77777777" w:rsidR="00DD6D98" w:rsidRPr="009901C4" w:rsidRDefault="00DD6D98" w:rsidP="00DD6D98">
      <w:pPr>
        <w:pStyle w:val="NormalIndented"/>
        <w:rPr>
          <w:noProof/>
        </w:rPr>
      </w:pPr>
      <w:r w:rsidRPr="009901C4">
        <w:rPr>
          <w:noProof/>
        </w:rPr>
        <w:lastRenderedPageBreak/>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3CDFD7F8" w14:textId="77777777" w:rsidR="00DD6D98" w:rsidRPr="009901C4" w:rsidRDefault="00DD6D98" w:rsidP="00DD6D98">
      <w:pPr>
        <w:pStyle w:val="Example"/>
      </w:pPr>
      <w:r w:rsidRPr="009901C4">
        <w:t>T93</w:t>
      </w:r>
      <w:r w:rsidRPr="009901C4">
        <w:noBreakHyphen/>
        <w:t>0807^NCI (where NCI refers to the National Cancer Institute).</w:t>
      </w:r>
    </w:p>
    <w:p w14:paraId="726D285F" w14:textId="77777777" w:rsidR="00DD6D98" w:rsidRPr="009901C4" w:rsidRDefault="00DD6D98" w:rsidP="00182B11">
      <w:pPr>
        <w:pStyle w:val="Heading4"/>
        <w:rPr>
          <w:noProof/>
        </w:rPr>
      </w:pPr>
      <w:bookmarkStart w:id="1075" w:name="_Toc532896119"/>
      <w:bookmarkStart w:id="1076"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5"/>
      <w:bookmarkEnd w:id="1076"/>
    </w:p>
    <w:p w14:paraId="60B2B833" w14:textId="77777777" w:rsidR="00DD6D98" w:rsidRDefault="00DD6D98" w:rsidP="00DD6D98">
      <w:pPr>
        <w:pStyle w:val="Components"/>
      </w:pPr>
      <w:r>
        <w:t>Components:  &lt;Entity Identifier (ST)&gt; ^ &lt;Namespace ID (IS)&gt; ^ &lt;Universal ID (ST)&gt; ^ &lt;Universal ID Type (ID)&gt;</w:t>
      </w:r>
    </w:p>
    <w:p w14:paraId="435167C0"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250607D2" w14:textId="77777777" w:rsidR="00DD6D98" w:rsidRPr="009901C4" w:rsidRDefault="00DD6D98" w:rsidP="00182B11">
      <w:pPr>
        <w:pStyle w:val="Heading4"/>
        <w:rPr>
          <w:noProof/>
        </w:rPr>
      </w:pPr>
      <w:bookmarkStart w:id="1077" w:name="_Toc532896120"/>
      <w:bookmarkStart w:id="1078"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7"/>
      <w:bookmarkEnd w:id="1078"/>
    </w:p>
    <w:p w14:paraId="7366B9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E00A7A"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1BFED10D" w14:textId="77777777" w:rsidR="00DD6D98" w:rsidRPr="009901C4" w:rsidRDefault="00DD6D98" w:rsidP="00182B11">
      <w:pPr>
        <w:pStyle w:val="Heading4"/>
        <w:rPr>
          <w:noProof/>
        </w:rPr>
      </w:pPr>
      <w:bookmarkStart w:id="1079" w:name="_Toc532896121"/>
      <w:bookmarkStart w:id="1080"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9"/>
      <w:bookmarkEnd w:id="1080"/>
    </w:p>
    <w:p w14:paraId="19A6945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694FB43" w14:textId="77777777" w:rsidR="00DD6D98" w:rsidRDefault="00DD6D98" w:rsidP="00DD6D98">
      <w:pPr>
        <w:pStyle w:val="Components"/>
      </w:pPr>
      <w:r>
        <w:t>Subcomponents for Assigning Authority (HD):  &lt;Namespace ID (IS)&gt; &amp; &lt;Universal ID (ST)&gt; &amp; &lt;Universal ID Type (ID)&gt;</w:t>
      </w:r>
    </w:p>
    <w:p w14:paraId="3C77FB47" w14:textId="77777777" w:rsidR="00DD6D98" w:rsidRDefault="00DD6D98" w:rsidP="00DD6D98">
      <w:pPr>
        <w:pStyle w:val="Components"/>
      </w:pPr>
      <w:r>
        <w:t>Subcomponents for Assigning Facility (HD):  &lt;Namespace ID (IS)&gt; &amp; &lt;Universal ID (ST)&gt; &amp; &lt;Universal ID Type (ID)&gt;</w:t>
      </w:r>
    </w:p>
    <w:p w14:paraId="61EFA6A3"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D89ED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539AD1" w14:textId="77777777" w:rsidR="00DD6D98" w:rsidRPr="009901C4" w:rsidRDefault="00DD6D98" w:rsidP="00DD6D98">
      <w:pPr>
        <w:pStyle w:val="NormalIndented"/>
        <w:rPr>
          <w:noProof/>
        </w:rPr>
      </w:pPr>
      <w:r w:rsidRPr="009901C4">
        <w:rPr>
          <w:noProof/>
        </w:rPr>
        <w:lastRenderedPageBreak/>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58671A8B" w14:textId="77777777" w:rsidR="00DD6D98" w:rsidRPr="009901C4" w:rsidRDefault="00DD6D98" w:rsidP="00182B11">
      <w:pPr>
        <w:pStyle w:val="Heading4"/>
        <w:rPr>
          <w:noProof/>
        </w:rPr>
      </w:pPr>
      <w:bookmarkStart w:id="1081" w:name="_Toc532896122"/>
      <w:bookmarkStart w:id="1082"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81"/>
      <w:bookmarkEnd w:id="1082"/>
    </w:p>
    <w:p w14:paraId="06721F71"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632CD677" w14:textId="77777777" w:rsidR="00DD6D98" w:rsidRDefault="00DD6D98" w:rsidP="00DD6D98">
      <w:pPr>
        <w:pStyle w:val="Components"/>
      </w:pPr>
      <w:r>
        <w:t>Subcomponents for Assigning Authority (HD):  &lt;Namespace ID (IS)&gt; &amp; &lt;Universal ID (ST)&gt; &amp; &lt;Universal ID Type (ID)&gt;</w:t>
      </w:r>
    </w:p>
    <w:p w14:paraId="4A2C77B6" w14:textId="77777777" w:rsidR="00DD6D98" w:rsidRDefault="00DD6D98" w:rsidP="00DD6D98">
      <w:pPr>
        <w:pStyle w:val="Components"/>
      </w:pPr>
      <w:r>
        <w:t>Subcomponents for Assigning Facility (HD):  &lt;Namespace ID (IS)&gt; &amp; &lt;Universal ID (ST)&gt; &amp; &lt;Universal ID Type (ID)&gt;</w:t>
      </w:r>
    </w:p>
    <w:p w14:paraId="26F94AD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B9367B"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6BE9BF"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16F30ECB" w14:textId="77777777" w:rsidR="00DD6D98" w:rsidRPr="009901C4" w:rsidRDefault="00DD6D98" w:rsidP="00182B11">
      <w:pPr>
        <w:pStyle w:val="Heading4"/>
        <w:rPr>
          <w:noProof/>
        </w:rPr>
      </w:pPr>
      <w:bookmarkStart w:id="1083" w:name="_Toc532896123"/>
      <w:bookmarkStart w:id="1084"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3"/>
      <w:bookmarkEnd w:id="1084"/>
    </w:p>
    <w:p w14:paraId="058B436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AA4E4F0" w14:textId="77777777" w:rsidR="00DD6D98" w:rsidRPr="009901C4" w:rsidRDefault="00DD6D98" w:rsidP="00182B11">
      <w:pPr>
        <w:pStyle w:val="Heading4"/>
        <w:rPr>
          <w:noProof/>
        </w:rPr>
      </w:pPr>
      <w:bookmarkStart w:id="1085" w:name="_Toc532896124"/>
      <w:bookmarkStart w:id="1086"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5"/>
      <w:bookmarkEnd w:id="1086"/>
    </w:p>
    <w:p w14:paraId="32EF98F7"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CCC040A"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9C3B1FA"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8F7C17" w14:textId="77777777" w:rsidR="00DD6D98" w:rsidRDefault="00DD6D98" w:rsidP="00DD6D98">
      <w:pPr>
        <w:pStyle w:val="Components"/>
      </w:pPr>
      <w:r>
        <w:t>Subcomponents for Assigning Authority (HD):  &lt;Namespace ID (IS)&gt; &amp; &lt;Universal ID (ST)&gt; &amp; &lt;Universal ID Type (ID)&gt;</w:t>
      </w:r>
    </w:p>
    <w:p w14:paraId="42986801" w14:textId="77777777" w:rsidR="00DD6D98" w:rsidRDefault="00DD6D98" w:rsidP="00DD6D98">
      <w:pPr>
        <w:pStyle w:val="Components"/>
      </w:pPr>
      <w:r>
        <w:t>Subcomponents for Assigning Facility (HD):  &lt;Namespace ID (IS)&gt; &amp; &lt;Universal ID (ST)&gt; &amp; &lt;Universal ID Type (ID)&gt;</w:t>
      </w:r>
    </w:p>
    <w:p w14:paraId="6BDACC8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3E5FD1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A1F5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01F061"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356F788E" w14:textId="77777777" w:rsidR="00DD6D98" w:rsidRPr="009901C4" w:rsidRDefault="00DD6D98" w:rsidP="00182B11">
      <w:pPr>
        <w:pStyle w:val="Heading4"/>
        <w:rPr>
          <w:noProof/>
        </w:rPr>
      </w:pPr>
      <w:bookmarkStart w:id="1087" w:name="_Toc532896125"/>
      <w:bookmarkStart w:id="1088"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7"/>
      <w:bookmarkEnd w:id="1088"/>
    </w:p>
    <w:p w14:paraId="1070A5B9"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C925E48" w14:textId="77777777" w:rsidR="00DD6D98" w:rsidRDefault="00DD6D98" w:rsidP="00DD6D98">
      <w:pPr>
        <w:pStyle w:val="Components"/>
      </w:pPr>
      <w:r>
        <w:lastRenderedPageBreak/>
        <w:t>Subcomponents for Family Name (FN):  &lt;Surname (ST)&gt; &amp; &lt;Own Surname Prefix (ST)&gt; &amp; &lt;Own Surname (ST)&gt; &amp; &lt;Surname Prefix from Partner/Spouse (ST)&gt; &amp; &lt;Surname from Partner/Spouse (ST)&gt;</w:t>
      </w:r>
    </w:p>
    <w:p w14:paraId="2637D33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6AE9D67" w14:textId="77777777" w:rsidR="00DD6D98" w:rsidRDefault="00DD6D98" w:rsidP="00DD6D98">
      <w:pPr>
        <w:pStyle w:val="Components"/>
      </w:pPr>
      <w:r>
        <w:t>Subcomponents for Assigning Authority (HD):  &lt;Namespace ID (IS)&gt; &amp; &lt;Universal ID (ST)&gt; &amp; &lt;Universal ID Type (ID)&gt;</w:t>
      </w:r>
    </w:p>
    <w:p w14:paraId="33D949A4" w14:textId="77777777" w:rsidR="00DD6D98" w:rsidRDefault="00DD6D98" w:rsidP="00DD6D98">
      <w:pPr>
        <w:pStyle w:val="Components"/>
      </w:pPr>
      <w:r>
        <w:t>Subcomponents for Assigning Facility (HD):  &lt;Namespace ID (IS)&gt; &amp; &lt;Universal ID (ST)&gt; &amp; &lt;Universal ID Type (ID)&gt;</w:t>
      </w:r>
    </w:p>
    <w:p w14:paraId="31EAEE86"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D4B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CD5F9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D84526"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1AE185DE" w14:textId="77777777" w:rsidR="00DD6D98" w:rsidRPr="009901C4" w:rsidRDefault="00DD6D98" w:rsidP="00182B11">
      <w:pPr>
        <w:pStyle w:val="Heading4"/>
        <w:rPr>
          <w:noProof/>
        </w:rPr>
      </w:pPr>
      <w:bookmarkStart w:id="1089" w:name="_Toc532896126"/>
      <w:bookmarkStart w:id="1090"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9"/>
      <w:bookmarkEnd w:id="1090"/>
    </w:p>
    <w:p w14:paraId="58D95EED"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61B9CAA" w14:textId="77777777" w:rsidR="00DD6D98" w:rsidRPr="009901C4" w:rsidRDefault="00DD6D98" w:rsidP="00182B11">
      <w:pPr>
        <w:pStyle w:val="Heading4"/>
        <w:rPr>
          <w:noProof/>
        </w:rPr>
      </w:pPr>
      <w:bookmarkStart w:id="1091" w:name="_Toc532896127"/>
      <w:bookmarkStart w:id="1092" w:name="_Toc245939"/>
      <w:r w:rsidRPr="009901C4">
        <w:rPr>
          <w:noProof/>
        </w:rPr>
        <w:lastRenderedPageBreak/>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91"/>
      <w:bookmarkEnd w:id="1092"/>
    </w:p>
    <w:p w14:paraId="0C55F5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ABD43B"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52F9B233" w14:textId="77777777" w:rsidR="00DD6D98" w:rsidRPr="009901C4" w:rsidRDefault="00DD6D98" w:rsidP="00182B11">
      <w:pPr>
        <w:pStyle w:val="Heading4"/>
        <w:rPr>
          <w:noProof/>
        </w:rPr>
      </w:pPr>
      <w:bookmarkStart w:id="1093" w:name="_Toc532896128"/>
      <w:bookmarkStart w:id="1094"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3"/>
      <w:bookmarkEnd w:id="1094"/>
    </w:p>
    <w:p w14:paraId="50363567"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4AAB9951" w14:textId="77777777" w:rsidR="00DD6D98" w:rsidRPr="009901C4" w:rsidRDefault="00DD6D98" w:rsidP="00182B11">
      <w:pPr>
        <w:pStyle w:val="Heading4"/>
        <w:rPr>
          <w:noProof/>
        </w:rPr>
      </w:pPr>
      <w:bookmarkStart w:id="1095" w:name="_Toc532896129"/>
      <w:bookmarkStart w:id="1096" w:name="_Toc245941"/>
      <w:r w:rsidRPr="009901C4">
        <w:rPr>
          <w:noProof/>
        </w:rPr>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5"/>
      <w:bookmarkEnd w:id="1096"/>
    </w:p>
    <w:p w14:paraId="34259DA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1DF8B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72DB77A4" w14:textId="77777777" w:rsidR="00DD6D98" w:rsidRPr="009901C4" w:rsidRDefault="00DD6D98" w:rsidP="00182B11">
      <w:pPr>
        <w:pStyle w:val="Heading4"/>
        <w:rPr>
          <w:noProof/>
        </w:rPr>
      </w:pPr>
      <w:bookmarkStart w:id="1097" w:name="_Toc532896130"/>
      <w:bookmarkStart w:id="1098"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7"/>
      <w:bookmarkEnd w:id="1098"/>
    </w:p>
    <w:p w14:paraId="6889D5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D9F44E"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667E07BC" w14:textId="77777777" w:rsidR="00DD6D98" w:rsidRPr="009901C4" w:rsidRDefault="00DD6D98" w:rsidP="00182B11">
      <w:pPr>
        <w:pStyle w:val="Heading4"/>
        <w:rPr>
          <w:noProof/>
        </w:rPr>
      </w:pPr>
      <w:bookmarkStart w:id="1099" w:name="_Toc532896131"/>
      <w:bookmarkStart w:id="1100" w:name="_Toc245943"/>
      <w:r w:rsidRPr="009901C4">
        <w:rPr>
          <w:noProof/>
        </w:rPr>
        <w:lastRenderedPageBreak/>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9"/>
      <w:bookmarkEnd w:id="1100"/>
    </w:p>
    <w:p w14:paraId="0BFBA8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6D54C"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79E19275" w14:textId="77777777" w:rsidR="00DD6D98" w:rsidRPr="009901C4" w:rsidRDefault="00DD6D98" w:rsidP="00182B11">
      <w:pPr>
        <w:pStyle w:val="Heading4"/>
        <w:rPr>
          <w:noProof/>
        </w:rPr>
      </w:pPr>
      <w:bookmarkStart w:id="1101" w:name="_Toc532896132"/>
      <w:bookmarkStart w:id="1102"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101"/>
      <w:bookmarkEnd w:id="1102"/>
    </w:p>
    <w:p w14:paraId="5DBC8824"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24BFADD0" w14:textId="77777777" w:rsidR="00DD6D98" w:rsidRPr="009901C4" w:rsidRDefault="00DD6D98" w:rsidP="00182B11">
      <w:pPr>
        <w:pStyle w:val="Heading4"/>
        <w:rPr>
          <w:noProof/>
        </w:rPr>
      </w:pPr>
      <w:bookmarkStart w:id="1103" w:name="_Toc532896133"/>
      <w:bookmarkStart w:id="1104" w:name="_Toc245945"/>
      <w:r w:rsidRPr="009901C4">
        <w:rPr>
          <w:noProof/>
        </w:rPr>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3"/>
      <w:bookmarkEnd w:id="1104"/>
    </w:p>
    <w:p w14:paraId="687BCB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D2853"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0F70E8D9" w14:textId="77777777" w:rsidR="00DD6D98" w:rsidRPr="00EE15A3" w:rsidRDefault="00DD6D98" w:rsidP="00182B11">
      <w:pPr>
        <w:pStyle w:val="Heading4"/>
      </w:pPr>
      <w:bookmarkStart w:id="1105" w:name="_Toc348246852"/>
      <w:bookmarkStart w:id="1106" w:name="_Toc348255322"/>
      <w:bookmarkStart w:id="1107" w:name="_Toc348259446"/>
      <w:bookmarkStart w:id="1108" w:name="_Toc348259467"/>
      <w:bookmarkStart w:id="1109" w:name="_Toc348341766"/>
      <w:bookmarkStart w:id="1110" w:name="_Toc348341923"/>
      <w:bookmarkStart w:id="1111" w:name="_Toc359236307"/>
      <w:bookmarkStart w:id="1112" w:name="_Toc495952565"/>
      <w:bookmarkStart w:id="1113" w:name="_Toc532896134"/>
      <w:bookmarkStart w:id="1114" w:name="_Toc245946"/>
      <w:bookmarkStart w:id="1115" w:name="_Toc861870"/>
      <w:bookmarkStart w:id="1116" w:name="_Toc862874"/>
      <w:bookmarkStart w:id="1117" w:name="_Toc866863"/>
      <w:bookmarkStart w:id="1118" w:name="_Toc879972"/>
      <w:bookmarkStart w:id="1119" w:name="_Toc138585489"/>
      <w:bookmarkStart w:id="1120"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9A1877F"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6"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4D81BF5"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1B5538E" w14:textId="77777777" w:rsidR="00DD6D98" w:rsidRPr="009901C4" w:rsidRDefault="00DD6D98" w:rsidP="00182B11">
      <w:pPr>
        <w:pStyle w:val="Heading3"/>
        <w:rPr>
          <w:noProof/>
        </w:rPr>
      </w:pPr>
      <w:bookmarkStart w:id="1121" w:name="_Toc25653807"/>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453485A" w14:textId="77777777"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Pr="00806194">
        <w:rPr>
          <w:rStyle w:val="HyperlinkText"/>
        </w:rPr>
        <w:t>7.8.1</w:t>
      </w:r>
      <w:r>
        <w:fldChar w:fldCharType="end"/>
      </w:r>
      <w:r w:rsidRPr="009901C4">
        <w:rPr>
          <w:noProof/>
        </w:rPr>
        <w:t>, "</w:t>
      </w:r>
      <w:bookmarkStart w:id="1122"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Pr="00806194">
        <w:rPr>
          <w:rStyle w:val="HyperlinkText"/>
        </w:rPr>
        <w:t>HL7 Attribute Table – CSR – Clinical Study Registration</w:t>
      </w:r>
      <w:r w:rsidRPr="009901C4">
        <w:rPr>
          <w:rStyle w:val="HyperlinkText"/>
          <w:noProof/>
        </w:rPr>
        <w:fldChar w:fldCharType="end"/>
      </w:r>
      <w:bookmarkEnd w:id="1122"/>
      <w:r w:rsidRPr="009901C4">
        <w:rPr>
          <w:noProof/>
        </w:rPr>
        <w:t xml:space="preserve">," and section </w:t>
      </w:r>
      <w:r>
        <w:fldChar w:fldCharType="begin"/>
      </w:r>
      <w:r>
        <w:instrText xml:space="preserve"> REF _Ref175478731 \r \h  \* MERGEFORMAT </w:instrText>
      </w:r>
      <w:r>
        <w:fldChar w:fldCharType="separate"/>
      </w:r>
      <w:r w:rsidRPr="00806194">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Pr="00806194">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5A0B6F66" w14:textId="77777777" w:rsidR="00DD6D98" w:rsidRPr="009901C4" w:rsidRDefault="00DD6D98" w:rsidP="00DD6D98">
      <w:pPr>
        <w:pStyle w:val="AttributeTableCaption"/>
        <w:rPr>
          <w:noProof/>
        </w:rPr>
      </w:pPr>
      <w:r w:rsidRPr="009901C4">
        <w:rPr>
          <w:noProof/>
        </w:rPr>
        <w:lastRenderedPageBreak/>
        <w:t>HL7 Attribute Table – CSP</w:t>
      </w:r>
      <w:bookmarkStart w:id="1123" w:name="CSP"/>
      <w:bookmarkEnd w:id="1123"/>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4A00C9"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3BD799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6ED7D8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FF57352"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655CB0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459EABC"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8F146D"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40F632D"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D5C9D6D"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5101D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59B52FA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700D0E10"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FE15CFF"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B96CB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B8D8127"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A07DA0"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2E002F67"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2758CF"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7886E798"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6A6FAFB9"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49A84D1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F15B7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44F3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C73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72E1B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4A722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C09935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63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3D8C06"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5631A589"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1831965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8A145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E03F9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589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FE42C0"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F53A85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76E4E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51BF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ECB5D"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64CC99B5"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615D7623"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160419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24C054F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880975"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DF87C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4C698316"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06D6D077"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A08272A"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25D3707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B8E68F6" w14:textId="77777777" w:rsidR="00DD6D98" w:rsidRPr="009901C4" w:rsidRDefault="00DD6D98" w:rsidP="00DD6D98">
            <w:pPr>
              <w:pStyle w:val="AttributeTableBody"/>
              <w:jc w:val="left"/>
              <w:rPr>
                <w:noProof/>
              </w:rPr>
            </w:pPr>
            <w:r w:rsidRPr="009901C4">
              <w:rPr>
                <w:noProof/>
              </w:rPr>
              <w:t>Study Phase Evaluability</w:t>
            </w:r>
          </w:p>
        </w:tc>
      </w:tr>
    </w:tbl>
    <w:p w14:paraId="598A1593" w14:textId="77777777" w:rsidR="00DD6D98" w:rsidRPr="009901C4" w:rsidRDefault="00DD6D98" w:rsidP="00182B11">
      <w:pPr>
        <w:pStyle w:val="Heading4"/>
        <w:rPr>
          <w:noProof/>
        </w:rPr>
      </w:pPr>
      <w:bookmarkStart w:id="1124" w:name="_Toc532896135"/>
      <w:bookmarkStart w:id="1125" w:name="_Toc245947"/>
      <w:r w:rsidRPr="00182B11">
        <w:t>CSP</w:t>
      </w:r>
      <w:r w:rsidRPr="009901C4">
        <w:rPr>
          <w:noProof/>
        </w:rPr>
        <w:t xml:space="preserve">   field definitions</w:t>
      </w:r>
      <w:bookmarkEnd w:id="1124"/>
      <w:bookmarkEnd w:id="1125"/>
      <w:r w:rsidRPr="009901C4">
        <w:rPr>
          <w:noProof/>
        </w:rPr>
        <w:fldChar w:fldCharType="begin"/>
      </w:r>
      <w:r w:rsidRPr="009901C4">
        <w:rPr>
          <w:noProof/>
        </w:rPr>
        <w:instrText xml:space="preserve"> XE "CSP - data element definitions" </w:instrText>
      </w:r>
      <w:r w:rsidRPr="009901C4">
        <w:rPr>
          <w:noProof/>
        </w:rPr>
        <w:fldChar w:fldCharType="end"/>
      </w:r>
      <w:bookmarkStart w:id="1126" w:name="_Toc234055454"/>
      <w:bookmarkEnd w:id="1126"/>
    </w:p>
    <w:p w14:paraId="216A81B8" w14:textId="77777777" w:rsidR="00DD6D98" w:rsidRPr="009901C4" w:rsidRDefault="00DD6D98" w:rsidP="00182B11">
      <w:pPr>
        <w:pStyle w:val="Heading4"/>
        <w:rPr>
          <w:noProof/>
        </w:rPr>
      </w:pPr>
      <w:bookmarkStart w:id="1127" w:name="_Toc532896136"/>
      <w:bookmarkStart w:id="1128"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7"/>
      <w:bookmarkEnd w:id="1128"/>
    </w:p>
    <w:p w14:paraId="0DFF371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F1B052" w14:textId="77777777"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5D060564" w14:textId="77777777" w:rsidR="00DD6D98" w:rsidRDefault="00DD6D98" w:rsidP="00DD6D98">
      <w:pPr>
        <w:pStyle w:val="NormalIndented"/>
        <w:rPr>
          <w:noProof/>
        </w:rPr>
      </w:pPr>
      <w:r w:rsidRPr="009901C4">
        <w:rPr>
          <w:noProof/>
        </w:rPr>
        <w:t xml:space="preserve">Example:  </w:t>
      </w:r>
    </w:p>
    <w:p w14:paraId="4B09B1BB"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4DF43C0F" w14:textId="77777777" w:rsidR="00DD6D98" w:rsidRPr="009901C4" w:rsidRDefault="00DD6D98" w:rsidP="00182B11">
      <w:pPr>
        <w:pStyle w:val="Heading4"/>
        <w:rPr>
          <w:noProof/>
        </w:rPr>
      </w:pPr>
      <w:bookmarkStart w:id="1129" w:name="_Toc532896137"/>
      <w:bookmarkStart w:id="1130"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9"/>
      <w:bookmarkEnd w:id="1130"/>
    </w:p>
    <w:p w14:paraId="2DB0DF38"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75704407" w14:textId="77777777" w:rsidR="00DD6D98" w:rsidRPr="009901C4" w:rsidRDefault="00DD6D98" w:rsidP="00182B11">
      <w:pPr>
        <w:pStyle w:val="Heading4"/>
        <w:rPr>
          <w:noProof/>
        </w:rPr>
      </w:pPr>
      <w:bookmarkStart w:id="1131" w:name="_Toc532896138"/>
      <w:bookmarkStart w:id="1132"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31"/>
      <w:bookmarkEnd w:id="1132"/>
    </w:p>
    <w:p w14:paraId="6EEEB4D4"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569C259F" w14:textId="77777777" w:rsidR="00DD6D98" w:rsidRPr="009901C4" w:rsidRDefault="00DD6D98" w:rsidP="00182B11">
      <w:pPr>
        <w:pStyle w:val="Heading4"/>
        <w:rPr>
          <w:noProof/>
        </w:rPr>
      </w:pPr>
      <w:bookmarkStart w:id="1133" w:name="_Toc532896139"/>
      <w:bookmarkStart w:id="1134"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3"/>
      <w:bookmarkEnd w:id="1134"/>
    </w:p>
    <w:p w14:paraId="3F5C214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7646F6"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708D29D9" w14:textId="77777777" w:rsidR="00DD6D98" w:rsidRPr="009901C4" w:rsidRDefault="00DD6D98" w:rsidP="00182B11">
      <w:pPr>
        <w:pStyle w:val="Heading3"/>
        <w:rPr>
          <w:noProof/>
        </w:rPr>
      </w:pPr>
      <w:bookmarkStart w:id="1135" w:name="_Toc348246853"/>
      <w:bookmarkStart w:id="1136" w:name="_Toc348255323"/>
      <w:bookmarkStart w:id="1137" w:name="_Toc348259447"/>
      <w:bookmarkStart w:id="1138" w:name="_Toc348259468"/>
      <w:bookmarkStart w:id="1139" w:name="_Toc348341767"/>
      <w:bookmarkStart w:id="1140" w:name="_Toc348341924"/>
      <w:bookmarkStart w:id="1141" w:name="_Toc359236308"/>
      <w:bookmarkStart w:id="1142" w:name="_Toc495952566"/>
      <w:bookmarkStart w:id="1143" w:name="_Ref496338167"/>
      <w:bookmarkStart w:id="1144" w:name="_Toc532896140"/>
      <w:bookmarkStart w:id="1145" w:name="_Toc245952"/>
      <w:bookmarkStart w:id="1146" w:name="_Toc861871"/>
      <w:bookmarkStart w:id="1147" w:name="_Toc862875"/>
      <w:bookmarkStart w:id="1148" w:name="_Toc866864"/>
      <w:bookmarkStart w:id="1149" w:name="_Toc879973"/>
      <w:bookmarkStart w:id="1150" w:name="_Toc138585490"/>
      <w:bookmarkStart w:id="1151" w:name="_Ref175467859"/>
      <w:bookmarkStart w:id="1152" w:name="_Toc234051161"/>
      <w:bookmarkStart w:id="1153" w:name="_Toc25653808"/>
      <w:r w:rsidRPr="00182B11">
        <w:lastRenderedPageBreak/>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rsidRPr="009901C4">
        <w:rPr>
          <w:noProof/>
        </w:rPr>
        <w:fldChar w:fldCharType="begin"/>
      </w:r>
      <w:r w:rsidRPr="009901C4">
        <w:rPr>
          <w:noProof/>
        </w:rPr>
        <w:instrText xml:space="preserve"> XE "clinical study data schedule segment (CSS)" </w:instrText>
      </w:r>
      <w:r w:rsidRPr="009901C4">
        <w:rPr>
          <w:noProof/>
        </w:rPr>
        <w:fldChar w:fldCharType="end"/>
      </w:r>
    </w:p>
    <w:p w14:paraId="728B6BE8" w14:textId="77777777"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Pr="00806194">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Pr="00806194">
        <w:rPr>
          <w:rStyle w:val="HyperlinkText"/>
        </w:rPr>
        <w:t>Data schedule</w:t>
      </w:r>
      <w:r w:rsidRPr="00806194">
        <w:rPr>
          <w:rStyle w:val="HyperlinkText"/>
        </w:rPr>
        <w:fldChar w:fldCharType="begin"/>
      </w:r>
      <w:r w:rsidRPr="00806194">
        <w:rPr>
          <w:rStyle w:val="HyperlinkText"/>
        </w:rPr>
        <w:instrText xml:space="preserve"> XE “placer” </w:instrText>
      </w:r>
      <w:r w:rsidRPr="00806194">
        <w:rPr>
          <w:rStyle w:val="HyperlinkText"/>
        </w:rPr>
        <w:fldChar w:fldCharType="end"/>
      </w:r>
      <w:r w:rsidRPr="00806194">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69B789B5" w14:textId="77777777" w:rsidR="00DD6D98" w:rsidRPr="009901C4" w:rsidRDefault="00DD6D98" w:rsidP="00DD6D98">
      <w:pPr>
        <w:pStyle w:val="AttributeTableCaption"/>
        <w:rPr>
          <w:noProof/>
        </w:rPr>
      </w:pPr>
      <w:r w:rsidRPr="009901C4">
        <w:rPr>
          <w:noProof/>
        </w:rPr>
        <w:t>HL7 Attribute Table – CSS</w:t>
      </w:r>
      <w:bookmarkStart w:id="1154" w:name="CSS"/>
      <w:bookmarkEnd w:id="1154"/>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38DF7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12ACA4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19F0AB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D6AF12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AB29433"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6FEC4E5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86CD21"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9783D55"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44D5D79F"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5ABDBE42" w14:textId="77777777" w:rsidR="00DD6D98" w:rsidRPr="009901C4" w:rsidRDefault="00DD6D98" w:rsidP="00DD6D98">
            <w:pPr>
              <w:pStyle w:val="AttributeTableHeader"/>
              <w:jc w:val="left"/>
              <w:rPr>
                <w:noProof/>
              </w:rPr>
            </w:pPr>
            <w:r w:rsidRPr="009901C4">
              <w:rPr>
                <w:noProof/>
              </w:rPr>
              <w:t>ELEMENT NAME</w:t>
            </w:r>
          </w:p>
        </w:tc>
      </w:tr>
      <w:tr w:rsidR="00B07676" w:rsidRPr="00D00BBD" w14:paraId="340B636A"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CE1AAE0"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8653AA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86F1A7"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9F1723B"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2EB7FDC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638E910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5FABE9"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44530414"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3FD0459D"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2FFCEF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3F1A90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ED80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74FD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3B08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4BC707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3249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3346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92365"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073FA72C"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6E01852B"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579AAB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7964B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E6C8D8"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B3EA8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7437F6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22033F09"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7195F0CB"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20438240"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58E8974F" w14:textId="77777777" w:rsidR="00DD6D98" w:rsidRPr="009901C4" w:rsidRDefault="00DD6D98" w:rsidP="00DD6D98">
            <w:pPr>
              <w:pStyle w:val="AttributeTableBody"/>
              <w:jc w:val="left"/>
              <w:rPr>
                <w:noProof/>
              </w:rPr>
            </w:pPr>
            <w:r w:rsidRPr="009901C4">
              <w:rPr>
                <w:noProof/>
              </w:rPr>
              <w:t>Study Quality Control Codes</w:t>
            </w:r>
          </w:p>
        </w:tc>
      </w:tr>
    </w:tbl>
    <w:p w14:paraId="4B5EA9CC" w14:textId="77777777" w:rsidR="00DD6D98" w:rsidRPr="009901C4" w:rsidRDefault="00DD6D98" w:rsidP="00182B11">
      <w:pPr>
        <w:pStyle w:val="Heading4"/>
        <w:rPr>
          <w:noProof/>
        </w:rPr>
      </w:pPr>
      <w:bookmarkStart w:id="1155" w:name="_Toc532896141"/>
      <w:bookmarkStart w:id="1156" w:name="_Toc245953"/>
      <w:r w:rsidRPr="009901C4">
        <w:rPr>
          <w:noProof/>
        </w:rPr>
        <w:t xml:space="preserve">CSS field </w:t>
      </w:r>
      <w:r w:rsidRPr="00182B11">
        <w:t>definitions</w:t>
      </w:r>
      <w:bookmarkEnd w:id="1155"/>
      <w:bookmarkEnd w:id="1156"/>
      <w:r w:rsidRPr="009901C4">
        <w:rPr>
          <w:noProof/>
        </w:rPr>
        <w:fldChar w:fldCharType="begin"/>
      </w:r>
      <w:r w:rsidRPr="009901C4">
        <w:rPr>
          <w:noProof/>
        </w:rPr>
        <w:instrText xml:space="preserve"> XE "CSS - data element definitions" </w:instrText>
      </w:r>
      <w:r w:rsidRPr="009901C4">
        <w:rPr>
          <w:noProof/>
        </w:rPr>
        <w:fldChar w:fldCharType="end"/>
      </w:r>
      <w:bookmarkStart w:id="1157" w:name="_Toc234055460"/>
      <w:bookmarkEnd w:id="1157"/>
    </w:p>
    <w:p w14:paraId="09A4D599" w14:textId="77777777" w:rsidR="00DD6D98" w:rsidRPr="009901C4" w:rsidRDefault="00DD6D98" w:rsidP="00182B11">
      <w:pPr>
        <w:pStyle w:val="Heading4"/>
        <w:rPr>
          <w:noProof/>
        </w:rPr>
      </w:pPr>
      <w:bookmarkStart w:id="1158" w:name="_Toc532896142"/>
      <w:bookmarkStart w:id="1159"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8"/>
      <w:bookmarkEnd w:id="1159"/>
    </w:p>
    <w:p w14:paraId="13A303E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DAA7E3"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326794EB" w14:textId="77777777" w:rsidR="00DD6D98" w:rsidRPr="009901C4" w:rsidRDefault="00DD6D98" w:rsidP="00182B11">
      <w:pPr>
        <w:pStyle w:val="Heading4"/>
        <w:rPr>
          <w:noProof/>
        </w:rPr>
      </w:pPr>
      <w:bookmarkStart w:id="1160" w:name="_Toc532896143"/>
      <w:bookmarkStart w:id="1161"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60"/>
      <w:bookmarkEnd w:id="1161"/>
    </w:p>
    <w:p w14:paraId="4AC8D31D"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1557CDEA" w14:textId="77777777" w:rsidR="00DD6D98" w:rsidRPr="009901C4" w:rsidRDefault="00DD6D98" w:rsidP="00182B11">
      <w:pPr>
        <w:pStyle w:val="Heading4"/>
        <w:rPr>
          <w:noProof/>
        </w:rPr>
      </w:pPr>
      <w:bookmarkStart w:id="1162" w:name="_Toc532896144"/>
      <w:bookmarkStart w:id="1163"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2"/>
      <w:bookmarkEnd w:id="1163"/>
    </w:p>
    <w:p w14:paraId="64833D5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D4CFFB"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43B8B74" w14:textId="77777777" w:rsidR="00DD6D98" w:rsidRPr="009901C4" w:rsidRDefault="00DD6D98" w:rsidP="00182B11">
      <w:pPr>
        <w:pStyle w:val="Heading3"/>
        <w:rPr>
          <w:noProof/>
        </w:rPr>
      </w:pPr>
      <w:bookmarkStart w:id="1164" w:name="_Toc348246854"/>
      <w:bookmarkStart w:id="1165" w:name="_Toc348255324"/>
      <w:bookmarkStart w:id="1166" w:name="_Toc348259448"/>
      <w:bookmarkStart w:id="1167" w:name="_Toc348259469"/>
      <w:bookmarkStart w:id="1168" w:name="_Toc348341768"/>
      <w:bookmarkStart w:id="1169" w:name="_Toc348341925"/>
      <w:bookmarkStart w:id="1170" w:name="_Toc359236309"/>
      <w:bookmarkStart w:id="1171" w:name="_Toc495952567"/>
      <w:bookmarkStart w:id="1172" w:name="_Toc532896145"/>
      <w:bookmarkStart w:id="1173" w:name="_Toc245957"/>
      <w:bookmarkStart w:id="1174" w:name="_Toc861872"/>
      <w:bookmarkStart w:id="1175" w:name="_Toc862876"/>
      <w:bookmarkStart w:id="1176" w:name="_Toc866865"/>
      <w:bookmarkStart w:id="1177" w:name="_Toc879974"/>
      <w:bookmarkStart w:id="1178" w:name="_Toc138585491"/>
      <w:bookmarkStart w:id="1179" w:name="_Toc234051162"/>
      <w:bookmarkStart w:id="1180" w:name="_Toc25653809"/>
      <w:r w:rsidRPr="009901C4">
        <w:rPr>
          <w:noProof/>
        </w:rPr>
        <w:lastRenderedPageBreak/>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r w:rsidRPr="009901C4">
        <w:rPr>
          <w:noProof/>
        </w:rPr>
        <w:fldChar w:fldCharType="begin"/>
      </w:r>
      <w:r w:rsidRPr="009901C4">
        <w:rPr>
          <w:noProof/>
        </w:rPr>
        <w:instrText xml:space="preserve"> XE "clinical trial identification segment (CTI)" </w:instrText>
      </w:r>
      <w:r w:rsidRPr="009901C4">
        <w:rPr>
          <w:noProof/>
        </w:rPr>
        <w:fldChar w:fldCharType="end"/>
      </w:r>
    </w:p>
    <w:p w14:paraId="4B61AE9E"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7D74B631" w14:textId="77777777" w:rsidR="00DD6D98" w:rsidRPr="009901C4" w:rsidRDefault="00DD6D98" w:rsidP="00DD6D98">
      <w:pPr>
        <w:pStyle w:val="AttributeTableCaption"/>
        <w:rPr>
          <w:noProof/>
        </w:rPr>
      </w:pPr>
      <w:r w:rsidRPr="009901C4">
        <w:rPr>
          <w:noProof/>
        </w:rPr>
        <w:t>HL7 Attribute Table – CTI</w:t>
      </w:r>
      <w:bookmarkStart w:id="1181" w:name="CTI"/>
      <w:bookmarkEnd w:id="1181"/>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2EFB8A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17E6AFE"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9DB490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C8E22BC"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3D74F48"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6092D7C"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922CDF4"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7743F6A9"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055A9640"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F42DB9B" w14:textId="77777777" w:rsidR="00DD6D98" w:rsidRPr="009901C4" w:rsidRDefault="00DD6D98" w:rsidP="00DD6D98">
            <w:pPr>
              <w:pStyle w:val="AttributeTableHeader"/>
              <w:jc w:val="left"/>
              <w:rPr>
                <w:noProof/>
              </w:rPr>
            </w:pPr>
            <w:r w:rsidRPr="009901C4">
              <w:rPr>
                <w:noProof/>
              </w:rPr>
              <w:t>ELEMENT NAME</w:t>
            </w:r>
          </w:p>
        </w:tc>
      </w:tr>
      <w:tr w:rsidR="00B07676" w:rsidRPr="00D00BBD" w14:paraId="1B0980C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18BB584"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7BF2A12"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BDD9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D46E97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14786449"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69AC12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4995C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04209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246392F5"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2001EE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9DCF2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F20A6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A0FB4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D3DCA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EC3FB89"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F9571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3377E3"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688B049F"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383D3AB4"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FEF3A2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1FAA76"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ADB2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FFB64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00FC8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4E420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EB82DC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C0CBD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7157BDF4"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4E1F4036"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56CF78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796982D"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2758BE0E" w14:textId="77777777"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14:paraId="127FF269"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51835905"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36FAFB78"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558DFE96"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436CB215" w14:textId="77777777" w:rsidR="00DD6D98" w:rsidRPr="0045408A" w:rsidRDefault="00701FFA"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BF8B78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FA699F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0613111" w14:textId="77777777" w:rsidR="00DD6D98" w:rsidRPr="009901C4" w:rsidRDefault="00DD6D98" w:rsidP="00182B11">
      <w:pPr>
        <w:pStyle w:val="Heading4"/>
        <w:rPr>
          <w:noProof/>
        </w:rPr>
      </w:pPr>
      <w:bookmarkStart w:id="1182" w:name="_Toc532896146"/>
      <w:bookmarkStart w:id="1183" w:name="_Toc245958"/>
      <w:r w:rsidRPr="009901C4">
        <w:rPr>
          <w:noProof/>
        </w:rPr>
        <w:t xml:space="preserve">CTI </w:t>
      </w:r>
      <w:r w:rsidRPr="00182B11">
        <w:t>field</w:t>
      </w:r>
      <w:r w:rsidRPr="009901C4">
        <w:rPr>
          <w:noProof/>
        </w:rPr>
        <w:t xml:space="preserve"> definitions</w:t>
      </w:r>
      <w:bookmarkEnd w:id="1182"/>
      <w:bookmarkEnd w:id="1183"/>
      <w:r w:rsidRPr="009901C4">
        <w:rPr>
          <w:noProof/>
        </w:rPr>
        <w:fldChar w:fldCharType="begin"/>
      </w:r>
      <w:r w:rsidRPr="009901C4">
        <w:rPr>
          <w:noProof/>
        </w:rPr>
        <w:instrText xml:space="preserve"> XE "CTI - data element definitions" </w:instrText>
      </w:r>
      <w:r w:rsidRPr="009901C4">
        <w:rPr>
          <w:noProof/>
        </w:rPr>
        <w:fldChar w:fldCharType="end"/>
      </w:r>
      <w:bookmarkStart w:id="1184" w:name="_Toc234055465"/>
      <w:bookmarkEnd w:id="1184"/>
    </w:p>
    <w:p w14:paraId="2BA41B0A" w14:textId="77777777" w:rsidR="00DD6D98" w:rsidRPr="009901C4" w:rsidRDefault="00DD6D98" w:rsidP="00182B11">
      <w:pPr>
        <w:pStyle w:val="Heading4"/>
        <w:rPr>
          <w:noProof/>
        </w:rPr>
      </w:pPr>
      <w:bookmarkStart w:id="1185" w:name="_Toc532896147"/>
      <w:bookmarkStart w:id="1186"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5"/>
      <w:bookmarkEnd w:id="1186"/>
    </w:p>
    <w:p w14:paraId="51AE1B83" w14:textId="77777777" w:rsidR="00DD6D98" w:rsidRDefault="00DD6D98" w:rsidP="00DD6D98">
      <w:pPr>
        <w:pStyle w:val="Components"/>
      </w:pPr>
      <w:r>
        <w:t>Components:  &lt;Entity Identifier (ST)&gt; ^ &lt;Namespace ID (IS)&gt; ^ &lt;Universal ID (ST)&gt; ^ &lt;Universal ID Type (ID)&gt;</w:t>
      </w:r>
    </w:p>
    <w:p w14:paraId="1F624064"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174D00F7" w14:textId="77777777" w:rsidR="00DD6D98" w:rsidRPr="009901C4" w:rsidRDefault="00DD6D98" w:rsidP="00182B11">
      <w:pPr>
        <w:pStyle w:val="Heading4"/>
        <w:rPr>
          <w:noProof/>
        </w:rPr>
      </w:pPr>
      <w:bookmarkStart w:id="1187" w:name="_Toc532896148"/>
      <w:bookmarkStart w:id="1188"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7"/>
      <w:bookmarkEnd w:id="1188"/>
    </w:p>
    <w:p w14:paraId="002AC5E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F6A495"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2814990F" w14:textId="77777777" w:rsidR="00DD6D98" w:rsidRPr="009901C4" w:rsidRDefault="00DD6D98" w:rsidP="00182B11">
      <w:pPr>
        <w:pStyle w:val="Heading4"/>
        <w:rPr>
          <w:noProof/>
        </w:rPr>
      </w:pPr>
      <w:bookmarkStart w:id="1189" w:name="_Toc532896149"/>
      <w:bookmarkStart w:id="1190"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9"/>
      <w:bookmarkEnd w:id="1190"/>
    </w:p>
    <w:p w14:paraId="3940ADC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56757C"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6CE5BFDB" w14:textId="77777777" w:rsidR="00DD6D98" w:rsidRPr="00837249" w:rsidRDefault="00DD6D98" w:rsidP="00182B11">
      <w:pPr>
        <w:pStyle w:val="Heading4"/>
      </w:pPr>
      <w:bookmarkStart w:id="1191" w:name="_Toc348246855"/>
      <w:bookmarkStart w:id="1192" w:name="_Toc348255325"/>
      <w:bookmarkStart w:id="1193" w:name="_Toc348259449"/>
      <w:bookmarkStart w:id="1194" w:name="_Toc348259470"/>
      <w:bookmarkStart w:id="1195" w:name="_Toc348341769"/>
      <w:bookmarkStart w:id="1196" w:name="_Toc348341926"/>
      <w:bookmarkStart w:id="1197" w:name="_Toc359236310"/>
      <w:bookmarkStart w:id="1198" w:name="_Toc495952568"/>
      <w:bookmarkStart w:id="1199" w:name="_Toc532896150"/>
      <w:bookmarkStart w:id="1200" w:name="_Toc245962"/>
      <w:bookmarkStart w:id="1201" w:name="_Toc861873"/>
      <w:bookmarkStart w:id="1202" w:name="_Toc862877"/>
      <w:bookmarkStart w:id="1203" w:name="_Toc866866"/>
      <w:bookmarkStart w:id="1204" w:name="_Toc879975"/>
      <w:bookmarkStart w:id="1205" w:name="_Toc138585492"/>
      <w:bookmarkStart w:id="1206"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44FE1C09"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38664C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35D5FD04" w14:textId="5DC808D6" w:rsidR="00DD6D98" w:rsidRPr="009901C4" w:rsidRDefault="00DD6D98" w:rsidP="00182B11">
      <w:pPr>
        <w:pStyle w:val="Heading3"/>
        <w:rPr>
          <w:noProof/>
        </w:rPr>
      </w:pPr>
      <w:bookmarkStart w:id="1207" w:name="_Toc25653810"/>
      <w:r w:rsidRPr="009901C4">
        <w:rPr>
          <w:noProof/>
        </w:rPr>
        <w:lastRenderedPageBreak/>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BE274C" w:rsidRPr="00BE274C">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r w:rsidRPr="009901C4">
        <w:rPr>
          <w:noProof/>
        </w:rPr>
        <w:fldChar w:fldCharType="begin"/>
      </w:r>
      <w:r w:rsidRPr="009901C4">
        <w:rPr>
          <w:noProof/>
        </w:rPr>
        <w:instrText xml:space="preserve"> XE "clinical study master segment (CM0)" </w:instrText>
      </w:r>
      <w:r w:rsidRPr="009901C4">
        <w:rPr>
          <w:noProof/>
        </w:rPr>
        <w:fldChar w:fldCharType="end"/>
      </w:r>
    </w:p>
    <w:p w14:paraId="6D58558C"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70D6C68E" w14:textId="5B7C950F" w:rsidR="00DD6D98" w:rsidRPr="009901C4" w:rsidRDefault="00DD6D98" w:rsidP="00182B11">
      <w:pPr>
        <w:pStyle w:val="Heading3"/>
        <w:rPr>
          <w:noProof/>
        </w:rPr>
      </w:pPr>
      <w:bookmarkStart w:id="1208" w:name="_Toc348246856"/>
      <w:bookmarkStart w:id="1209" w:name="_Toc348255326"/>
      <w:bookmarkStart w:id="1210" w:name="_Toc348259450"/>
      <w:bookmarkStart w:id="1211" w:name="_Toc348259471"/>
      <w:bookmarkStart w:id="1212" w:name="_Toc348341770"/>
      <w:bookmarkStart w:id="1213" w:name="_Toc348341927"/>
      <w:bookmarkStart w:id="1214" w:name="_Toc359236311"/>
      <w:bookmarkStart w:id="1215" w:name="_Toc495952569"/>
      <w:bookmarkStart w:id="1216" w:name="_Toc532896151"/>
      <w:bookmarkStart w:id="1217" w:name="_Toc245963"/>
      <w:bookmarkStart w:id="1218" w:name="_Toc861874"/>
      <w:bookmarkStart w:id="1219" w:name="_Toc862878"/>
      <w:bookmarkStart w:id="1220" w:name="_Toc866867"/>
      <w:bookmarkStart w:id="1221" w:name="_Toc879976"/>
      <w:bookmarkStart w:id="1222" w:name="_Toc138585493"/>
      <w:bookmarkStart w:id="1223" w:name="_Toc234051164"/>
      <w:bookmarkStart w:id="1224" w:name="_Toc25653811"/>
      <w:r w:rsidRPr="009901C4">
        <w:rPr>
          <w:noProof/>
        </w:rPr>
        <w:t>CM1</w:t>
      </w:r>
      <w:r w:rsidR="00BE274C" w:rsidRPr="00BE274C">
        <w:t xml:space="preserve"> </w:t>
      </w:r>
      <w:r w:rsidR="00BE274C" w:rsidRPr="00BE274C">
        <w:rPr>
          <w:noProof/>
        </w:rPr>
        <w:t>-</w:t>
      </w:r>
      <w:r w:rsidRPr="009901C4">
        <w:rPr>
          <w:noProof/>
        </w:rPr>
        <w:fldChar w:fldCharType="begin"/>
      </w:r>
      <w:r w:rsidRPr="009901C4">
        <w:rPr>
          <w:noProof/>
        </w:rPr>
        <w:instrText xml:space="preserve"> XE "CM1" </w:instrText>
      </w:r>
      <w:r w:rsidRPr="009901C4">
        <w:rPr>
          <w:noProof/>
        </w:rPr>
        <w:fldChar w:fldCharType="end"/>
      </w:r>
      <w:r w:rsidR="00BE274C">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r w:rsidRPr="009901C4">
        <w:rPr>
          <w:noProof/>
        </w:rPr>
        <w:fldChar w:fldCharType="begin"/>
      </w:r>
      <w:r w:rsidRPr="009901C4">
        <w:rPr>
          <w:noProof/>
        </w:rPr>
        <w:instrText xml:space="preserve"> XE "clinical study phase master segment (CM1)" </w:instrText>
      </w:r>
      <w:r w:rsidRPr="009901C4">
        <w:rPr>
          <w:noProof/>
        </w:rPr>
        <w:fldChar w:fldCharType="end"/>
      </w:r>
    </w:p>
    <w:p w14:paraId="7A8C2899"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6DFE6EE3" w14:textId="17655959" w:rsidR="00DD6D98" w:rsidRPr="009901C4" w:rsidRDefault="00DD6D98" w:rsidP="00182B11">
      <w:pPr>
        <w:pStyle w:val="Heading3"/>
        <w:rPr>
          <w:noProof/>
        </w:rPr>
      </w:pPr>
      <w:bookmarkStart w:id="1225" w:name="_Toc348246857"/>
      <w:bookmarkStart w:id="1226" w:name="_Toc348255327"/>
      <w:bookmarkStart w:id="1227" w:name="_Toc348259451"/>
      <w:bookmarkStart w:id="1228" w:name="_Toc348259472"/>
      <w:bookmarkStart w:id="1229" w:name="_Toc348341771"/>
      <w:bookmarkStart w:id="1230" w:name="_Toc348341928"/>
      <w:bookmarkStart w:id="1231" w:name="_Toc359236312"/>
      <w:bookmarkStart w:id="1232" w:name="_Toc495952570"/>
      <w:bookmarkStart w:id="1233" w:name="_Toc532896152"/>
      <w:bookmarkStart w:id="1234" w:name="_Toc245964"/>
      <w:bookmarkStart w:id="1235" w:name="_Toc861875"/>
      <w:bookmarkStart w:id="1236" w:name="_Toc862879"/>
      <w:bookmarkStart w:id="1237" w:name="_Toc866868"/>
      <w:bookmarkStart w:id="1238" w:name="_Toc879977"/>
      <w:bookmarkStart w:id="1239" w:name="_Toc138585494"/>
      <w:bookmarkStart w:id="1240" w:name="_Toc234051165"/>
      <w:bookmarkStart w:id="1241" w:name="_Toc25653812"/>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BE274C" w:rsidRPr="00BE274C">
        <w:rPr>
          <w:noProof/>
        </w:rPr>
        <w:t>-</w:t>
      </w:r>
      <w:r w:rsidRPr="009901C4">
        <w:rPr>
          <w:noProof/>
        </w:rPr>
        <w:t xml:space="preserve"> </w:t>
      </w:r>
      <w:bookmarkStart w:id="1242" w:name="_GoBack"/>
      <w:bookmarkEnd w:id="1242"/>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r w:rsidRPr="009901C4">
        <w:rPr>
          <w:noProof/>
        </w:rPr>
        <w:fldChar w:fldCharType="begin"/>
      </w:r>
      <w:r w:rsidRPr="009901C4">
        <w:rPr>
          <w:noProof/>
        </w:rPr>
        <w:instrText xml:space="preserve"> XE "clinical study schedule master segment (CM2)" </w:instrText>
      </w:r>
      <w:r w:rsidRPr="009901C4">
        <w:rPr>
          <w:noProof/>
        </w:rPr>
        <w:fldChar w:fldCharType="end"/>
      </w:r>
    </w:p>
    <w:p w14:paraId="54F0FDAA"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3C403EB2" w14:textId="77777777" w:rsidR="00DD6D98" w:rsidRPr="009901C4" w:rsidRDefault="00DD6D98" w:rsidP="00182B11">
      <w:pPr>
        <w:pStyle w:val="Heading2"/>
        <w:rPr>
          <w:noProof/>
        </w:rPr>
      </w:pPr>
      <w:bookmarkStart w:id="1243" w:name="_Toc359236313"/>
      <w:bookmarkStart w:id="1244" w:name="_Toc495952571"/>
      <w:bookmarkStart w:id="1245" w:name="_Toc532896153"/>
      <w:bookmarkStart w:id="1246" w:name="_Toc245965"/>
      <w:bookmarkStart w:id="1247" w:name="_Toc861876"/>
      <w:bookmarkStart w:id="1248" w:name="_Toc862880"/>
      <w:bookmarkStart w:id="1249" w:name="_Toc866869"/>
      <w:bookmarkStart w:id="1250" w:name="_Toc879978"/>
      <w:bookmarkStart w:id="1251" w:name="_Toc138585495"/>
      <w:bookmarkStart w:id="1252" w:name="_Toc234051166"/>
      <w:bookmarkStart w:id="1253" w:name="_Toc25653813"/>
      <w:r w:rsidRPr="00182B11">
        <w:lastRenderedPageBreak/>
        <w:t>Clinical</w:t>
      </w:r>
      <w:r w:rsidRPr="009901C4">
        <w:rPr>
          <w:noProof/>
        </w:rPr>
        <w:t xml:space="preserve"> Trials – Examples of use</w:t>
      </w:r>
      <w:bookmarkEnd w:id="1243"/>
      <w:bookmarkEnd w:id="1244"/>
      <w:bookmarkEnd w:id="1245"/>
      <w:bookmarkEnd w:id="1246"/>
      <w:bookmarkEnd w:id="1247"/>
      <w:bookmarkEnd w:id="1248"/>
      <w:bookmarkEnd w:id="1249"/>
      <w:bookmarkEnd w:id="1250"/>
      <w:bookmarkEnd w:id="1251"/>
      <w:bookmarkEnd w:id="1252"/>
      <w:bookmarkEnd w:id="1253"/>
    </w:p>
    <w:p w14:paraId="07B207A3" w14:textId="77777777" w:rsidR="00DD6D98" w:rsidRPr="009901C4" w:rsidRDefault="00DD6D98" w:rsidP="00182B11">
      <w:pPr>
        <w:pStyle w:val="Heading3"/>
        <w:rPr>
          <w:noProof/>
        </w:rPr>
      </w:pPr>
      <w:bookmarkStart w:id="1254" w:name="_Toc348246859"/>
      <w:bookmarkStart w:id="1255" w:name="_Toc348255329"/>
      <w:bookmarkStart w:id="1256" w:name="_Toc348259453"/>
      <w:bookmarkStart w:id="1257" w:name="_Toc348259474"/>
      <w:bookmarkStart w:id="1258" w:name="_Toc348341773"/>
      <w:bookmarkStart w:id="1259" w:name="_Toc348341930"/>
      <w:bookmarkStart w:id="1260" w:name="_Toc359236314"/>
      <w:bookmarkStart w:id="1261" w:name="_Toc495952572"/>
      <w:bookmarkStart w:id="1262" w:name="_Toc532896154"/>
      <w:bookmarkStart w:id="1263" w:name="_Toc245966"/>
      <w:bookmarkStart w:id="1264" w:name="_Toc861877"/>
      <w:bookmarkStart w:id="1265" w:name="_Toc862881"/>
      <w:bookmarkStart w:id="1266" w:name="_Toc866870"/>
      <w:bookmarkStart w:id="1267" w:name="_Toc879979"/>
      <w:bookmarkStart w:id="1268" w:name="_Toc138585496"/>
      <w:bookmarkStart w:id="1269" w:name="_Toc234051167"/>
      <w:bookmarkStart w:id="1270" w:name="_Toc25653814"/>
      <w:r w:rsidRPr="009901C4">
        <w:rPr>
          <w:noProof/>
        </w:rPr>
        <w:t>CRM - Message When Patient Registered on a Clinical Tri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53DBAAF1" w14:textId="77777777" w:rsidR="00DD6D98" w:rsidRPr="009901C4" w:rsidRDefault="00DD6D98" w:rsidP="00DD6D98">
      <w:pPr>
        <w:pStyle w:val="Example"/>
      </w:pPr>
      <w:bookmarkStart w:id="1271" w:name="_Toc359236315"/>
      <w:r w:rsidRPr="009901C4">
        <w:t>MSH|^~\&amp;|PDMS|MDACC|ORDER ENTRY|MDACC|200006021649||CRM^C01^CRM_C01|...&lt;cr&gt;</w:t>
      </w:r>
    </w:p>
    <w:p w14:paraId="2D39B844" w14:textId="77777777" w:rsidR="00DD6D98" w:rsidRPr="009901C4" w:rsidRDefault="00DD6D98" w:rsidP="00DD6D98">
      <w:pPr>
        <w:pStyle w:val="Example"/>
      </w:pPr>
      <w:r w:rsidRPr="009901C4">
        <w:t>PID|1||2222||Everywoman^Eve^E||19530117|...&lt;cr&gt;</w:t>
      </w:r>
    </w:p>
    <w:p w14:paraId="1A5EE4F1"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581BC08" w14:textId="77777777" w:rsidR="00DD6D98" w:rsidRPr="009901C4" w:rsidRDefault="00DD6D98" w:rsidP="00182B11">
      <w:pPr>
        <w:pStyle w:val="Heading3"/>
        <w:rPr>
          <w:noProof/>
        </w:rPr>
      </w:pPr>
      <w:bookmarkStart w:id="1272" w:name="_Toc495952573"/>
      <w:bookmarkStart w:id="1273" w:name="_Toc532896155"/>
      <w:bookmarkStart w:id="1274" w:name="_Toc245967"/>
      <w:bookmarkStart w:id="1275" w:name="_Toc861878"/>
      <w:bookmarkStart w:id="1276" w:name="_Toc862882"/>
      <w:bookmarkStart w:id="1277" w:name="_Toc866871"/>
      <w:bookmarkStart w:id="1278" w:name="_Toc879980"/>
      <w:bookmarkStart w:id="1279" w:name="_Toc138585497"/>
      <w:bookmarkStart w:id="1280" w:name="_Toc234051168"/>
      <w:bookmarkStart w:id="1281" w:name="_Toc25653815"/>
      <w:r w:rsidRPr="009901C4">
        <w:rPr>
          <w:noProof/>
        </w:rPr>
        <w:t>CRM - Message When Patient Begins a Phase of a Clinical Trial</w:t>
      </w:r>
      <w:bookmarkEnd w:id="1271"/>
      <w:bookmarkEnd w:id="1272"/>
      <w:bookmarkEnd w:id="1273"/>
      <w:bookmarkEnd w:id="1274"/>
      <w:bookmarkEnd w:id="1275"/>
      <w:bookmarkEnd w:id="1276"/>
      <w:bookmarkEnd w:id="1277"/>
      <w:bookmarkEnd w:id="1278"/>
      <w:bookmarkEnd w:id="1279"/>
      <w:bookmarkEnd w:id="1280"/>
      <w:bookmarkEnd w:id="1281"/>
    </w:p>
    <w:p w14:paraId="1D174784" w14:textId="77777777" w:rsidR="00DD6D98" w:rsidRPr="009901C4" w:rsidRDefault="00DD6D98" w:rsidP="00DD6D98">
      <w:pPr>
        <w:pStyle w:val="Example"/>
      </w:pPr>
      <w:bookmarkStart w:id="1282" w:name="_Toc359236316"/>
      <w:r w:rsidRPr="009901C4">
        <w:t>MSH|^~\&amp;|PDMS|MDACC|PHARM|MDACC|200006050925||CRM^C05^CRM_C05|...&lt;cr&gt;</w:t>
      </w:r>
    </w:p>
    <w:p w14:paraId="211F46CE" w14:textId="77777777" w:rsidR="00DD6D98" w:rsidRPr="009901C4" w:rsidRDefault="00DD6D98" w:rsidP="00DD6D98">
      <w:pPr>
        <w:pStyle w:val="Example"/>
      </w:pPr>
      <w:r w:rsidRPr="009901C4">
        <w:t>PID|1||2222||Everywoman^Eve^E||19230213|...&lt;cr&gt;</w:t>
      </w:r>
    </w:p>
    <w:p w14:paraId="47EC1AFC"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7D420B2" w14:textId="77777777" w:rsidR="00DD6D98" w:rsidRPr="009901C4" w:rsidRDefault="00DD6D98" w:rsidP="00DD6D98">
      <w:pPr>
        <w:pStyle w:val="Example"/>
      </w:pPr>
      <w:r w:rsidRPr="009901C4">
        <w:t>CSP|2^Treatment^PDMS|19941201|...&lt;cr&gt;</w:t>
      </w:r>
    </w:p>
    <w:p w14:paraId="2FF71CC4" w14:textId="77777777" w:rsidR="00DD6D98" w:rsidRPr="009901C4" w:rsidRDefault="00DD6D98" w:rsidP="00182B11">
      <w:pPr>
        <w:pStyle w:val="Heading3"/>
        <w:rPr>
          <w:noProof/>
        </w:rPr>
      </w:pPr>
      <w:bookmarkStart w:id="1283" w:name="_Toc495952574"/>
      <w:bookmarkStart w:id="1284" w:name="_Toc532896156"/>
      <w:bookmarkStart w:id="1285" w:name="_Toc245968"/>
      <w:bookmarkStart w:id="1286" w:name="_Toc861879"/>
      <w:bookmarkStart w:id="1287" w:name="_Toc862883"/>
      <w:bookmarkStart w:id="1288" w:name="_Toc866872"/>
      <w:bookmarkStart w:id="1289" w:name="_Toc879981"/>
      <w:bookmarkStart w:id="1290" w:name="_Toc138585498"/>
      <w:bookmarkStart w:id="1291" w:name="_Toc234051169"/>
      <w:bookmarkStart w:id="1292" w:name="_Toc25653816"/>
      <w:r w:rsidRPr="009901C4">
        <w:rPr>
          <w:noProof/>
        </w:rPr>
        <w:t>CSU - Message Reporting Monthly Patient Data Updates to the Sponsor</w:t>
      </w:r>
      <w:bookmarkEnd w:id="1282"/>
      <w:bookmarkEnd w:id="1283"/>
      <w:bookmarkEnd w:id="1284"/>
      <w:bookmarkEnd w:id="1285"/>
      <w:bookmarkEnd w:id="1286"/>
      <w:bookmarkEnd w:id="1287"/>
      <w:bookmarkEnd w:id="1288"/>
      <w:bookmarkEnd w:id="1289"/>
      <w:bookmarkEnd w:id="1290"/>
      <w:bookmarkEnd w:id="1291"/>
      <w:bookmarkEnd w:id="1292"/>
    </w:p>
    <w:p w14:paraId="36174559" w14:textId="77777777" w:rsidR="00DD6D98" w:rsidRPr="009901C4" w:rsidRDefault="00DD6D98" w:rsidP="00DD6D98">
      <w:pPr>
        <w:pStyle w:val="Example"/>
      </w:pPr>
      <w:r w:rsidRPr="009901C4">
        <w:t>MSH|^~\&amp;|PDMS|MDACC|CTMS|NCI|200006050927||CSU^C09^CRM_C09|...&lt;cr&gt;</w:t>
      </w:r>
    </w:p>
    <w:p w14:paraId="35CC3F60"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77A809C2" w14:textId="77777777" w:rsidR="00DD6D98" w:rsidRPr="009901C4" w:rsidRDefault="00DD6D98" w:rsidP="00DD6D98">
      <w:pPr>
        <w:pStyle w:val="Example"/>
      </w:pPr>
      <w:r w:rsidRPr="009901C4">
        <w:t>CSR|T93-080^NCI|ID93-030^^MDACC|MDACC|14||19941205|...&lt;cr&gt;</w:t>
      </w:r>
    </w:p>
    <w:p w14:paraId="048B470C" w14:textId="77777777" w:rsidR="00DD6D98" w:rsidRPr="00BC6BAB" w:rsidRDefault="00DD6D98" w:rsidP="00DD6D98">
      <w:pPr>
        <w:pStyle w:val="Example"/>
      </w:pPr>
      <w:r w:rsidRPr="00BC6BAB">
        <w:t>CSS|^Prestudy|19941204|C^compliant^NCI&lt;cr&gt;</w:t>
      </w:r>
    </w:p>
    <w:p w14:paraId="6E315CAA" w14:textId="77777777" w:rsidR="00DD6D98" w:rsidRPr="009901C4" w:rsidRDefault="00DD6D98" w:rsidP="00DD6D98">
      <w:pPr>
        <w:pStyle w:val="Example"/>
      </w:pPr>
      <w:r w:rsidRPr="009901C4">
        <w:t>OBR|1|1234|1234|3^EligibilChecklist^StudyFormsList|||19941205|...&lt;cr&gt;</w:t>
      </w:r>
    </w:p>
    <w:p w14:paraId="76BCE6A2"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47E8BEE0" w14:textId="77777777" w:rsidR="00DD6D98" w:rsidRPr="009901C4" w:rsidRDefault="00DD6D98" w:rsidP="00DD6D98">
      <w:pPr>
        <w:pStyle w:val="Example"/>
      </w:pPr>
      <w:r w:rsidRPr="009901C4">
        <w:t>OBX|1|CWE|ELIG1^Elig Crit 1^NCI|Text Elig Crit 1|Y|...&lt;cr&gt;</w:t>
      </w:r>
    </w:p>
    <w:p w14:paraId="46EF721D" w14:textId="77777777" w:rsidR="00DD6D98" w:rsidRPr="009901C4" w:rsidRDefault="00DD6D98" w:rsidP="00DD6D98">
      <w:pPr>
        <w:pStyle w:val="Example"/>
      </w:pPr>
      <w:r w:rsidRPr="009901C4">
        <w:t xml:space="preserve">OBX|2|CWE|ELIG2^Elig Crit 2^NCI||Y|...&lt;cr&gt; </w:t>
      </w:r>
    </w:p>
    <w:p w14:paraId="6AF99B19" w14:textId="77777777" w:rsidR="00DD6D98" w:rsidRPr="009901C4" w:rsidRDefault="00DD6D98" w:rsidP="00DD6D98">
      <w:pPr>
        <w:pStyle w:val="Example"/>
      </w:pPr>
      <w:r w:rsidRPr="009901C4">
        <w:t>OBR|2|1235|1235|4^Prestudy Form^StudyFormsList|||19941205|...&lt;cr&gt;</w:t>
      </w:r>
    </w:p>
    <w:p w14:paraId="04C002C0" w14:textId="77777777" w:rsidR="00DD6D98" w:rsidRPr="009901C4" w:rsidRDefault="00DD6D98" w:rsidP="00DD6D98">
      <w:pPr>
        <w:pStyle w:val="Example"/>
      </w:pPr>
      <w:r w:rsidRPr="009901C4">
        <w:t>OBX|1|CWE|QOL^Quality of Life^NCI||2\T\3\T\2\T\4\T\2^SPITZER|...&lt;cr&gt;</w:t>
      </w:r>
    </w:p>
    <w:p w14:paraId="55362C2E" w14:textId="77777777" w:rsidR="00DD6D98" w:rsidRPr="009901C4" w:rsidRDefault="00DD6D98" w:rsidP="00DD6D98">
      <w:pPr>
        <w:pStyle w:val="Example"/>
      </w:pPr>
      <w:r w:rsidRPr="009901C4">
        <w:t>OBX|2|CWE|PRICHEM^Prior Chemo^NCI||Yes|...&lt;cr&gt;</w:t>
      </w:r>
    </w:p>
    <w:p w14:paraId="1A49D5E7" w14:textId="77777777" w:rsidR="00DD6D98" w:rsidRPr="009901C4" w:rsidRDefault="00DD6D98" w:rsidP="00DD6D98">
      <w:pPr>
        <w:pStyle w:val="Example"/>
      </w:pPr>
      <w:r w:rsidRPr="009901C4">
        <w:t>OBX|3|CWE|PRIBIOL^Prior Biologics^NCI||No|...&lt;cr&gt;</w:t>
      </w:r>
    </w:p>
    <w:p w14:paraId="1D9FB5B1" w14:textId="77777777" w:rsidR="00DD6D98" w:rsidRPr="009901C4" w:rsidRDefault="00DD6D98" w:rsidP="00DD6D98">
      <w:pPr>
        <w:pStyle w:val="Example"/>
      </w:pPr>
      <w:r w:rsidRPr="009901C4">
        <w:t>OBX|4|NM|NUMREM^Number Prior Remissions^NCI||2|...&lt;cr&gt;</w:t>
      </w:r>
    </w:p>
    <w:p w14:paraId="130A18AD" w14:textId="77777777" w:rsidR="00DD6D98" w:rsidRPr="009901C4" w:rsidRDefault="00DD6D98" w:rsidP="00DD6D98">
      <w:pPr>
        <w:pStyle w:val="Example"/>
      </w:pPr>
      <w:r w:rsidRPr="009901C4">
        <w:t>OBR|3|932^OE|243789^LAB|88304^SURG PATH REPORT|||19940101|...&lt;cr&gt;</w:t>
      </w:r>
    </w:p>
    <w:p w14:paraId="0561625E" w14:textId="77777777" w:rsidR="00DD6D98" w:rsidRPr="009901C4" w:rsidRDefault="00DD6D98" w:rsidP="00DD6D98">
      <w:pPr>
        <w:pStyle w:val="Example"/>
      </w:pPr>
      <w:r w:rsidRPr="009901C4">
        <w:t>OBX|1|CWE|88304&amp;ANT|1|9999^PANCREAS^SNM|...&lt;cr&gt;</w:t>
      </w:r>
    </w:p>
    <w:p w14:paraId="04076880" w14:textId="77777777" w:rsidR="00DD6D98" w:rsidRPr="009901C4" w:rsidRDefault="00DD6D98" w:rsidP="00DD6D98">
      <w:pPr>
        <w:pStyle w:val="Example"/>
      </w:pPr>
      <w:r w:rsidRPr="009901C4">
        <w:t>OBX|2|CWE|88304&amp;IMP|2|9999^ADENOCARCINOMA^SNM|...&lt;cr&gt;</w:t>
      </w:r>
    </w:p>
    <w:p w14:paraId="2B409A64" w14:textId="77777777" w:rsidR="00DD6D98" w:rsidRPr="009901C4" w:rsidRDefault="00DD6D98" w:rsidP="00DD6D98">
      <w:pPr>
        <w:pStyle w:val="Example"/>
      </w:pPr>
      <w:r w:rsidRPr="009901C4">
        <w:t>OBR|4|933^OE|243790^LAB|85022^CBC|||199412050800|...&lt;cr&gt;</w:t>
      </w:r>
    </w:p>
    <w:p w14:paraId="686FC864" w14:textId="77777777" w:rsidR="00DD6D98" w:rsidRPr="009901C4" w:rsidRDefault="00DD6D98" w:rsidP="00DD6D98">
      <w:pPr>
        <w:pStyle w:val="Example"/>
      </w:pPr>
      <w:r w:rsidRPr="009901C4">
        <w:t>OBX|1|NM|718-7^HEMOGLOBIN:^LN||13.4|GM/DL|14-18|N||S|F|19860522|...&lt;cr&gt;</w:t>
      </w:r>
    </w:p>
    <w:p w14:paraId="23678AE8" w14:textId="77777777" w:rsidR="00DD6D98" w:rsidRPr="009901C4" w:rsidRDefault="00DD6D98" w:rsidP="00DD6D98">
      <w:pPr>
        <w:pStyle w:val="NormalIndented"/>
        <w:ind w:left="2232"/>
        <w:rPr>
          <w:noProof/>
        </w:rPr>
      </w:pPr>
      <w:r w:rsidRPr="009901C4">
        <w:rPr>
          <w:noProof/>
        </w:rPr>
        <w:t>[cbc values]</w:t>
      </w:r>
    </w:p>
    <w:p w14:paraId="5648B34E" w14:textId="77777777" w:rsidR="00DD6D98" w:rsidRPr="009901C4" w:rsidRDefault="00DD6D98" w:rsidP="00DD6D98">
      <w:pPr>
        <w:pStyle w:val="Example"/>
      </w:pPr>
      <w:r w:rsidRPr="009901C4">
        <w:lastRenderedPageBreak/>
        <w:t>OBX|2|NM|4544-3^HEMATOCRIT:^LN||40.3|%|42-52|L||S|F|19860522|...&lt;cr&gt;</w:t>
      </w:r>
    </w:p>
    <w:p w14:paraId="3E13AD0C" w14:textId="77777777" w:rsidR="00DD6D98" w:rsidRPr="009901C4" w:rsidRDefault="00DD6D98" w:rsidP="00DD6D98">
      <w:pPr>
        <w:pStyle w:val="Example"/>
      </w:pPr>
      <w:r w:rsidRPr="009901C4">
        <w:t>OBX|3|NM|789-8^ERYTHROCYTES:^LN||4.56|10*6/ml|4.7-6.1|L||S|F|19860522|...&lt;cr&gt;</w:t>
      </w:r>
    </w:p>
    <w:p w14:paraId="13E28CEA" w14:textId="77777777" w:rsidR="00DD6D98" w:rsidRPr="009901C4" w:rsidRDefault="00DD6D98" w:rsidP="00DD6D98">
      <w:pPr>
        <w:pStyle w:val="Example"/>
      </w:pPr>
      <w:r w:rsidRPr="009901C4">
        <w:t>OBX|4|NM|787-22^ERYTHROCYTE MEAN CORPUSCULAR VOLUME:^LN||88|fl   |80-94|N||S|F|19860522|...&lt;cr&gt;</w:t>
      </w:r>
    </w:p>
    <w:p w14:paraId="7544A188" w14:textId="77777777" w:rsidR="00DD6D98" w:rsidRPr="009901C4" w:rsidRDefault="00DD6D98" w:rsidP="00DD6D98">
      <w:pPr>
        <w:pStyle w:val="Example"/>
      </w:pPr>
      <w:r w:rsidRPr="009901C4">
        <w:t>OBX|5|NM|785-6^ERYTHROCYTE MEAN CORPUSCULAR HEMOGLOBIN:^LN||29.5|pg   |27-31|N||N|F|19860522|...&lt;cr&gt;</w:t>
      </w:r>
    </w:p>
    <w:p w14:paraId="64F5C4E8" w14:textId="77777777" w:rsidR="00DD6D98" w:rsidRPr="009901C4" w:rsidRDefault="00DD6D98" w:rsidP="00DD6D98">
      <w:pPr>
        <w:pStyle w:val="Example"/>
      </w:pPr>
      <w:r w:rsidRPr="009901C4">
        <w:t>OBX|6|NM|786-4^ERYTHROCYTE MEAN CORPUSCULAR HEMOGLOBIN CONCENTRATION:^LN||33|%|33-37|N||N|F|19860522|...&lt;cr&gt;</w:t>
      </w:r>
    </w:p>
    <w:p w14:paraId="438FE4B4" w14:textId="77777777" w:rsidR="00DD6D98" w:rsidRPr="009901C4" w:rsidRDefault="00DD6D98" w:rsidP="00DD6D98">
      <w:pPr>
        <w:pStyle w:val="Example"/>
      </w:pPr>
      <w:r w:rsidRPr="009901C4">
        <w:t xml:space="preserve">OBX|7|NM|6690-2^LEUKOCYTES:^LN||10.7|10*3/ml|4.8-10.8|N||N|F|19860522|...&lt;cr&gt; </w:t>
      </w:r>
    </w:p>
    <w:p w14:paraId="0245A0DD" w14:textId="77777777" w:rsidR="00DD6D98" w:rsidRPr="009901C4" w:rsidRDefault="00DD6D98" w:rsidP="00DD6D98">
      <w:pPr>
        <w:pStyle w:val="Example"/>
      </w:pPr>
      <w:r w:rsidRPr="009901C4">
        <w:t xml:space="preserve">OBX|8|NM|764-1^NEUTROPHILS BAND FORM/100 LEUKOCYTES:^LN||2|%|||||F|...&lt;cr&gt; </w:t>
      </w:r>
    </w:p>
    <w:p w14:paraId="4438FF19" w14:textId="77777777" w:rsidR="00DD6D98" w:rsidRPr="009901C4" w:rsidRDefault="00DD6D98" w:rsidP="00DD6D98">
      <w:pPr>
        <w:pStyle w:val="Example"/>
      </w:pPr>
      <w:r w:rsidRPr="009901C4">
        <w:t xml:space="preserve">OBX|9|NM|769-0^NEUTROPHILS SEGMENTED/100 LEUKOCYTES:^LN||67|%|||||F |...&lt;cr&gt; </w:t>
      </w:r>
    </w:p>
    <w:p w14:paraId="599F407E" w14:textId="77777777" w:rsidR="00DD6D98" w:rsidRPr="009901C4" w:rsidRDefault="00DD6D98" w:rsidP="00DD6D98">
      <w:pPr>
        <w:pStyle w:val="Example"/>
      </w:pPr>
      <w:r w:rsidRPr="009901C4">
        <w:t xml:space="preserve">OBX|10|NM|736-9^LYMPHOCYTES/100 LEUKOCYTES:^LN||29|%|||||F|...&lt;cr&gt; </w:t>
      </w:r>
    </w:p>
    <w:p w14:paraId="4D7A0D85" w14:textId="77777777" w:rsidR="00DD6D98" w:rsidRPr="009901C4" w:rsidRDefault="00DD6D98" w:rsidP="00DD6D98">
      <w:pPr>
        <w:pStyle w:val="Example"/>
      </w:pPr>
      <w:r w:rsidRPr="009901C4">
        <w:t xml:space="preserve">OBX|11|NM|5905-5^MONOCYTES/100 LEUKOCYTES:^LN||1|%|||||F|...&lt;cr&gt; </w:t>
      </w:r>
    </w:p>
    <w:p w14:paraId="5E6588CC" w14:textId="77777777" w:rsidR="00DD6D98" w:rsidRPr="009901C4" w:rsidRDefault="00DD6D98" w:rsidP="00DD6D98">
      <w:pPr>
        <w:pStyle w:val="Example"/>
      </w:pPr>
      <w:r w:rsidRPr="009901C4">
        <w:t xml:space="preserve">OBX|12|NM|713-8^EOSINOPHILS/100 LEUKOCYTES:^LN||2|%|||||F|...&lt;cr&gt; </w:t>
      </w:r>
    </w:p>
    <w:p w14:paraId="783DE002" w14:textId="77777777" w:rsidR="00DD6D98" w:rsidRPr="009901C4" w:rsidRDefault="00DD6D98" w:rsidP="00DD6D98">
      <w:pPr>
        <w:pStyle w:val="Example"/>
      </w:pPr>
      <w:r w:rsidRPr="009901C4">
        <w:t>OBR|5|934^OE|243791^LAB|80004^ELECTROLYTES|||199412050800|...&lt;cr&gt;</w:t>
      </w:r>
    </w:p>
    <w:p w14:paraId="78C7AE20" w14:textId="77777777" w:rsidR="00DD6D98" w:rsidRPr="009901C4" w:rsidRDefault="00DD6D98" w:rsidP="00DD6D98">
      <w:pPr>
        <w:pStyle w:val="Example"/>
      </w:pPr>
      <w:r w:rsidRPr="009901C4">
        <w:t>OBX|1|NM|2947-0^SODIUM:^LN||150|mmol/l|136-148|H||A|F|19850301 |...&lt;cr&gt;</w:t>
      </w:r>
    </w:p>
    <w:p w14:paraId="1F6FF624" w14:textId="77777777" w:rsidR="00DD6D98" w:rsidRPr="009901C4" w:rsidRDefault="00DD6D98" w:rsidP="00DD6D98">
      <w:pPr>
        <w:pStyle w:val="Example"/>
      </w:pPr>
      <w:r w:rsidRPr="009901C4">
        <w:t>OBX|2|NM|2823-3^POTASSIUM:^LN||4.5|mmol/l|3.5-5|N||N|F|19850301|...&lt;cr&gt;</w:t>
      </w:r>
    </w:p>
    <w:p w14:paraId="254287F0" w14:textId="77777777" w:rsidR="00DD6D98" w:rsidRPr="009901C4" w:rsidRDefault="00DD6D98" w:rsidP="00DD6D98">
      <w:pPr>
        <w:pStyle w:val="NormalIndented"/>
        <w:ind w:left="1572" w:firstLine="300"/>
        <w:rPr>
          <w:noProof/>
        </w:rPr>
      </w:pPr>
      <w:r w:rsidRPr="009901C4">
        <w:rPr>
          <w:noProof/>
        </w:rPr>
        <w:t>[electrolytes values]</w:t>
      </w:r>
    </w:p>
    <w:p w14:paraId="0465D942" w14:textId="77777777" w:rsidR="00DD6D98" w:rsidRPr="009901C4" w:rsidRDefault="00DD6D98" w:rsidP="00DD6D98">
      <w:pPr>
        <w:pStyle w:val="Example"/>
      </w:pPr>
      <w:r w:rsidRPr="009901C4">
        <w:t>OBX|3|NM|2069-3^CHLORIDE:^LN||102|mmol/l|94-105|N||N|F|19850301|...&lt;cr&gt;</w:t>
      </w:r>
    </w:p>
    <w:p w14:paraId="524C6F00" w14:textId="77777777" w:rsidR="00DD6D98" w:rsidRPr="009901C4" w:rsidRDefault="00DD6D98" w:rsidP="00DD6D98">
      <w:pPr>
        <w:pStyle w:val="Example"/>
      </w:pPr>
      <w:r w:rsidRPr="009901C4">
        <w:t>OBX|4|NM|2028-9^CARBON DIOXIDE.TOTAL:^LN||27|mmol/l|24-31|N||N|F    |19850301|...&lt;cr&gt;</w:t>
      </w:r>
    </w:p>
    <w:p w14:paraId="594B2B6A" w14:textId="77777777" w:rsidR="00DD6D98" w:rsidRPr="009901C4" w:rsidRDefault="00DD6D98" w:rsidP="00DD6D98">
      <w:pPr>
        <w:pStyle w:val="Example"/>
      </w:pPr>
      <w:r w:rsidRPr="009901C4">
        <w:t>CSP|^Course 1|19941205|19950120|Y^Toxicity and Response^NCI |...&lt;cr&gt;</w:t>
      </w:r>
    </w:p>
    <w:p w14:paraId="33CD683C" w14:textId="77777777" w:rsidR="00DD6D98" w:rsidRPr="009901C4" w:rsidRDefault="00DD6D98" w:rsidP="00DD6D98">
      <w:pPr>
        <w:pStyle w:val="Example"/>
      </w:pPr>
      <w:r w:rsidRPr="009901C4">
        <w:t>CSS|^Course Completion|19950120|...&lt;cr&gt;</w:t>
      </w:r>
    </w:p>
    <w:p w14:paraId="6A24A0C2" w14:textId="77777777" w:rsidR="00DD6D98" w:rsidRPr="009901C4" w:rsidRDefault="00DD6D98" w:rsidP="00DD6D98">
      <w:pPr>
        <w:pStyle w:val="Example"/>
      </w:pPr>
      <w:r w:rsidRPr="009901C4">
        <w:t>OBR|1|935^OE|243791^LAB|2039-6^CARCINOEMBRYONIC AG:^LN|||19941008|...&lt;cr&gt;</w:t>
      </w:r>
    </w:p>
    <w:p w14:paraId="1A381FF3" w14:textId="77777777" w:rsidR="00DD6D98" w:rsidRPr="009901C4" w:rsidRDefault="00DD6D98" w:rsidP="00DD6D98">
      <w:pPr>
        <w:pStyle w:val="Example"/>
      </w:pPr>
      <w:r w:rsidRPr="009901C4">
        <w:t>OBX|1|NM|2039-6^CARCINOEMBRYONIC AG:^LN||15.2|IU |...&lt;cr&gt;</w:t>
      </w:r>
    </w:p>
    <w:p w14:paraId="762E6F36" w14:textId="77777777" w:rsidR="00DD6D98" w:rsidRPr="009901C4" w:rsidRDefault="00DD6D98" w:rsidP="00DD6D98">
      <w:pPr>
        <w:pStyle w:val="Example"/>
      </w:pPr>
      <w:r w:rsidRPr="009901C4">
        <w:t>OBR|2|1236|1236|10^Course Completion Form^StudyPhaseFormsList|||19950120 |...&lt;cr&gt;</w:t>
      </w:r>
    </w:p>
    <w:p w14:paraId="6E6D64D3" w14:textId="77777777" w:rsidR="00DD6D98" w:rsidRPr="009901C4" w:rsidRDefault="00DD6D98" w:rsidP="00DD6D98">
      <w:pPr>
        <w:pStyle w:val="Example"/>
      </w:pPr>
      <w:r w:rsidRPr="009901C4">
        <w:t>OBX|1|CWE|CRSRESP^Course Response^NCI||4^Partial Response|...&lt;cr&gt;</w:t>
      </w:r>
    </w:p>
    <w:p w14:paraId="75C1D661" w14:textId="77777777" w:rsidR="00DD6D98" w:rsidRPr="009901C4" w:rsidRDefault="00DD6D98" w:rsidP="00DD6D98">
      <w:pPr>
        <w:pStyle w:val="Example"/>
      </w:pPr>
      <w:r w:rsidRPr="009901C4">
        <w:t>OBX|2|NM|DRUGDISP^Capsules Dispensed^NCI||60|...&lt;cr&gt;</w:t>
      </w:r>
    </w:p>
    <w:p w14:paraId="284A3E73" w14:textId="77777777" w:rsidR="00DD6D98" w:rsidRPr="009901C4" w:rsidRDefault="00DD6D98" w:rsidP="00DD6D98">
      <w:pPr>
        <w:pStyle w:val="Example"/>
      </w:pPr>
      <w:r w:rsidRPr="009901C4">
        <w:t>OBX|3|NM|DRUGRETN^Capsules Returned^NCI||5|...&lt;cr&gt;</w:t>
      </w:r>
    </w:p>
    <w:p w14:paraId="434A9B51" w14:textId="77777777" w:rsidR="00DD6D98" w:rsidRPr="009901C4" w:rsidRDefault="00DD6D98" w:rsidP="00DD6D98">
      <w:pPr>
        <w:pStyle w:val="Example"/>
      </w:pPr>
      <w:r w:rsidRPr="009901C4">
        <w:t>OBX|4|ID|DXCOMP^Diagnostic Tests Compliance^NCI||Y|...&lt;cr&gt;</w:t>
      </w:r>
    </w:p>
    <w:p w14:paraId="20354E97" w14:textId="77777777" w:rsidR="00DD6D98" w:rsidRDefault="00DD6D98" w:rsidP="00DD6D98">
      <w:pPr>
        <w:pStyle w:val="Example"/>
      </w:pPr>
      <w:r w:rsidRPr="009901C4">
        <w:t>OBX|5|CWE|PERSTAT^Performance Status^NCI||3^ZUBRODS|...&lt;cr&gt;</w:t>
      </w:r>
    </w:p>
    <w:p w14:paraId="3814BA5E" w14:textId="77777777" w:rsidR="009F1C69" w:rsidRPr="009901C4" w:rsidRDefault="009F1C69" w:rsidP="009F1C69">
      <w:pPr>
        <w:pStyle w:val="Example"/>
      </w:pPr>
      <w:r w:rsidRPr="009901C4">
        <w:t>OBR|3|1237|1237|9999^Adverse Events|...&lt;cr&gt;</w:t>
      </w:r>
    </w:p>
    <w:p w14:paraId="0E3E74E1" w14:textId="77777777" w:rsidR="009F1C69" w:rsidRPr="009901C4" w:rsidRDefault="009F1C69" w:rsidP="009F1C69">
      <w:pPr>
        <w:pStyle w:val="Example"/>
      </w:pPr>
      <w:r w:rsidRPr="009901C4">
        <w:t>OBX|1|CWE|9999&amp;EVENT|1|45^Vomiting^NCI|...&lt;cr&gt;</w:t>
      </w:r>
    </w:p>
    <w:p w14:paraId="0D168F38" w14:textId="77777777" w:rsidR="009F1C69" w:rsidRPr="009901C4" w:rsidRDefault="009F1C69" w:rsidP="009F1C69">
      <w:pPr>
        <w:pStyle w:val="Example"/>
      </w:pPr>
      <w:r w:rsidRPr="009901C4">
        <w:t>OBX|2|DT|9999&amp;ONSET|1|19941215|...&lt;cr&gt;</w:t>
      </w:r>
    </w:p>
    <w:p w14:paraId="358102A7" w14:textId="77777777" w:rsidR="009F1C69" w:rsidRDefault="009F1C69" w:rsidP="009F1C69">
      <w:pPr>
        <w:pStyle w:val="Example"/>
      </w:pPr>
      <w:r w:rsidRPr="009901C4">
        <w:t>OBX|3|DT|9999&amp;RESOLUTION|1|19941217|...&lt;cr&gt;</w:t>
      </w:r>
    </w:p>
    <w:p w14:paraId="314F9A0F" w14:textId="77777777" w:rsidR="009F1C69" w:rsidRPr="009901C4" w:rsidRDefault="009F1C69" w:rsidP="009F1C69">
      <w:pPr>
        <w:pStyle w:val="Example"/>
      </w:pPr>
      <w:r w:rsidRPr="009901C4">
        <w:t>OBX|4|CWE|9999&amp;GRADE|1|M^MODERATE|...&lt;cr&gt;</w:t>
      </w:r>
    </w:p>
    <w:p w14:paraId="55D5FFAC" w14:textId="77777777" w:rsidR="009F1C69" w:rsidRPr="009901C4" w:rsidRDefault="009F1C69" w:rsidP="009F1C69">
      <w:pPr>
        <w:pStyle w:val="Example"/>
      </w:pPr>
      <w:r w:rsidRPr="009901C4">
        <w:t>OBX|5|CWE|9999&amp;RELATION_TO_RX|1|L^LIKELY|...&lt;cr&gt;</w:t>
      </w:r>
    </w:p>
    <w:p w14:paraId="0DBE5B9B" w14:textId="77777777" w:rsidR="009F1C69" w:rsidRPr="009901C4" w:rsidRDefault="009F1C69" w:rsidP="009F1C69">
      <w:pPr>
        <w:pStyle w:val="Example"/>
      </w:pPr>
      <w:r w:rsidRPr="009901C4">
        <w:t>OBX|6|CWE|9999&amp;EVENT|2|303^Dyspnea^NCI|...&lt;cr&gt;</w:t>
      </w:r>
    </w:p>
    <w:p w14:paraId="5ACCEEEC" w14:textId="77777777" w:rsidR="009F1C69" w:rsidRPr="009901C4" w:rsidRDefault="009F1C69" w:rsidP="009F1C69">
      <w:pPr>
        <w:pStyle w:val="Example"/>
      </w:pPr>
      <w:r w:rsidRPr="009901C4">
        <w:t>OBX|7|DT|9999&amp;ONSET|2|19941231|...&lt;cr&gt;</w:t>
      </w:r>
    </w:p>
    <w:p w14:paraId="02F6B49F" w14:textId="77777777" w:rsidR="009F1C69" w:rsidRPr="009901C4" w:rsidRDefault="009F1C69" w:rsidP="009F1C69">
      <w:pPr>
        <w:pStyle w:val="Example"/>
      </w:pPr>
      <w:r w:rsidRPr="009901C4">
        <w:t>OBX|8|DT|9999&amp;RESOLUTION|2|...&lt;cr&gt;</w:t>
      </w:r>
    </w:p>
    <w:p w14:paraId="4D7BE5EB" w14:textId="77777777" w:rsidR="009F1C69" w:rsidRPr="009901C4" w:rsidRDefault="009F1C69" w:rsidP="009F1C69">
      <w:pPr>
        <w:pStyle w:val="Example"/>
      </w:pPr>
      <w:r w:rsidRPr="009901C4">
        <w:t>OBX|9|CWE|9999&amp;GRADE|2|MI^MILD|...&lt;cr&gt;</w:t>
      </w:r>
    </w:p>
    <w:p w14:paraId="25303E05" w14:textId="77777777" w:rsidR="009F1C69" w:rsidRPr="009901C4" w:rsidRDefault="009F1C69" w:rsidP="009F1C69">
      <w:pPr>
        <w:pStyle w:val="Example"/>
      </w:pPr>
      <w:r w:rsidRPr="009901C4">
        <w:t>OBX|10|CWE|9999&amp;RELATION_TO_RX|2|U^UNLIKELY|...&lt;cr&gt;</w:t>
      </w:r>
    </w:p>
    <w:p w14:paraId="46C80189" w14:textId="77777777" w:rsidR="009F1C69" w:rsidRDefault="009F1C69" w:rsidP="009F1C69">
      <w:pPr>
        <w:rPr>
          <w:noProof/>
        </w:rPr>
      </w:pPr>
      <w:bookmarkStart w:id="1293" w:name="_Toc495952575"/>
      <w:bookmarkStart w:id="1294" w:name="_Toc532896157"/>
      <w:bookmarkStart w:id="1295" w:name="_Toc245969"/>
      <w:bookmarkStart w:id="1296" w:name="_Toc861880"/>
      <w:bookmarkStart w:id="1297" w:name="_Toc862884"/>
      <w:bookmarkStart w:id="1298" w:name="_Toc866873"/>
      <w:bookmarkStart w:id="1299" w:name="_Toc879982"/>
      <w:bookmarkStart w:id="1300" w:name="_Toc138585499"/>
      <w:bookmarkStart w:id="1301" w:name="_Toc234051170"/>
      <w:r w:rsidRPr="00D00BBD">
        <w:rPr>
          <w:noProof/>
        </w:rPr>
        <w:t>[Note: Needs to maintain compatibility with ongoing product experience message efforts.]</w:t>
      </w:r>
    </w:p>
    <w:p w14:paraId="01EFB5B2"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641A27BB" w14:textId="77777777" w:rsidR="00DD6D98" w:rsidRPr="009901C4" w:rsidRDefault="00DD6D98" w:rsidP="00182B11">
      <w:pPr>
        <w:pStyle w:val="Heading2"/>
        <w:rPr>
          <w:noProof/>
        </w:rPr>
      </w:pPr>
      <w:bookmarkStart w:id="1302" w:name="_Toc25653817"/>
      <w:r w:rsidRPr="00182B11">
        <w:t>Product</w:t>
      </w:r>
      <w:r w:rsidRPr="009901C4">
        <w:rPr>
          <w:noProof/>
        </w:rPr>
        <w:t xml:space="preserve"> Experience</w:t>
      </w:r>
      <w:bookmarkEnd w:id="1293"/>
      <w:bookmarkEnd w:id="1294"/>
      <w:bookmarkEnd w:id="1295"/>
      <w:bookmarkEnd w:id="1296"/>
      <w:bookmarkEnd w:id="1297"/>
      <w:bookmarkEnd w:id="1298"/>
      <w:bookmarkEnd w:id="1299"/>
      <w:bookmarkEnd w:id="1300"/>
      <w:bookmarkEnd w:id="1301"/>
      <w:bookmarkEnd w:id="1302"/>
      <w:r w:rsidRPr="009901C4">
        <w:rPr>
          <w:noProof/>
        </w:rPr>
        <w:fldChar w:fldCharType="begin"/>
      </w:r>
      <w:r w:rsidRPr="009901C4">
        <w:rPr>
          <w:noProof/>
        </w:rPr>
        <w:instrText xml:space="preserve"> XE "Product Experience" </w:instrText>
      </w:r>
      <w:r w:rsidRPr="009901C4">
        <w:rPr>
          <w:noProof/>
        </w:rPr>
        <w:fldChar w:fldCharType="end"/>
      </w:r>
    </w:p>
    <w:p w14:paraId="5A73285F"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0EE0A386"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AEE0B71"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7939DDFE"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3C064159"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5705D8B5"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16578EBE"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380BD395" w14:textId="77777777" w:rsidR="00DD6D98" w:rsidRPr="009901C4" w:rsidRDefault="00DD6D98" w:rsidP="00DD6D98">
      <w:pPr>
        <w:pStyle w:val="NormalListBullets"/>
        <w:numPr>
          <w:ilvl w:val="0"/>
          <w:numId w:val="29"/>
        </w:numPr>
        <w:rPr>
          <w:noProof/>
        </w:rPr>
      </w:pPr>
      <w:r w:rsidRPr="009901C4">
        <w:rPr>
          <w:noProof/>
        </w:rPr>
        <w:t>between regulatory bodies</w:t>
      </w:r>
    </w:p>
    <w:p w14:paraId="38C0DCB0" w14:textId="77777777" w:rsidR="00DD6D98" w:rsidRPr="009901C4" w:rsidRDefault="00DD6D98" w:rsidP="00DD6D98">
      <w:pPr>
        <w:pStyle w:val="NormalListBullets"/>
        <w:numPr>
          <w:ilvl w:val="0"/>
          <w:numId w:val="29"/>
        </w:numPr>
        <w:rPr>
          <w:noProof/>
        </w:rPr>
      </w:pPr>
      <w:r w:rsidRPr="009901C4">
        <w:rPr>
          <w:noProof/>
        </w:rPr>
        <w:t>within product manufacturers</w:t>
      </w:r>
    </w:p>
    <w:p w14:paraId="59DF1272" w14:textId="77777777" w:rsidR="00DD6D98" w:rsidRPr="009901C4" w:rsidRDefault="00DD6D98" w:rsidP="00DD6D98">
      <w:pPr>
        <w:pStyle w:val="NormalListBullets"/>
        <w:numPr>
          <w:ilvl w:val="0"/>
          <w:numId w:val="29"/>
        </w:numPr>
        <w:rPr>
          <w:noProof/>
        </w:rPr>
      </w:pPr>
      <w:r w:rsidRPr="009901C4">
        <w:rPr>
          <w:noProof/>
        </w:rPr>
        <w:t>within regulatory bodies</w:t>
      </w:r>
    </w:p>
    <w:p w14:paraId="5DD37654"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146F6955"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11289C2D"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5DFC29F6" w14:textId="77777777" w:rsidR="00DD6D98" w:rsidRPr="009901C4" w:rsidRDefault="00DD6D98" w:rsidP="00DD6D98">
      <w:pPr>
        <w:jc w:val="center"/>
        <w:rPr>
          <w:noProof/>
        </w:rPr>
      </w:pPr>
      <w:r>
        <w:rPr>
          <w:noProof/>
          <w:lang w:eastAsia="zh-CN"/>
        </w:rPr>
        <w:drawing>
          <wp:inline distT="0" distB="0" distL="0" distR="0" wp14:anchorId="078961DF" wp14:editId="3C7C68E6">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2DE2A460"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6AC8C0D4"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329A6992" w14:textId="77777777" w:rsidR="00DD6D98" w:rsidRPr="009901C4" w:rsidRDefault="00DD6D98" w:rsidP="00182B11">
      <w:pPr>
        <w:pStyle w:val="Heading3"/>
        <w:rPr>
          <w:noProof/>
        </w:rPr>
      </w:pPr>
      <w:bookmarkStart w:id="1303" w:name="_Toc495952576"/>
      <w:bookmarkStart w:id="1304" w:name="_Toc532896158"/>
      <w:bookmarkStart w:id="1305" w:name="_Toc245970"/>
      <w:bookmarkStart w:id="1306" w:name="_Toc861881"/>
      <w:bookmarkStart w:id="1307" w:name="_Toc862885"/>
      <w:bookmarkStart w:id="1308" w:name="_Toc866874"/>
      <w:bookmarkStart w:id="1309" w:name="_Toc879983"/>
      <w:bookmarkStart w:id="1310" w:name="_Toc138585500"/>
      <w:bookmarkStart w:id="1311" w:name="_Toc234051171"/>
      <w:bookmarkStart w:id="1312" w:name="_Toc25653818"/>
      <w:r w:rsidRPr="00182B11">
        <w:t>Glossary</w:t>
      </w:r>
      <w:bookmarkEnd w:id="1303"/>
      <w:bookmarkEnd w:id="1304"/>
      <w:bookmarkEnd w:id="1305"/>
      <w:bookmarkEnd w:id="1306"/>
      <w:bookmarkEnd w:id="1307"/>
      <w:bookmarkEnd w:id="1308"/>
      <w:bookmarkEnd w:id="1309"/>
      <w:bookmarkEnd w:id="1310"/>
      <w:bookmarkEnd w:id="1311"/>
      <w:bookmarkEnd w:id="1312"/>
    </w:p>
    <w:p w14:paraId="68D0D6E2" w14:textId="77777777" w:rsidR="00DD6D98" w:rsidRPr="009901C4" w:rsidRDefault="00DD6D98" w:rsidP="00182B11">
      <w:pPr>
        <w:pStyle w:val="Heading4"/>
        <w:rPr>
          <w:noProof/>
        </w:rPr>
      </w:pPr>
      <w:proofErr w:type="spellStart"/>
      <w:r w:rsidRPr="00182B11">
        <w:t>hiddentext</w:t>
      </w:r>
      <w:bookmarkStart w:id="1313" w:name="_Toc532896159"/>
      <w:bookmarkStart w:id="1314" w:name="_Toc536859639"/>
      <w:bookmarkStart w:id="1315" w:name="_Toc245971"/>
      <w:bookmarkStart w:id="1316" w:name="_Toc234055478"/>
      <w:bookmarkEnd w:id="1313"/>
      <w:bookmarkEnd w:id="1314"/>
      <w:bookmarkEnd w:id="1315"/>
      <w:bookmarkEnd w:id="1316"/>
      <w:proofErr w:type="spellEnd"/>
    </w:p>
    <w:p w14:paraId="2ED09BEE" w14:textId="77777777" w:rsidR="00DD6D98" w:rsidRPr="009901C4" w:rsidRDefault="00DD6D98" w:rsidP="00182B11">
      <w:pPr>
        <w:pStyle w:val="Heading4"/>
        <w:rPr>
          <w:noProof/>
        </w:rPr>
      </w:pPr>
      <w:bookmarkStart w:id="1317" w:name="_Toc532896160"/>
      <w:bookmarkStart w:id="1318" w:name="_Toc245972"/>
      <w:r w:rsidRPr="009901C4">
        <w:rPr>
          <w:noProof/>
        </w:rPr>
        <w:t>Drug:</w:t>
      </w:r>
      <w:bookmarkEnd w:id="1317"/>
      <w:bookmarkEnd w:id="1318"/>
    </w:p>
    <w:p w14:paraId="13FACEA8"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17D6CAAA" w14:textId="77777777" w:rsidR="00DD6D98" w:rsidRPr="009901C4" w:rsidRDefault="00DD6D98" w:rsidP="00182B11">
      <w:pPr>
        <w:pStyle w:val="Heading4"/>
        <w:rPr>
          <w:noProof/>
        </w:rPr>
      </w:pPr>
      <w:bookmarkStart w:id="1319" w:name="_Toc532896161"/>
      <w:bookmarkStart w:id="1320" w:name="_Toc245973"/>
      <w:r w:rsidRPr="009901C4">
        <w:rPr>
          <w:noProof/>
        </w:rPr>
        <w:t>Medical device:</w:t>
      </w:r>
      <w:bookmarkEnd w:id="1319"/>
      <w:bookmarkEnd w:id="1320"/>
    </w:p>
    <w:p w14:paraId="2629A81D"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27231789" w14:textId="77777777" w:rsidR="00DD6D98" w:rsidRPr="009901C4" w:rsidRDefault="00DD6D98" w:rsidP="00182B11">
      <w:pPr>
        <w:pStyle w:val="Heading4"/>
        <w:rPr>
          <w:noProof/>
        </w:rPr>
      </w:pPr>
      <w:bookmarkStart w:id="1321" w:name="_Toc532896162"/>
      <w:bookmarkStart w:id="1322" w:name="_Toc245974"/>
      <w:r w:rsidRPr="009901C4">
        <w:rPr>
          <w:noProof/>
        </w:rPr>
        <w:t>Product:</w:t>
      </w:r>
      <w:bookmarkEnd w:id="1321"/>
      <w:bookmarkEnd w:id="1322"/>
    </w:p>
    <w:p w14:paraId="084AA2B0" w14:textId="77777777" w:rsidR="00DD6D98" w:rsidRPr="009901C4" w:rsidRDefault="00DD6D98" w:rsidP="00DD6D98">
      <w:pPr>
        <w:pStyle w:val="NormalIndented"/>
        <w:rPr>
          <w:noProof/>
        </w:rPr>
      </w:pPr>
      <w:r w:rsidRPr="009901C4">
        <w:rPr>
          <w:noProof/>
        </w:rPr>
        <w:t>A drug or medical device.</w:t>
      </w:r>
    </w:p>
    <w:p w14:paraId="324FEB17" w14:textId="77777777" w:rsidR="00DD6D98" w:rsidRPr="009901C4" w:rsidRDefault="00DD6D98" w:rsidP="00182B11">
      <w:pPr>
        <w:pStyle w:val="Heading4"/>
        <w:rPr>
          <w:noProof/>
        </w:rPr>
      </w:pPr>
      <w:bookmarkStart w:id="1323" w:name="_Toc532896163"/>
      <w:bookmarkStart w:id="1324" w:name="_Toc245975"/>
      <w:r w:rsidRPr="009901C4">
        <w:rPr>
          <w:noProof/>
        </w:rPr>
        <w:t>Non-proprietary (generic) name:</w:t>
      </w:r>
      <w:bookmarkEnd w:id="1323"/>
      <w:bookmarkEnd w:id="1324"/>
    </w:p>
    <w:p w14:paraId="3EFAB13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26C647E" w14:textId="77777777" w:rsidR="00DD6D98" w:rsidRPr="009901C4" w:rsidRDefault="00DD6D98" w:rsidP="00182B11">
      <w:pPr>
        <w:pStyle w:val="Heading4"/>
        <w:rPr>
          <w:noProof/>
        </w:rPr>
      </w:pPr>
      <w:bookmarkStart w:id="1325" w:name="_Toc532896164"/>
      <w:bookmarkStart w:id="1326" w:name="_Toc245976"/>
      <w:r w:rsidRPr="009901C4">
        <w:rPr>
          <w:noProof/>
        </w:rPr>
        <w:t>Trade (brand) name:</w:t>
      </w:r>
      <w:bookmarkEnd w:id="1325"/>
      <w:bookmarkEnd w:id="1326"/>
    </w:p>
    <w:p w14:paraId="0357F864"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60E0B3CC" w14:textId="77777777" w:rsidR="00DD6D98" w:rsidRPr="009901C4" w:rsidRDefault="00DD6D98" w:rsidP="00182B11">
      <w:pPr>
        <w:pStyle w:val="Heading4"/>
        <w:rPr>
          <w:noProof/>
        </w:rPr>
      </w:pPr>
      <w:bookmarkStart w:id="1327" w:name="_Toc532896165"/>
      <w:bookmarkStart w:id="1328" w:name="_Toc245977"/>
      <w:r w:rsidRPr="009901C4">
        <w:rPr>
          <w:noProof/>
        </w:rPr>
        <w:t>Adverse event/adverse experience:</w:t>
      </w:r>
      <w:bookmarkEnd w:id="1327"/>
      <w:bookmarkEnd w:id="1328"/>
      <w:r w:rsidRPr="009901C4">
        <w:rPr>
          <w:noProof/>
        </w:rPr>
        <w:t xml:space="preserve">  </w:t>
      </w:r>
    </w:p>
    <w:p w14:paraId="275E7E0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6F1612CE" w14:textId="77777777"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14:paraId="3CDC6C7C"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6F3AB06E"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398F4E91" w14:textId="77777777" w:rsidR="00DD6D98" w:rsidRPr="009901C4" w:rsidRDefault="00DD6D98" w:rsidP="00182B11">
      <w:pPr>
        <w:pStyle w:val="Heading4"/>
        <w:rPr>
          <w:noProof/>
        </w:rPr>
      </w:pPr>
      <w:bookmarkStart w:id="1329" w:name="_Toc532896166"/>
      <w:bookmarkStart w:id="1330" w:name="_Toc245978"/>
      <w:r w:rsidRPr="009901C4">
        <w:rPr>
          <w:noProof/>
        </w:rPr>
        <w:t>Adverse drug reaction:</w:t>
      </w:r>
      <w:bookmarkEnd w:id="1329"/>
      <w:bookmarkEnd w:id="1330"/>
      <w:r w:rsidRPr="009901C4">
        <w:rPr>
          <w:noProof/>
        </w:rPr>
        <w:t xml:space="preserve">  </w:t>
      </w:r>
    </w:p>
    <w:p w14:paraId="49C5EC03"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48FC190A"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0A596855"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2304343C"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7354B3D7" w14:textId="77777777" w:rsidR="00DD6D98" w:rsidRPr="009901C4" w:rsidRDefault="00DD6D98" w:rsidP="00182B11">
      <w:pPr>
        <w:pStyle w:val="Heading4"/>
        <w:rPr>
          <w:noProof/>
        </w:rPr>
      </w:pPr>
      <w:bookmarkStart w:id="1331" w:name="_Toc532896167"/>
      <w:bookmarkStart w:id="1332" w:name="_Toc245979"/>
      <w:r w:rsidRPr="009901C4">
        <w:rPr>
          <w:noProof/>
        </w:rPr>
        <w:t>Causation:</w:t>
      </w:r>
      <w:bookmarkEnd w:id="1331"/>
      <w:bookmarkEnd w:id="1332"/>
    </w:p>
    <w:p w14:paraId="13843B57"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52E53260" w14:textId="77777777" w:rsidR="00DD6D98" w:rsidRPr="009901C4" w:rsidRDefault="00DD6D98" w:rsidP="00182B11">
      <w:pPr>
        <w:pStyle w:val="Heading4"/>
        <w:rPr>
          <w:noProof/>
        </w:rPr>
      </w:pPr>
      <w:bookmarkStart w:id="1333" w:name="_Toc532896168"/>
      <w:bookmarkStart w:id="1334" w:name="_Toc245980"/>
      <w:r w:rsidRPr="009901C4">
        <w:rPr>
          <w:noProof/>
        </w:rPr>
        <w:t>Causal relationship:</w:t>
      </w:r>
      <w:bookmarkEnd w:id="1333"/>
      <w:bookmarkEnd w:id="1334"/>
    </w:p>
    <w:p w14:paraId="3DCA6870"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1915692E" w14:textId="77777777" w:rsidR="00DD6D98" w:rsidRPr="009901C4" w:rsidRDefault="00DD6D98" w:rsidP="00182B11">
      <w:pPr>
        <w:pStyle w:val="Heading4"/>
        <w:rPr>
          <w:noProof/>
        </w:rPr>
      </w:pPr>
      <w:bookmarkStart w:id="1335" w:name="_Toc532896169"/>
      <w:bookmarkStart w:id="1336" w:name="_Toc245981"/>
      <w:r w:rsidRPr="009901C4">
        <w:rPr>
          <w:noProof/>
        </w:rPr>
        <w:t>Regulatory agency:</w:t>
      </w:r>
      <w:bookmarkEnd w:id="1335"/>
      <w:bookmarkEnd w:id="1336"/>
    </w:p>
    <w:p w14:paraId="6570D10A"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41069D7" w14:textId="77777777" w:rsidR="00DD6D98" w:rsidRPr="009901C4" w:rsidRDefault="00DD6D98" w:rsidP="00182B11">
      <w:pPr>
        <w:pStyle w:val="Heading4"/>
        <w:rPr>
          <w:noProof/>
        </w:rPr>
      </w:pPr>
      <w:bookmarkStart w:id="1337" w:name="_Toc532896170"/>
      <w:bookmarkStart w:id="1338" w:name="_Toc245982"/>
      <w:r w:rsidRPr="009901C4">
        <w:rPr>
          <w:noProof/>
        </w:rPr>
        <w:t>Product manufacturer:</w:t>
      </w:r>
      <w:bookmarkEnd w:id="1337"/>
      <w:bookmarkEnd w:id="1338"/>
    </w:p>
    <w:p w14:paraId="74B92496"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7DBD7344" w14:textId="77777777" w:rsidR="00DD6D98" w:rsidRPr="009901C4" w:rsidRDefault="00DD6D98" w:rsidP="00182B11">
      <w:pPr>
        <w:pStyle w:val="Heading4"/>
        <w:rPr>
          <w:noProof/>
        </w:rPr>
      </w:pPr>
      <w:bookmarkStart w:id="1339" w:name="_Toc532896171"/>
      <w:bookmarkStart w:id="1340" w:name="_Toc245983"/>
      <w:r w:rsidRPr="009901C4">
        <w:rPr>
          <w:noProof/>
        </w:rPr>
        <w:t>Holder of marketing authorization:</w:t>
      </w:r>
      <w:bookmarkEnd w:id="1339"/>
      <w:bookmarkEnd w:id="1340"/>
    </w:p>
    <w:p w14:paraId="67FC03BE"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4A287C98" w14:textId="77777777" w:rsidR="00DD6D98" w:rsidRPr="009901C4" w:rsidRDefault="00DD6D98" w:rsidP="00182B11">
      <w:pPr>
        <w:pStyle w:val="Heading4"/>
        <w:rPr>
          <w:noProof/>
        </w:rPr>
      </w:pPr>
      <w:bookmarkStart w:id="1341" w:name="_Toc532896172"/>
      <w:bookmarkStart w:id="1342" w:name="_Toc245984"/>
      <w:r w:rsidRPr="009901C4">
        <w:rPr>
          <w:noProof/>
        </w:rPr>
        <w:t>Serious adverse product reaction:</w:t>
      </w:r>
      <w:bookmarkEnd w:id="1341"/>
      <w:bookmarkEnd w:id="1342"/>
    </w:p>
    <w:p w14:paraId="0E40B4A1" w14:textId="77777777" w:rsidR="00DD6D98" w:rsidRPr="009901C4" w:rsidRDefault="00DD6D98" w:rsidP="00DD6D98">
      <w:pPr>
        <w:pStyle w:val="NormalIndented"/>
        <w:rPr>
          <w:noProof/>
        </w:rPr>
      </w:pPr>
      <w:r w:rsidRPr="009901C4">
        <w:rPr>
          <w:noProof/>
        </w:rPr>
        <w:t>An adverse product reaction which:</w:t>
      </w:r>
    </w:p>
    <w:p w14:paraId="635E3D0F" w14:textId="77777777" w:rsidR="00DD6D98" w:rsidRPr="009901C4" w:rsidRDefault="00DD6D98" w:rsidP="00DD6D98">
      <w:pPr>
        <w:pStyle w:val="NormalListBullets"/>
        <w:numPr>
          <w:ilvl w:val="0"/>
          <w:numId w:val="29"/>
        </w:numPr>
        <w:rPr>
          <w:noProof/>
        </w:rPr>
      </w:pPr>
      <w:r w:rsidRPr="009901C4">
        <w:rPr>
          <w:noProof/>
        </w:rPr>
        <w:t>is fatal (results in death)</w:t>
      </w:r>
    </w:p>
    <w:p w14:paraId="3159479C" w14:textId="77777777" w:rsidR="00DD6D98" w:rsidRPr="009901C4" w:rsidRDefault="00DD6D98" w:rsidP="00DD6D98">
      <w:pPr>
        <w:pStyle w:val="NormalListBullets"/>
        <w:numPr>
          <w:ilvl w:val="0"/>
          <w:numId w:val="29"/>
        </w:numPr>
        <w:rPr>
          <w:noProof/>
        </w:rPr>
      </w:pPr>
      <w:r w:rsidRPr="009901C4">
        <w:rPr>
          <w:noProof/>
        </w:rPr>
        <w:t>is life threatening</w:t>
      </w:r>
    </w:p>
    <w:p w14:paraId="491CF95F"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7979936"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DDD9572"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08BAEE64" w14:textId="77777777"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14:paraId="065819BF" w14:textId="77777777" w:rsidR="00DD6D98" w:rsidRPr="009901C4" w:rsidRDefault="00DD6D98" w:rsidP="00182B11">
      <w:pPr>
        <w:pStyle w:val="Heading4"/>
        <w:rPr>
          <w:noProof/>
        </w:rPr>
      </w:pPr>
      <w:bookmarkStart w:id="1343" w:name="_Toc532896173"/>
      <w:bookmarkStart w:id="1344" w:name="_Toc245985"/>
      <w:r w:rsidRPr="009901C4">
        <w:rPr>
          <w:noProof/>
        </w:rPr>
        <w:t>Expected adverse product reaction:</w:t>
      </w:r>
      <w:bookmarkEnd w:id="1343"/>
      <w:bookmarkEnd w:id="1344"/>
    </w:p>
    <w:p w14:paraId="7CE05653"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455CB938"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13A77FB"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0B199B79"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706E28C7"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4D1F407F"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42FA18AF" w14:textId="77777777" w:rsidR="00DD6D98" w:rsidRPr="009901C4" w:rsidRDefault="00DD6D98" w:rsidP="00182B11">
      <w:pPr>
        <w:pStyle w:val="Heading3"/>
        <w:rPr>
          <w:noProof/>
        </w:rPr>
      </w:pPr>
      <w:bookmarkStart w:id="1345" w:name="_Toc495952577"/>
      <w:bookmarkStart w:id="1346" w:name="_Toc532896174"/>
      <w:bookmarkStart w:id="1347" w:name="_Toc245986"/>
      <w:bookmarkStart w:id="1348" w:name="_Toc861882"/>
      <w:bookmarkStart w:id="1349" w:name="_Toc862886"/>
      <w:bookmarkStart w:id="1350" w:name="_Toc866875"/>
      <w:bookmarkStart w:id="1351" w:name="_Toc879984"/>
      <w:bookmarkStart w:id="1352" w:name="_Toc138585501"/>
      <w:bookmarkStart w:id="1353" w:name="_Toc234051172"/>
      <w:bookmarkStart w:id="1354" w:name="_Toc25653819"/>
      <w:r w:rsidRPr="00182B11">
        <w:t>References</w:t>
      </w:r>
      <w:bookmarkEnd w:id="1345"/>
      <w:bookmarkEnd w:id="1346"/>
      <w:bookmarkEnd w:id="1347"/>
      <w:bookmarkEnd w:id="1348"/>
      <w:bookmarkEnd w:id="1349"/>
      <w:bookmarkEnd w:id="1350"/>
      <w:bookmarkEnd w:id="1351"/>
      <w:bookmarkEnd w:id="1352"/>
      <w:bookmarkEnd w:id="1353"/>
      <w:bookmarkEnd w:id="1354"/>
    </w:p>
    <w:p w14:paraId="0F91D588"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68B981B8"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2FB25C57"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688D500B"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044990E"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32B06682" w14:textId="77777777" w:rsidR="00DD6D98" w:rsidRPr="009901C4" w:rsidRDefault="00DD6D98" w:rsidP="00182B11">
      <w:pPr>
        <w:pStyle w:val="Heading2"/>
        <w:rPr>
          <w:noProof/>
        </w:rPr>
      </w:pPr>
      <w:bookmarkStart w:id="1355" w:name="_Toc359236319"/>
      <w:bookmarkStart w:id="1356" w:name="_Toc495952578"/>
      <w:bookmarkStart w:id="1357" w:name="_Toc532896175"/>
      <w:bookmarkStart w:id="1358" w:name="_Toc245987"/>
      <w:bookmarkStart w:id="1359" w:name="_Toc861883"/>
      <w:bookmarkStart w:id="1360" w:name="_Toc862887"/>
      <w:bookmarkStart w:id="1361" w:name="_Toc866876"/>
      <w:bookmarkStart w:id="1362" w:name="_Toc879985"/>
      <w:bookmarkStart w:id="1363" w:name="_Toc138585502"/>
      <w:bookmarkStart w:id="1364" w:name="_Toc234051173"/>
      <w:bookmarkStart w:id="1365" w:name="_Toc25653820"/>
      <w:r w:rsidRPr="00182B11">
        <w:t>Product</w:t>
      </w:r>
      <w:r w:rsidRPr="009901C4">
        <w:rPr>
          <w:noProof/>
        </w:rPr>
        <w:t xml:space="preserve"> Experience - Trigger Events And Message Definitions</w:t>
      </w:r>
      <w:bookmarkEnd w:id="1355"/>
      <w:bookmarkEnd w:id="1356"/>
      <w:bookmarkEnd w:id="1357"/>
      <w:bookmarkEnd w:id="1358"/>
      <w:bookmarkEnd w:id="1359"/>
      <w:bookmarkEnd w:id="1360"/>
      <w:bookmarkEnd w:id="1361"/>
      <w:bookmarkEnd w:id="1362"/>
      <w:bookmarkEnd w:id="1363"/>
      <w:bookmarkEnd w:id="1364"/>
      <w:bookmarkEnd w:id="1365"/>
    </w:p>
    <w:p w14:paraId="34595A73"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290C6B9E" w14:textId="77777777" w:rsidTr="00DD6D98">
        <w:trPr>
          <w:tblHeader/>
        </w:trPr>
        <w:tc>
          <w:tcPr>
            <w:tcW w:w="1350" w:type="dxa"/>
          </w:tcPr>
          <w:p w14:paraId="62EFC3B8" w14:textId="77777777" w:rsidR="00DD6D98" w:rsidRPr="009901C4" w:rsidRDefault="00DD6D98" w:rsidP="00DD6D98">
            <w:pPr>
              <w:pStyle w:val="OtherTableHeader"/>
              <w:rPr>
                <w:noProof/>
              </w:rPr>
            </w:pPr>
            <w:r w:rsidRPr="009901C4">
              <w:rPr>
                <w:noProof/>
              </w:rPr>
              <w:t>Event</w:t>
            </w:r>
          </w:p>
        </w:tc>
        <w:tc>
          <w:tcPr>
            <w:tcW w:w="7398" w:type="dxa"/>
          </w:tcPr>
          <w:p w14:paraId="233450CC" w14:textId="77777777" w:rsidR="00DD6D98" w:rsidRPr="009901C4" w:rsidRDefault="00DD6D98" w:rsidP="00DD6D98">
            <w:pPr>
              <w:pStyle w:val="OtherTableHeader"/>
              <w:rPr>
                <w:noProof/>
              </w:rPr>
            </w:pPr>
            <w:r w:rsidRPr="009901C4">
              <w:rPr>
                <w:noProof/>
              </w:rPr>
              <w:t>Description</w:t>
            </w:r>
          </w:p>
        </w:tc>
      </w:tr>
      <w:tr w:rsidR="00DD6D98" w:rsidRPr="00D00BBD" w14:paraId="228E3325" w14:textId="77777777" w:rsidTr="00DD6D98">
        <w:tc>
          <w:tcPr>
            <w:tcW w:w="1350" w:type="dxa"/>
          </w:tcPr>
          <w:p w14:paraId="5C894724" w14:textId="77777777" w:rsidR="00DD6D98" w:rsidRPr="009901C4" w:rsidRDefault="00DD6D98" w:rsidP="00DD6D98">
            <w:pPr>
              <w:pStyle w:val="OtherTableBody"/>
              <w:rPr>
                <w:noProof/>
              </w:rPr>
            </w:pPr>
            <w:r w:rsidRPr="009901C4">
              <w:rPr>
                <w:noProof/>
              </w:rPr>
              <w:t>P07</w:t>
            </w:r>
          </w:p>
        </w:tc>
        <w:tc>
          <w:tcPr>
            <w:tcW w:w="7398" w:type="dxa"/>
          </w:tcPr>
          <w:p w14:paraId="197B1981"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0C53F14F" w14:textId="77777777" w:rsidTr="00DD6D98">
        <w:tc>
          <w:tcPr>
            <w:tcW w:w="1350" w:type="dxa"/>
          </w:tcPr>
          <w:p w14:paraId="444CDEA5" w14:textId="77777777" w:rsidR="00DD6D98" w:rsidRPr="009901C4" w:rsidRDefault="00DD6D98" w:rsidP="00DD6D98">
            <w:pPr>
              <w:pStyle w:val="OtherTableBody"/>
              <w:rPr>
                <w:noProof/>
              </w:rPr>
            </w:pPr>
            <w:r w:rsidRPr="009901C4">
              <w:rPr>
                <w:noProof/>
              </w:rPr>
              <w:t>P08</w:t>
            </w:r>
          </w:p>
        </w:tc>
        <w:tc>
          <w:tcPr>
            <w:tcW w:w="7398" w:type="dxa"/>
          </w:tcPr>
          <w:p w14:paraId="54062F5D"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7E5402AF" w14:textId="77777777" w:rsidTr="00DD6D98">
        <w:tc>
          <w:tcPr>
            <w:tcW w:w="1350" w:type="dxa"/>
          </w:tcPr>
          <w:p w14:paraId="0B5D141B" w14:textId="77777777" w:rsidR="00DD6D98" w:rsidRPr="009901C4" w:rsidRDefault="00DD6D98" w:rsidP="00DD6D98">
            <w:pPr>
              <w:pStyle w:val="OtherTableBody"/>
              <w:rPr>
                <w:noProof/>
              </w:rPr>
            </w:pPr>
            <w:r w:rsidRPr="009901C4">
              <w:rPr>
                <w:noProof/>
              </w:rPr>
              <w:t>P09</w:t>
            </w:r>
          </w:p>
        </w:tc>
        <w:tc>
          <w:tcPr>
            <w:tcW w:w="7398" w:type="dxa"/>
          </w:tcPr>
          <w:p w14:paraId="0CD91053" w14:textId="77777777" w:rsidR="00DD6D98" w:rsidRPr="009901C4" w:rsidRDefault="00DD6D98" w:rsidP="00DD6D98">
            <w:pPr>
              <w:pStyle w:val="OtherTableBody"/>
              <w:rPr>
                <w:noProof/>
              </w:rPr>
            </w:pPr>
            <w:r w:rsidRPr="009901C4">
              <w:rPr>
                <w:noProof/>
              </w:rPr>
              <w:t>SUR - Summary product experience report</w:t>
            </w:r>
          </w:p>
        </w:tc>
      </w:tr>
    </w:tbl>
    <w:p w14:paraId="77F7FF2A" w14:textId="77777777" w:rsidR="00DD6D98" w:rsidRPr="009901C4" w:rsidRDefault="00DD6D98" w:rsidP="00182B11">
      <w:pPr>
        <w:pStyle w:val="Heading3"/>
        <w:rPr>
          <w:noProof/>
        </w:rPr>
      </w:pPr>
      <w:bookmarkStart w:id="1366" w:name="_Toc348246916"/>
      <w:bookmarkStart w:id="1367" w:name="_Toc348255710"/>
      <w:bookmarkStart w:id="1368" w:name="_Toc348259575"/>
      <w:bookmarkStart w:id="1369" w:name="_Toc348342188"/>
      <w:bookmarkStart w:id="1370" w:name="_Toc359236320"/>
      <w:bookmarkStart w:id="1371" w:name="_Toc532896176"/>
      <w:bookmarkStart w:id="1372" w:name="_Toc245988"/>
      <w:bookmarkStart w:id="1373" w:name="_Toc495952579"/>
      <w:bookmarkStart w:id="1374" w:name="_Toc861884"/>
      <w:bookmarkStart w:id="1375" w:name="_Toc862888"/>
      <w:bookmarkStart w:id="1376" w:name="_Toc866877"/>
      <w:bookmarkStart w:id="1377" w:name="_Toc879986"/>
      <w:bookmarkStart w:id="1378" w:name="_Toc138585503"/>
      <w:bookmarkStart w:id="1379" w:name="_Toc234051174"/>
      <w:bookmarkStart w:id="1380" w:name="_Toc25653821"/>
      <w:r w:rsidRPr="009901C4">
        <w:rPr>
          <w:noProof/>
        </w:rPr>
        <w:lastRenderedPageBreak/>
        <w:t xml:space="preserve">PEX - </w:t>
      </w:r>
      <w:r w:rsidRPr="00182B11">
        <w:t>Product</w:t>
      </w:r>
      <w:r w:rsidRPr="009901C4">
        <w:rPr>
          <w:noProof/>
        </w:rPr>
        <w:t xml:space="preserve"> Experience Message</w:t>
      </w:r>
      <w:bookmarkEnd w:id="1366"/>
      <w:bookmarkEnd w:id="1367"/>
      <w:bookmarkEnd w:id="1368"/>
      <w:bookmarkEnd w:id="1369"/>
      <w:bookmarkEnd w:id="1370"/>
      <w:r w:rsidRPr="009901C4">
        <w:rPr>
          <w:noProof/>
        </w:rPr>
        <w:t xml:space="preserve"> (Events P07, P08</w:t>
      </w:r>
      <w:bookmarkEnd w:id="1371"/>
      <w:bookmarkEnd w:id="1372"/>
      <w:r w:rsidRPr="009901C4">
        <w:rPr>
          <w:noProof/>
        </w:rPr>
        <w:fldChar w:fldCharType="begin"/>
      </w:r>
      <w:r w:rsidRPr="009901C4">
        <w:rPr>
          <w:noProof/>
        </w:rPr>
        <w:instrText xml:space="preserve"> XE "P07, P08" </w:instrText>
      </w:r>
      <w:r w:rsidRPr="009901C4">
        <w:rPr>
          <w:noProof/>
        </w:rPr>
        <w:fldChar w:fldCharType="end"/>
      </w:r>
      <w:bookmarkEnd w:id="1373"/>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4"/>
      <w:bookmarkEnd w:id="1375"/>
      <w:bookmarkEnd w:id="1376"/>
      <w:bookmarkEnd w:id="1377"/>
      <w:bookmarkEnd w:id="1378"/>
      <w:bookmarkEnd w:id="1379"/>
      <w:bookmarkEnd w:id="1380"/>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0004D763"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4C79E72" w14:textId="77777777" w:rsidR="00DD6D98" w:rsidRPr="009901C4" w:rsidRDefault="00DD6D98" w:rsidP="00DD6D98">
      <w:pPr>
        <w:pStyle w:val="MsgTableCaption"/>
        <w:rPr>
          <w:noProof/>
        </w:rPr>
      </w:pPr>
      <w:r w:rsidRPr="009901C4">
        <w:rPr>
          <w:noProof/>
        </w:rPr>
        <w:t>PEX^P07-P08^PEX_P07: Product Experience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EF13A9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9165F13"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A4A0D3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5E971A9"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27BA3E35" w14:textId="77777777" w:rsidR="00DD6D98" w:rsidRPr="009901C4" w:rsidRDefault="00DD6D98" w:rsidP="00DD6D98">
            <w:pPr>
              <w:pStyle w:val="MsgTableHeader"/>
              <w:jc w:val="center"/>
              <w:rPr>
                <w:noProof/>
              </w:rPr>
            </w:pPr>
            <w:r w:rsidRPr="009901C4">
              <w:rPr>
                <w:noProof/>
              </w:rPr>
              <w:t>Chapter</w:t>
            </w:r>
          </w:p>
        </w:tc>
      </w:tr>
      <w:tr w:rsidR="00DD6D98" w:rsidRPr="00D00BBD" w14:paraId="5711AA2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77627E2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88FD985"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6198945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357EA877" w14:textId="77777777" w:rsidR="00DD6D98" w:rsidRPr="009901C4" w:rsidRDefault="00DD6D98" w:rsidP="00DD6D98">
            <w:pPr>
              <w:pStyle w:val="MsgTableBody"/>
              <w:keepNext/>
              <w:jc w:val="center"/>
              <w:rPr>
                <w:noProof/>
              </w:rPr>
            </w:pPr>
            <w:r w:rsidRPr="009901C4">
              <w:rPr>
                <w:noProof/>
              </w:rPr>
              <w:t>2</w:t>
            </w:r>
          </w:p>
        </w:tc>
      </w:tr>
      <w:tr w:rsidR="00DD6D98" w:rsidRPr="00D00BBD" w14:paraId="56BAB4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BBA9574"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20046ED1"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651BFC13" w14:textId="77777777" w:rsidR="00DD6D98" w:rsidRPr="009901C4" w:rsidRDefault="00DD6D98" w:rsidP="00DD6D98">
            <w:pPr>
              <w:pStyle w:val="MsgTableBody"/>
              <w:keepNext/>
              <w:jc w:val="center"/>
              <w:rPr>
                <w:noProof/>
              </w:rPr>
            </w:pPr>
          </w:p>
        </w:tc>
        <w:tc>
          <w:tcPr>
            <w:tcW w:w="1008" w:type="dxa"/>
            <w:tcBorders>
              <w:top w:val="dotted" w:sz="4" w:space="0" w:color="auto"/>
              <w:left w:val="nil"/>
              <w:bottom w:val="dotted" w:sz="4" w:space="0" w:color="auto"/>
              <w:right w:val="nil"/>
            </w:tcBorders>
            <w:shd w:val="clear" w:color="auto" w:fill="FFFFFF"/>
          </w:tcPr>
          <w:p w14:paraId="7DA24EEC" w14:textId="77777777" w:rsidR="00DD6D98" w:rsidRPr="009901C4" w:rsidRDefault="00DD6D98" w:rsidP="00DD6D98">
            <w:pPr>
              <w:pStyle w:val="MsgTableBody"/>
              <w:keepNext/>
              <w:jc w:val="center"/>
              <w:rPr>
                <w:noProof/>
              </w:rPr>
            </w:pPr>
            <w:r>
              <w:rPr>
                <w:noProof/>
              </w:rPr>
              <w:t>3</w:t>
            </w:r>
          </w:p>
        </w:tc>
      </w:tr>
      <w:tr w:rsidR="00DD6D98" w:rsidRPr="00D00BBD" w14:paraId="2B2238D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3B56E96"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726050D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40A85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A8A72D" w14:textId="77777777" w:rsidR="00DD6D98" w:rsidRPr="009901C4" w:rsidRDefault="00DD6D98" w:rsidP="00DD6D98">
            <w:pPr>
              <w:pStyle w:val="MsgTableBody"/>
              <w:jc w:val="center"/>
              <w:rPr>
                <w:noProof/>
              </w:rPr>
            </w:pPr>
            <w:r w:rsidRPr="009901C4">
              <w:rPr>
                <w:noProof/>
              </w:rPr>
              <w:t>2</w:t>
            </w:r>
          </w:p>
        </w:tc>
      </w:tr>
      <w:tr w:rsidR="00DD6D98" w:rsidRPr="00D00BBD" w14:paraId="48EB575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EBABF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30A8A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BC2CF8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A15FF8" w14:textId="77777777" w:rsidR="00DD6D98" w:rsidRPr="009901C4" w:rsidRDefault="00DD6D98" w:rsidP="00DD6D98">
            <w:pPr>
              <w:pStyle w:val="MsgTableBody"/>
              <w:jc w:val="center"/>
              <w:rPr>
                <w:noProof/>
              </w:rPr>
            </w:pPr>
            <w:r w:rsidRPr="009901C4">
              <w:rPr>
                <w:noProof/>
              </w:rPr>
              <w:t>2</w:t>
            </w:r>
          </w:p>
        </w:tc>
      </w:tr>
      <w:tr w:rsidR="00DD6D98" w:rsidRPr="00D00BBD" w14:paraId="26496EA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783029F"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480848F4"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0E3A5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516982" w14:textId="77777777" w:rsidR="00DD6D98" w:rsidRPr="009901C4" w:rsidRDefault="00DD6D98" w:rsidP="00DD6D98">
            <w:pPr>
              <w:pStyle w:val="MsgTableBody"/>
              <w:jc w:val="center"/>
              <w:rPr>
                <w:noProof/>
              </w:rPr>
            </w:pPr>
            <w:r w:rsidRPr="009901C4">
              <w:rPr>
                <w:noProof/>
              </w:rPr>
              <w:t>3</w:t>
            </w:r>
          </w:p>
        </w:tc>
      </w:tr>
      <w:tr w:rsidR="00DD6D98" w:rsidRPr="00D00BBD" w14:paraId="06FD70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A27CEF8"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143BDE0F"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C290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29DC83" w14:textId="77777777" w:rsidR="00DD6D98" w:rsidRPr="009901C4" w:rsidRDefault="00DD6D98" w:rsidP="00DD6D98">
            <w:pPr>
              <w:pStyle w:val="MsgTableBody"/>
              <w:jc w:val="center"/>
              <w:rPr>
                <w:noProof/>
              </w:rPr>
            </w:pPr>
            <w:r w:rsidRPr="009901C4">
              <w:rPr>
                <w:noProof/>
              </w:rPr>
              <w:t>3</w:t>
            </w:r>
          </w:p>
        </w:tc>
      </w:tr>
      <w:tr w:rsidR="00DD6D98" w:rsidRPr="00D00BBD" w14:paraId="189CDA9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CEA91D"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A3A9B1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55DC9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F7F5C8" w14:textId="77777777" w:rsidR="00DD6D98" w:rsidRPr="009901C4" w:rsidRDefault="00DD6D98" w:rsidP="00DD6D98">
            <w:pPr>
              <w:pStyle w:val="MsgTableBody"/>
              <w:jc w:val="center"/>
              <w:rPr>
                <w:noProof/>
              </w:rPr>
            </w:pPr>
            <w:r w:rsidRPr="009901C4">
              <w:rPr>
                <w:noProof/>
              </w:rPr>
              <w:t>3</w:t>
            </w:r>
          </w:p>
        </w:tc>
      </w:tr>
      <w:tr w:rsidR="00DD6D98" w:rsidRPr="00D00BBD" w14:paraId="2F21D9B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47B9486"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3FDAA34"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7758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84FE6F" w14:textId="77777777" w:rsidR="00DD6D98" w:rsidRPr="009901C4" w:rsidRDefault="00DD6D98" w:rsidP="00DD6D98">
            <w:pPr>
              <w:pStyle w:val="MsgTableBody"/>
              <w:jc w:val="center"/>
              <w:rPr>
                <w:noProof/>
              </w:rPr>
            </w:pPr>
            <w:r w:rsidRPr="009901C4">
              <w:rPr>
                <w:noProof/>
              </w:rPr>
              <w:t>7</w:t>
            </w:r>
          </w:p>
        </w:tc>
      </w:tr>
      <w:tr w:rsidR="00DD6D98" w:rsidRPr="00D00BBD" w14:paraId="3A2D9E8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A92E52"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562E38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DBF3617"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1B8AE2DB" w14:textId="77777777" w:rsidR="00DD6D98" w:rsidRPr="009901C4" w:rsidRDefault="00DD6D98" w:rsidP="00DD6D98">
            <w:pPr>
              <w:pStyle w:val="MsgTableBody"/>
              <w:jc w:val="center"/>
              <w:rPr>
                <w:noProof/>
              </w:rPr>
            </w:pPr>
            <w:r>
              <w:rPr>
                <w:noProof/>
              </w:rPr>
              <w:t>3</w:t>
            </w:r>
          </w:p>
        </w:tc>
      </w:tr>
      <w:tr w:rsidR="00DD6D98" w:rsidRPr="00D00BBD" w14:paraId="2427424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326CEDA"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02DA2AB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6A52D5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C9F777" w14:textId="77777777" w:rsidR="00DD6D98" w:rsidRPr="009901C4" w:rsidRDefault="00DD6D98" w:rsidP="00DD6D98">
            <w:pPr>
              <w:pStyle w:val="MsgTableBody"/>
              <w:jc w:val="center"/>
              <w:rPr>
                <w:noProof/>
              </w:rPr>
            </w:pPr>
            <w:r w:rsidRPr="009901C4">
              <w:rPr>
                <w:noProof/>
              </w:rPr>
              <w:t>2</w:t>
            </w:r>
          </w:p>
        </w:tc>
      </w:tr>
      <w:tr w:rsidR="00DD6D98" w:rsidRPr="00D00BBD" w14:paraId="73DAD25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12734DE"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823DCE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2DEB7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4359DA" w14:textId="77777777" w:rsidR="00DD6D98" w:rsidRPr="009901C4" w:rsidRDefault="00DD6D98" w:rsidP="00DD6D98">
            <w:pPr>
              <w:pStyle w:val="MsgTableBody"/>
              <w:jc w:val="center"/>
              <w:rPr>
                <w:noProof/>
              </w:rPr>
            </w:pPr>
          </w:p>
        </w:tc>
      </w:tr>
      <w:tr w:rsidR="00DD6D98" w:rsidRPr="00D00BBD" w14:paraId="0D17600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C4D134"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59A758F"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19CB53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E180CF" w14:textId="77777777" w:rsidR="00DD6D98" w:rsidRPr="009901C4" w:rsidRDefault="00DD6D98" w:rsidP="00DD6D98">
            <w:pPr>
              <w:pStyle w:val="MsgTableBody"/>
              <w:jc w:val="center"/>
              <w:rPr>
                <w:noProof/>
              </w:rPr>
            </w:pPr>
            <w:r w:rsidRPr="009901C4">
              <w:rPr>
                <w:noProof/>
              </w:rPr>
              <w:t>3</w:t>
            </w:r>
          </w:p>
        </w:tc>
      </w:tr>
      <w:tr w:rsidR="00DD6D98" w:rsidRPr="00D00BBD" w14:paraId="75C7AF0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4CB329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1261EE4F"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1FFF9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10DBA8" w14:textId="77777777" w:rsidR="00DD6D98" w:rsidRPr="009901C4" w:rsidRDefault="00DD6D98" w:rsidP="00DD6D98">
            <w:pPr>
              <w:pStyle w:val="MsgTableBody"/>
              <w:jc w:val="center"/>
              <w:rPr>
                <w:noProof/>
              </w:rPr>
            </w:pPr>
            <w:r w:rsidRPr="009901C4">
              <w:rPr>
                <w:noProof/>
              </w:rPr>
              <w:t>3</w:t>
            </w:r>
          </w:p>
        </w:tc>
      </w:tr>
      <w:tr w:rsidR="00DD6D98" w:rsidRPr="00D00BBD" w14:paraId="0293E9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93323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FAD761"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F2564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99E285" w14:textId="77777777" w:rsidR="00DD6D98" w:rsidRPr="009901C4" w:rsidRDefault="00DD6D98" w:rsidP="00DD6D98">
            <w:pPr>
              <w:pStyle w:val="MsgTableBody"/>
              <w:jc w:val="center"/>
              <w:rPr>
                <w:noProof/>
              </w:rPr>
            </w:pPr>
            <w:r w:rsidRPr="009901C4">
              <w:rPr>
                <w:noProof/>
              </w:rPr>
              <w:t>7</w:t>
            </w:r>
          </w:p>
        </w:tc>
      </w:tr>
      <w:tr w:rsidR="00DD6D98" w:rsidRPr="00D00BBD" w14:paraId="5500744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F6EBD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66EC5A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2A2612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74FC50" w14:textId="77777777" w:rsidR="00DD6D98" w:rsidRPr="009901C4" w:rsidRDefault="00DD6D98" w:rsidP="00DD6D98">
            <w:pPr>
              <w:pStyle w:val="MsgTableBody"/>
              <w:jc w:val="center"/>
              <w:rPr>
                <w:noProof/>
              </w:rPr>
            </w:pPr>
          </w:p>
        </w:tc>
      </w:tr>
      <w:tr w:rsidR="00DD6D98" w:rsidRPr="00D00BBD" w14:paraId="5407CB2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D79EB9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94FB5E2"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2201512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932BE5" w14:textId="77777777" w:rsidR="00DD6D98" w:rsidRPr="009901C4" w:rsidRDefault="00DD6D98" w:rsidP="00DD6D98">
            <w:pPr>
              <w:pStyle w:val="MsgTableBody"/>
              <w:jc w:val="center"/>
              <w:rPr>
                <w:noProof/>
              </w:rPr>
            </w:pPr>
          </w:p>
        </w:tc>
      </w:tr>
      <w:tr w:rsidR="00DD6D98" w:rsidRPr="00D00BBD" w14:paraId="785DCA0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0984A3"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6A324983"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263B20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6615C4" w14:textId="77777777" w:rsidR="00DD6D98" w:rsidRPr="009901C4" w:rsidRDefault="00DD6D98" w:rsidP="00DD6D98">
            <w:pPr>
              <w:pStyle w:val="MsgTableBody"/>
              <w:jc w:val="center"/>
              <w:rPr>
                <w:noProof/>
              </w:rPr>
            </w:pPr>
            <w:r w:rsidRPr="009901C4">
              <w:rPr>
                <w:noProof/>
              </w:rPr>
              <w:t>7</w:t>
            </w:r>
          </w:p>
        </w:tc>
      </w:tr>
      <w:tr w:rsidR="00DD6D98" w:rsidRPr="00D00BBD" w14:paraId="315CF74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11B855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D759E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7BA10A6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19B5B6" w14:textId="77777777" w:rsidR="00DD6D98" w:rsidRPr="009901C4" w:rsidRDefault="00DD6D98" w:rsidP="00DD6D98">
            <w:pPr>
              <w:pStyle w:val="MsgTableBody"/>
              <w:jc w:val="center"/>
              <w:rPr>
                <w:noProof/>
              </w:rPr>
            </w:pPr>
          </w:p>
        </w:tc>
      </w:tr>
      <w:tr w:rsidR="00DD6D98" w:rsidRPr="00D00BBD" w14:paraId="2EBCDD5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6878236"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79B3187"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7C7CE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518DE2" w14:textId="77777777" w:rsidR="00DD6D98" w:rsidRPr="009901C4" w:rsidRDefault="00DD6D98" w:rsidP="00DD6D98">
            <w:pPr>
              <w:pStyle w:val="MsgTableBody"/>
              <w:jc w:val="center"/>
              <w:rPr>
                <w:noProof/>
              </w:rPr>
            </w:pPr>
            <w:r w:rsidRPr="009901C4">
              <w:rPr>
                <w:noProof/>
              </w:rPr>
              <w:t>7</w:t>
            </w:r>
          </w:p>
        </w:tc>
      </w:tr>
      <w:tr w:rsidR="00DD6D98" w:rsidRPr="00D00BBD" w14:paraId="3F5D86A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E83011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CE47BF"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5EA3232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898FC7" w14:textId="77777777" w:rsidR="00DD6D98" w:rsidRPr="009901C4" w:rsidRDefault="00DD6D98" w:rsidP="00DD6D98">
            <w:pPr>
              <w:pStyle w:val="MsgTableBody"/>
              <w:jc w:val="center"/>
              <w:rPr>
                <w:noProof/>
              </w:rPr>
            </w:pPr>
          </w:p>
        </w:tc>
      </w:tr>
      <w:tr w:rsidR="00DD6D98" w:rsidRPr="00D00BBD" w14:paraId="1BD4416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202B751"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3D3F5653"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41DF74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96E4CC" w14:textId="77777777" w:rsidR="00DD6D98" w:rsidRPr="009901C4" w:rsidRDefault="00DD6D98" w:rsidP="00DD6D98">
            <w:pPr>
              <w:pStyle w:val="MsgTableBody"/>
              <w:jc w:val="center"/>
              <w:rPr>
                <w:noProof/>
              </w:rPr>
            </w:pPr>
            <w:r w:rsidRPr="009901C4">
              <w:rPr>
                <w:noProof/>
              </w:rPr>
              <w:t>7</w:t>
            </w:r>
          </w:p>
        </w:tc>
      </w:tr>
      <w:tr w:rsidR="00DD6D98" w:rsidRPr="00D00BBD" w14:paraId="0992943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8DCBC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7380598"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0B3B473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274518" w14:textId="77777777" w:rsidR="00DD6D98" w:rsidRPr="009901C4" w:rsidRDefault="00DD6D98" w:rsidP="00DD6D98">
            <w:pPr>
              <w:pStyle w:val="MsgTableBody"/>
              <w:jc w:val="center"/>
              <w:rPr>
                <w:noProof/>
              </w:rPr>
            </w:pPr>
          </w:p>
        </w:tc>
      </w:tr>
      <w:tr w:rsidR="00DD6D98" w:rsidRPr="00D00BBD" w14:paraId="5C1DA0F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74BF9FC"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18C21EC0"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A227C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075390" w14:textId="77777777" w:rsidR="00DD6D98" w:rsidRPr="009901C4" w:rsidRDefault="00DD6D98" w:rsidP="00DD6D98">
            <w:pPr>
              <w:pStyle w:val="MsgTableBody"/>
              <w:jc w:val="center"/>
              <w:rPr>
                <w:noProof/>
              </w:rPr>
            </w:pPr>
            <w:r w:rsidRPr="009901C4">
              <w:rPr>
                <w:noProof/>
              </w:rPr>
              <w:t>4A</w:t>
            </w:r>
          </w:p>
        </w:tc>
      </w:tr>
      <w:tr w:rsidR="00DD6D98" w:rsidRPr="00D00BBD" w14:paraId="432D633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7B5F66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ABACE39"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0B861D7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2590B6" w14:textId="77777777" w:rsidR="00DD6D98" w:rsidRPr="009901C4" w:rsidRDefault="00DD6D98" w:rsidP="00DD6D98">
            <w:pPr>
              <w:pStyle w:val="MsgTableBody"/>
              <w:jc w:val="center"/>
              <w:rPr>
                <w:noProof/>
              </w:rPr>
            </w:pPr>
            <w:r w:rsidRPr="009901C4">
              <w:rPr>
                <w:noProof/>
              </w:rPr>
              <w:t>7</w:t>
            </w:r>
          </w:p>
        </w:tc>
      </w:tr>
      <w:tr w:rsidR="00DD6D98" w:rsidRPr="00D00BBD" w14:paraId="264218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4431A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3203D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C990E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C943FD" w14:textId="77777777" w:rsidR="00DD6D98" w:rsidRPr="009901C4" w:rsidRDefault="00DD6D98" w:rsidP="00DD6D98">
            <w:pPr>
              <w:pStyle w:val="MsgTableBody"/>
              <w:jc w:val="center"/>
              <w:rPr>
                <w:noProof/>
              </w:rPr>
            </w:pPr>
          </w:p>
        </w:tc>
      </w:tr>
      <w:tr w:rsidR="00DD6D98" w:rsidRPr="00D00BBD" w14:paraId="1FEAAA4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BB6CEA"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14E229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914B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8AE7B" w14:textId="77777777" w:rsidR="00DD6D98" w:rsidRPr="009901C4" w:rsidRDefault="00DD6D98" w:rsidP="00DD6D98">
            <w:pPr>
              <w:pStyle w:val="MsgTableBody"/>
              <w:jc w:val="center"/>
              <w:rPr>
                <w:noProof/>
              </w:rPr>
            </w:pPr>
            <w:r w:rsidRPr="009901C4">
              <w:rPr>
                <w:noProof/>
              </w:rPr>
              <w:t>4</w:t>
            </w:r>
          </w:p>
        </w:tc>
      </w:tr>
      <w:tr w:rsidR="00DD6D98" w:rsidRPr="00D00BBD" w14:paraId="535AF7C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9360E7"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8F9421B"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2D69C48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A523CB" w14:textId="77777777" w:rsidR="00DD6D98" w:rsidRPr="009901C4" w:rsidRDefault="00DD6D98" w:rsidP="00DD6D98">
            <w:pPr>
              <w:pStyle w:val="MsgTableBody"/>
              <w:jc w:val="center"/>
              <w:rPr>
                <w:noProof/>
              </w:rPr>
            </w:pPr>
            <w:r w:rsidRPr="009901C4">
              <w:rPr>
                <w:noProof/>
              </w:rPr>
              <w:t>4</w:t>
            </w:r>
          </w:p>
        </w:tc>
      </w:tr>
      <w:tr w:rsidR="00DD6D98" w:rsidRPr="00D00BBD" w14:paraId="047939F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3E0E070"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450F23A5"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0D74D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C7078C" w14:textId="77777777" w:rsidR="00DD6D98" w:rsidRPr="009901C4" w:rsidRDefault="00DD6D98" w:rsidP="00DD6D98">
            <w:pPr>
              <w:pStyle w:val="MsgTableBody"/>
              <w:jc w:val="center"/>
              <w:rPr>
                <w:noProof/>
              </w:rPr>
            </w:pPr>
          </w:p>
        </w:tc>
      </w:tr>
      <w:tr w:rsidR="00DD6D98" w:rsidRPr="00D00BBD" w14:paraId="195748E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9B068E1"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B45E86"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9B0B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2472DD" w14:textId="77777777" w:rsidR="00DD6D98" w:rsidRPr="009901C4" w:rsidRDefault="00DD6D98" w:rsidP="00DD6D98">
            <w:pPr>
              <w:pStyle w:val="MsgTableBody"/>
              <w:jc w:val="center"/>
              <w:rPr>
                <w:noProof/>
              </w:rPr>
            </w:pPr>
            <w:r w:rsidRPr="009901C4">
              <w:rPr>
                <w:noProof/>
              </w:rPr>
              <w:t>4A</w:t>
            </w:r>
          </w:p>
        </w:tc>
      </w:tr>
      <w:tr w:rsidR="00DD6D98" w:rsidRPr="00D00BBD" w14:paraId="0273392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49382E1"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6A10D2D8"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227591E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6AC779" w14:textId="77777777" w:rsidR="00DD6D98" w:rsidRPr="009901C4" w:rsidRDefault="00DD6D98" w:rsidP="00DD6D98">
            <w:pPr>
              <w:pStyle w:val="MsgTableBody"/>
              <w:jc w:val="center"/>
              <w:rPr>
                <w:noProof/>
              </w:rPr>
            </w:pPr>
          </w:p>
        </w:tc>
      </w:tr>
      <w:tr w:rsidR="00DD6D98" w:rsidRPr="00D00BBD" w14:paraId="7A77BB5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64A9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5C076F3"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3A00F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868A63" w14:textId="77777777" w:rsidR="00DD6D98" w:rsidRPr="009901C4" w:rsidRDefault="00DD6D98" w:rsidP="00DD6D98">
            <w:pPr>
              <w:pStyle w:val="MsgTableBody"/>
              <w:jc w:val="center"/>
              <w:rPr>
                <w:noProof/>
              </w:rPr>
            </w:pPr>
          </w:p>
        </w:tc>
      </w:tr>
      <w:tr w:rsidR="00DD6D98" w:rsidRPr="00D00BBD" w14:paraId="5322B13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E5A444E"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7FB4691"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0DCF07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60EAF5" w14:textId="77777777" w:rsidR="00DD6D98" w:rsidRPr="009901C4" w:rsidRDefault="00DD6D98" w:rsidP="00DD6D98">
            <w:pPr>
              <w:pStyle w:val="MsgTableBody"/>
              <w:jc w:val="center"/>
              <w:rPr>
                <w:noProof/>
              </w:rPr>
            </w:pPr>
            <w:r w:rsidRPr="009901C4">
              <w:rPr>
                <w:noProof/>
              </w:rPr>
              <w:t>4A</w:t>
            </w:r>
          </w:p>
        </w:tc>
      </w:tr>
      <w:tr w:rsidR="00DD6D98" w:rsidRPr="00D00BBD" w14:paraId="455933D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F465C3"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5EF0D62F"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5855BC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1D9139" w14:textId="77777777" w:rsidR="00DD6D98" w:rsidRPr="009901C4" w:rsidRDefault="00DD6D98" w:rsidP="00DD6D98">
            <w:pPr>
              <w:pStyle w:val="MsgTableBody"/>
              <w:jc w:val="center"/>
              <w:rPr>
                <w:noProof/>
              </w:rPr>
            </w:pPr>
            <w:r w:rsidRPr="009901C4">
              <w:rPr>
                <w:noProof/>
              </w:rPr>
              <w:t>4A</w:t>
            </w:r>
          </w:p>
        </w:tc>
      </w:tr>
      <w:tr w:rsidR="00DD6D98" w:rsidRPr="00D00BBD" w14:paraId="00708E2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A277E6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828019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1D1DA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A89533" w14:textId="77777777" w:rsidR="00DD6D98" w:rsidRPr="009901C4" w:rsidRDefault="00DD6D98" w:rsidP="00DD6D98">
            <w:pPr>
              <w:pStyle w:val="MsgTableBody"/>
              <w:jc w:val="center"/>
              <w:rPr>
                <w:noProof/>
              </w:rPr>
            </w:pPr>
            <w:r w:rsidRPr="009901C4">
              <w:rPr>
                <w:noProof/>
              </w:rPr>
              <w:t>7</w:t>
            </w:r>
          </w:p>
        </w:tc>
      </w:tr>
      <w:tr w:rsidR="00DD6D98" w:rsidRPr="00D00BBD" w14:paraId="6351677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909889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C8F0D3"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20CBC5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61499A" w14:textId="77777777" w:rsidR="00DD6D98" w:rsidRPr="009901C4" w:rsidRDefault="00DD6D98" w:rsidP="00DD6D98">
            <w:pPr>
              <w:pStyle w:val="MsgTableBody"/>
              <w:jc w:val="center"/>
              <w:rPr>
                <w:noProof/>
              </w:rPr>
            </w:pPr>
          </w:p>
        </w:tc>
      </w:tr>
      <w:tr w:rsidR="00DD6D98" w:rsidRPr="00D00BBD" w14:paraId="795E3E2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4FB4E38"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7F49C32"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E1932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C2DB27" w14:textId="77777777" w:rsidR="00DD6D98" w:rsidRPr="009901C4" w:rsidRDefault="00DD6D98" w:rsidP="00DD6D98">
            <w:pPr>
              <w:pStyle w:val="MsgTableBody"/>
              <w:jc w:val="center"/>
              <w:rPr>
                <w:noProof/>
              </w:rPr>
            </w:pPr>
            <w:r w:rsidRPr="009901C4">
              <w:rPr>
                <w:noProof/>
              </w:rPr>
              <w:t>12</w:t>
            </w:r>
          </w:p>
        </w:tc>
      </w:tr>
      <w:tr w:rsidR="00DD6D98" w:rsidRPr="00D00BBD" w14:paraId="6389AD6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F8380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2DE599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072028F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CF374E" w14:textId="77777777" w:rsidR="00DD6D98" w:rsidRPr="009901C4" w:rsidRDefault="00DD6D98" w:rsidP="00DD6D98">
            <w:pPr>
              <w:pStyle w:val="MsgTableBody"/>
              <w:jc w:val="center"/>
              <w:rPr>
                <w:noProof/>
              </w:rPr>
            </w:pPr>
          </w:p>
        </w:tc>
      </w:tr>
      <w:tr w:rsidR="00DD6D98" w:rsidRPr="00D00BBD" w14:paraId="5191A4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3CE7B93"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1367757F"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03133A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B2E897" w14:textId="77777777" w:rsidR="00DD6D98" w:rsidRPr="009901C4" w:rsidRDefault="00DD6D98" w:rsidP="00DD6D98">
            <w:pPr>
              <w:pStyle w:val="MsgTableBody"/>
              <w:jc w:val="center"/>
              <w:rPr>
                <w:noProof/>
              </w:rPr>
            </w:pPr>
            <w:r w:rsidRPr="009901C4">
              <w:rPr>
                <w:noProof/>
              </w:rPr>
              <w:t>7</w:t>
            </w:r>
          </w:p>
        </w:tc>
      </w:tr>
      <w:tr w:rsidR="00DD6D98" w:rsidRPr="00D00BBD" w14:paraId="24C49BE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B5DC39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25311A"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28D983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9A2D32" w14:textId="77777777" w:rsidR="00DD6D98" w:rsidRPr="009901C4" w:rsidRDefault="00DD6D98" w:rsidP="00DD6D98">
            <w:pPr>
              <w:pStyle w:val="MsgTableBody"/>
              <w:jc w:val="center"/>
              <w:rPr>
                <w:noProof/>
              </w:rPr>
            </w:pPr>
            <w:r w:rsidRPr="009901C4">
              <w:rPr>
                <w:noProof/>
              </w:rPr>
              <w:t>7</w:t>
            </w:r>
          </w:p>
        </w:tc>
      </w:tr>
      <w:tr w:rsidR="00DD6D98" w:rsidRPr="00D00BBD" w14:paraId="2878DB5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59CA98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1F9E7F"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06101F7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92F975" w14:textId="77777777" w:rsidR="00DD6D98" w:rsidRPr="009901C4" w:rsidRDefault="00DD6D98" w:rsidP="00DD6D98">
            <w:pPr>
              <w:pStyle w:val="MsgTableBody"/>
              <w:jc w:val="center"/>
              <w:rPr>
                <w:noProof/>
              </w:rPr>
            </w:pPr>
          </w:p>
        </w:tc>
      </w:tr>
      <w:tr w:rsidR="00DD6D98" w:rsidRPr="00D00BBD" w14:paraId="465BCB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8275C9"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AED852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51ACB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ED1C18" w14:textId="77777777" w:rsidR="00DD6D98" w:rsidRPr="009901C4" w:rsidRDefault="00DD6D98" w:rsidP="00DD6D98">
            <w:pPr>
              <w:pStyle w:val="MsgTableBody"/>
              <w:jc w:val="center"/>
              <w:rPr>
                <w:noProof/>
              </w:rPr>
            </w:pPr>
            <w:r w:rsidRPr="009901C4">
              <w:rPr>
                <w:noProof/>
              </w:rPr>
              <w:t>2</w:t>
            </w:r>
          </w:p>
        </w:tc>
      </w:tr>
      <w:tr w:rsidR="00DD6D98" w:rsidRPr="00D00BBD" w14:paraId="131E6AA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9B581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48FAC6B"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56D66F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91600A" w14:textId="77777777" w:rsidR="00DD6D98" w:rsidRPr="009901C4" w:rsidRDefault="00DD6D98" w:rsidP="00DD6D98">
            <w:pPr>
              <w:pStyle w:val="MsgTableBody"/>
              <w:jc w:val="center"/>
              <w:rPr>
                <w:noProof/>
              </w:rPr>
            </w:pPr>
          </w:p>
        </w:tc>
      </w:tr>
      <w:tr w:rsidR="00DD6D98" w:rsidRPr="00D00BBD" w14:paraId="18792FE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0ED53DF"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7BB73A0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F39D1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351BD3" w14:textId="77777777" w:rsidR="00DD6D98" w:rsidRPr="009901C4" w:rsidRDefault="00DD6D98" w:rsidP="00DD6D98">
            <w:pPr>
              <w:pStyle w:val="MsgTableBody"/>
              <w:jc w:val="center"/>
              <w:rPr>
                <w:noProof/>
              </w:rPr>
            </w:pPr>
            <w:r w:rsidRPr="009901C4">
              <w:rPr>
                <w:noProof/>
              </w:rPr>
              <w:t>2</w:t>
            </w:r>
          </w:p>
        </w:tc>
      </w:tr>
      <w:tr w:rsidR="00DD6D98" w:rsidRPr="00D00BBD" w14:paraId="72802CE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C2F07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33693F"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5659615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F81D13" w14:textId="77777777" w:rsidR="00DD6D98" w:rsidRPr="009901C4" w:rsidRDefault="00DD6D98" w:rsidP="00DD6D98">
            <w:pPr>
              <w:pStyle w:val="MsgTableBody"/>
              <w:jc w:val="center"/>
              <w:rPr>
                <w:noProof/>
              </w:rPr>
            </w:pPr>
          </w:p>
        </w:tc>
      </w:tr>
      <w:tr w:rsidR="00DD6D98" w:rsidRPr="00D00BBD" w14:paraId="63FF0C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47934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66EAD4B3"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59EECE2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67F3C1" w14:textId="77777777" w:rsidR="00DD6D98" w:rsidRPr="009901C4" w:rsidRDefault="00DD6D98" w:rsidP="00DD6D98">
            <w:pPr>
              <w:pStyle w:val="MsgTableBody"/>
              <w:jc w:val="center"/>
              <w:rPr>
                <w:noProof/>
              </w:rPr>
            </w:pPr>
            <w:r w:rsidRPr="009901C4">
              <w:rPr>
                <w:noProof/>
              </w:rPr>
              <w:t>4A</w:t>
            </w:r>
          </w:p>
        </w:tc>
      </w:tr>
      <w:tr w:rsidR="00DD6D98" w:rsidRPr="00D00BBD" w14:paraId="050A4E8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8C9F3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C4F738"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124CEAF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DE2A52" w14:textId="77777777" w:rsidR="00DD6D98" w:rsidRPr="009901C4" w:rsidRDefault="00DD6D98" w:rsidP="00DD6D98">
            <w:pPr>
              <w:pStyle w:val="MsgTableBody"/>
              <w:jc w:val="center"/>
              <w:rPr>
                <w:noProof/>
              </w:rPr>
            </w:pPr>
            <w:r w:rsidRPr="009901C4">
              <w:rPr>
                <w:noProof/>
              </w:rPr>
              <w:t>7</w:t>
            </w:r>
          </w:p>
        </w:tc>
      </w:tr>
      <w:tr w:rsidR="00DD6D98" w:rsidRPr="00D00BBD" w14:paraId="724A31C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7744AF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436DCEF6"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66A981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D4D05D" w14:textId="77777777" w:rsidR="00DD6D98" w:rsidRPr="009901C4" w:rsidRDefault="00DD6D98" w:rsidP="00DD6D98">
            <w:pPr>
              <w:pStyle w:val="MsgTableBody"/>
              <w:jc w:val="center"/>
              <w:rPr>
                <w:noProof/>
              </w:rPr>
            </w:pPr>
          </w:p>
        </w:tc>
      </w:tr>
      <w:tr w:rsidR="00DD6D98" w:rsidRPr="00D00BBD" w14:paraId="62D8044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363E59A"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A6BFDD1"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BF50F9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641DCC" w14:textId="77777777" w:rsidR="00DD6D98" w:rsidRPr="009901C4" w:rsidRDefault="00DD6D98" w:rsidP="00DD6D98">
            <w:pPr>
              <w:pStyle w:val="MsgTableBody"/>
              <w:jc w:val="center"/>
              <w:rPr>
                <w:noProof/>
              </w:rPr>
            </w:pPr>
            <w:r w:rsidRPr="009901C4">
              <w:rPr>
                <w:noProof/>
              </w:rPr>
              <w:t>4</w:t>
            </w:r>
          </w:p>
        </w:tc>
      </w:tr>
      <w:tr w:rsidR="00DD6D98" w:rsidRPr="00D00BBD" w14:paraId="2139C1C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2A2571"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FEB1241"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82815E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DD84BA" w14:textId="77777777" w:rsidR="00DD6D98" w:rsidRPr="009901C4" w:rsidRDefault="00DD6D98" w:rsidP="00DD6D98">
            <w:pPr>
              <w:pStyle w:val="MsgTableBody"/>
              <w:jc w:val="center"/>
              <w:rPr>
                <w:noProof/>
              </w:rPr>
            </w:pPr>
            <w:r w:rsidRPr="009901C4">
              <w:rPr>
                <w:noProof/>
              </w:rPr>
              <w:t>4</w:t>
            </w:r>
          </w:p>
        </w:tc>
      </w:tr>
      <w:tr w:rsidR="00DD6D98" w:rsidRPr="00D00BBD" w14:paraId="6E1FB1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CC43A4"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1A4BBB94"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6667DD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B4F4CA" w14:textId="77777777" w:rsidR="00DD6D98" w:rsidRPr="009901C4" w:rsidRDefault="00DD6D98" w:rsidP="00DD6D98">
            <w:pPr>
              <w:pStyle w:val="MsgTableBody"/>
              <w:jc w:val="center"/>
              <w:rPr>
                <w:noProof/>
              </w:rPr>
            </w:pPr>
          </w:p>
        </w:tc>
      </w:tr>
      <w:tr w:rsidR="00DD6D98" w:rsidRPr="00D00BBD" w14:paraId="6C18F7C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F37183"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2656892E"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9745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510427" w14:textId="77777777" w:rsidR="00DD6D98" w:rsidRPr="009901C4" w:rsidRDefault="00DD6D98" w:rsidP="00DD6D98">
            <w:pPr>
              <w:pStyle w:val="MsgTableBody"/>
              <w:jc w:val="center"/>
              <w:rPr>
                <w:noProof/>
              </w:rPr>
            </w:pPr>
            <w:r w:rsidRPr="009901C4">
              <w:rPr>
                <w:noProof/>
              </w:rPr>
              <w:t>4</w:t>
            </w:r>
          </w:p>
        </w:tc>
      </w:tr>
      <w:tr w:rsidR="00DD6D98" w:rsidRPr="00D00BBD" w14:paraId="44BEABC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E65C3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46BA7FA"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11181C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067B8D" w14:textId="77777777" w:rsidR="00DD6D98" w:rsidRPr="009901C4" w:rsidRDefault="00DD6D98" w:rsidP="00DD6D98">
            <w:pPr>
              <w:pStyle w:val="MsgTableBody"/>
              <w:jc w:val="center"/>
              <w:rPr>
                <w:noProof/>
              </w:rPr>
            </w:pPr>
          </w:p>
        </w:tc>
      </w:tr>
      <w:tr w:rsidR="00DD6D98" w:rsidRPr="00D00BBD" w14:paraId="2ED328A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1D1168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D5966EC"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59CE42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DCEF3F" w14:textId="77777777" w:rsidR="00DD6D98" w:rsidRPr="009901C4" w:rsidRDefault="00DD6D98" w:rsidP="00DD6D98">
            <w:pPr>
              <w:pStyle w:val="MsgTableBody"/>
              <w:jc w:val="center"/>
              <w:rPr>
                <w:noProof/>
              </w:rPr>
            </w:pPr>
          </w:p>
        </w:tc>
      </w:tr>
      <w:tr w:rsidR="00DD6D98" w:rsidRPr="00D00BBD" w14:paraId="67A7A46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5CBE75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2A7799F4"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4959DDE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A31D4C" w14:textId="77777777" w:rsidR="00DD6D98" w:rsidRPr="009901C4" w:rsidRDefault="00DD6D98" w:rsidP="00DD6D98">
            <w:pPr>
              <w:pStyle w:val="MsgTableBody"/>
              <w:jc w:val="center"/>
              <w:rPr>
                <w:noProof/>
              </w:rPr>
            </w:pPr>
            <w:r w:rsidRPr="009901C4">
              <w:rPr>
                <w:noProof/>
              </w:rPr>
              <w:t>4A</w:t>
            </w:r>
          </w:p>
        </w:tc>
      </w:tr>
      <w:tr w:rsidR="00DD6D98" w:rsidRPr="00D00BBD" w14:paraId="393A79F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55BF62A"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53FF79CE"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AF0B7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C7A60F" w14:textId="77777777" w:rsidR="00DD6D98" w:rsidRPr="009901C4" w:rsidRDefault="00DD6D98" w:rsidP="00DD6D98">
            <w:pPr>
              <w:pStyle w:val="MsgTableBody"/>
              <w:jc w:val="center"/>
              <w:rPr>
                <w:noProof/>
              </w:rPr>
            </w:pPr>
            <w:r w:rsidRPr="009901C4">
              <w:rPr>
                <w:noProof/>
              </w:rPr>
              <w:t>4A</w:t>
            </w:r>
          </w:p>
        </w:tc>
      </w:tr>
      <w:tr w:rsidR="00DD6D98" w:rsidRPr="00D00BBD" w14:paraId="260B003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36513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7A446C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643B128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2E2FE" w14:textId="77777777" w:rsidR="00DD6D98" w:rsidRPr="009901C4" w:rsidRDefault="00DD6D98" w:rsidP="00DD6D98">
            <w:pPr>
              <w:pStyle w:val="MsgTableBody"/>
              <w:jc w:val="center"/>
              <w:rPr>
                <w:noProof/>
              </w:rPr>
            </w:pPr>
            <w:r w:rsidRPr="009901C4">
              <w:rPr>
                <w:noProof/>
              </w:rPr>
              <w:t>7</w:t>
            </w:r>
          </w:p>
        </w:tc>
      </w:tr>
      <w:tr w:rsidR="00DD6D98" w:rsidRPr="00D00BBD" w14:paraId="208478B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F1424E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D9AE55"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401AD9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E9630" w14:textId="77777777" w:rsidR="00DD6D98" w:rsidRPr="009901C4" w:rsidRDefault="00DD6D98" w:rsidP="00DD6D98">
            <w:pPr>
              <w:pStyle w:val="MsgTableBody"/>
              <w:jc w:val="center"/>
              <w:rPr>
                <w:noProof/>
              </w:rPr>
            </w:pPr>
          </w:p>
        </w:tc>
      </w:tr>
      <w:tr w:rsidR="00DD6D98" w:rsidRPr="00D00BBD" w14:paraId="21D96D6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17F70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36D56C8"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4A7252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4A061D" w14:textId="77777777" w:rsidR="00DD6D98" w:rsidRPr="009901C4" w:rsidRDefault="00DD6D98" w:rsidP="00DD6D98">
            <w:pPr>
              <w:pStyle w:val="MsgTableBody"/>
              <w:jc w:val="center"/>
              <w:rPr>
                <w:noProof/>
              </w:rPr>
            </w:pPr>
            <w:r w:rsidRPr="009901C4">
              <w:rPr>
                <w:noProof/>
              </w:rPr>
              <w:t>12</w:t>
            </w:r>
          </w:p>
        </w:tc>
      </w:tr>
      <w:tr w:rsidR="00DD6D98" w:rsidRPr="00D00BBD" w14:paraId="6D2227A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473E0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124113A"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7FB5A0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E4FF46" w14:textId="77777777" w:rsidR="00DD6D98" w:rsidRPr="009901C4" w:rsidRDefault="00DD6D98" w:rsidP="00DD6D98">
            <w:pPr>
              <w:pStyle w:val="MsgTableBody"/>
              <w:jc w:val="center"/>
              <w:rPr>
                <w:noProof/>
              </w:rPr>
            </w:pPr>
          </w:p>
        </w:tc>
      </w:tr>
      <w:tr w:rsidR="00DD6D98" w:rsidRPr="00D00BBD" w14:paraId="6580DBC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258EC71"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387387BD"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432B2B9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33EFBB" w14:textId="77777777" w:rsidR="00DD6D98" w:rsidRPr="009901C4" w:rsidRDefault="00DD6D98" w:rsidP="00DD6D98">
            <w:pPr>
              <w:pStyle w:val="MsgTableBody"/>
              <w:jc w:val="center"/>
              <w:rPr>
                <w:noProof/>
              </w:rPr>
            </w:pPr>
            <w:r w:rsidRPr="009901C4">
              <w:rPr>
                <w:noProof/>
              </w:rPr>
              <w:t>7</w:t>
            </w:r>
          </w:p>
        </w:tc>
      </w:tr>
      <w:tr w:rsidR="00DD6D98" w:rsidRPr="00D00BBD" w14:paraId="53E2B40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B7B80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C0B5A86"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0A9CC8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C01B43" w14:textId="77777777" w:rsidR="00DD6D98" w:rsidRPr="009901C4" w:rsidRDefault="00DD6D98" w:rsidP="00DD6D98">
            <w:pPr>
              <w:pStyle w:val="MsgTableBody"/>
              <w:jc w:val="center"/>
              <w:rPr>
                <w:noProof/>
              </w:rPr>
            </w:pPr>
            <w:r w:rsidRPr="009901C4">
              <w:rPr>
                <w:noProof/>
              </w:rPr>
              <w:t>7</w:t>
            </w:r>
          </w:p>
        </w:tc>
      </w:tr>
      <w:tr w:rsidR="00DD6D98" w:rsidRPr="00D00BBD" w14:paraId="157A7E9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205BF6"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6374BEC9"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10C81DB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295A4F" w14:textId="77777777" w:rsidR="00DD6D98" w:rsidRPr="009901C4" w:rsidRDefault="00DD6D98" w:rsidP="00DD6D98">
            <w:pPr>
              <w:pStyle w:val="MsgTableBody"/>
              <w:jc w:val="center"/>
              <w:rPr>
                <w:noProof/>
              </w:rPr>
            </w:pPr>
          </w:p>
        </w:tc>
      </w:tr>
      <w:tr w:rsidR="00DD6D98" w:rsidRPr="00D00BBD" w14:paraId="693845C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756297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808055"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5FC824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1EEB5E" w14:textId="77777777" w:rsidR="00DD6D98" w:rsidRPr="009901C4" w:rsidRDefault="00DD6D98" w:rsidP="00DD6D98">
            <w:pPr>
              <w:pStyle w:val="MsgTableBody"/>
              <w:jc w:val="center"/>
              <w:rPr>
                <w:noProof/>
              </w:rPr>
            </w:pPr>
          </w:p>
        </w:tc>
      </w:tr>
      <w:tr w:rsidR="00DD6D98" w:rsidRPr="00D00BBD" w14:paraId="4452BBB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ED981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4979F7"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42D8E59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ED1BDD" w14:textId="77777777" w:rsidR="00DD6D98" w:rsidRPr="009901C4" w:rsidRDefault="00DD6D98" w:rsidP="00DD6D98">
            <w:pPr>
              <w:pStyle w:val="MsgTableBody"/>
              <w:jc w:val="center"/>
              <w:rPr>
                <w:noProof/>
              </w:rPr>
            </w:pPr>
          </w:p>
        </w:tc>
      </w:tr>
      <w:tr w:rsidR="00DD6D98" w:rsidRPr="00D00BBD" w14:paraId="634213D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4F8FBF5"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4EE6A59E"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16C806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86DFBC" w14:textId="77777777" w:rsidR="00DD6D98" w:rsidRPr="009901C4" w:rsidRDefault="00DD6D98" w:rsidP="00DD6D98">
            <w:pPr>
              <w:pStyle w:val="MsgTableBody"/>
              <w:jc w:val="center"/>
              <w:rPr>
                <w:noProof/>
              </w:rPr>
            </w:pPr>
            <w:r w:rsidRPr="009901C4">
              <w:rPr>
                <w:noProof/>
              </w:rPr>
              <w:t>7</w:t>
            </w:r>
          </w:p>
        </w:tc>
      </w:tr>
      <w:tr w:rsidR="00DD6D98" w:rsidRPr="00D00BBD" w14:paraId="2E849F6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9006E5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09682EF"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4929D7A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41F5EE" w14:textId="77777777" w:rsidR="00DD6D98" w:rsidRPr="009901C4" w:rsidRDefault="00DD6D98" w:rsidP="00DD6D98">
            <w:pPr>
              <w:pStyle w:val="MsgTableBody"/>
              <w:jc w:val="center"/>
              <w:rPr>
                <w:noProof/>
              </w:rPr>
            </w:pPr>
            <w:r w:rsidRPr="009901C4">
              <w:rPr>
                <w:noProof/>
              </w:rPr>
              <w:t>7</w:t>
            </w:r>
          </w:p>
        </w:tc>
      </w:tr>
      <w:tr w:rsidR="00DD6D98" w:rsidRPr="00D00BBD" w14:paraId="5248DCB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0E2FF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760149"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3D1C04A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EBE1F8" w14:textId="77777777" w:rsidR="00DD6D98" w:rsidRPr="009901C4" w:rsidRDefault="00DD6D98" w:rsidP="00DD6D98">
            <w:pPr>
              <w:pStyle w:val="MsgTableBody"/>
              <w:jc w:val="center"/>
              <w:rPr>
                <w:noProof/>
              </w:rPr>
            </w:pPr>
          </w:p>
        </w:tc>
      </w:tr>
      <w:tr w:rsidR="00DD6D98" w:rsidRPr="00D00BBD" w14:paraId="434CBB4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48D2A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4C6B0B5"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2575C7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6AB91F" w14:textId="77777777" w:rsidR="00DD6D98" w:rsidRPr="009901C4" w:rsidRDefault="00DD6D98" w:rsidP="00DD6D98">
            <w:pPr>
              <w:pStyle w:val="MsgTableBody"/>
              <w:jc w:val="center"/>
              <w:rPr>
                <w:noProof/>
              </w:rPr>
            </w:pPr>
          </w:p>
        </w:tc>
      </w:tr>
      <w:tr w:rsidR="00DD6D98" w:rsidRPr="00D00BBD" w14:paraId="17ED49F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1BA0EB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9D2DCCC"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796D23A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FD7137" w14:textId="77777777" w:rsidR="00DD6D98" w:rsidRPr="009901C4" w:rsidRDefault="00DD6D98" w:rsidP="00DD6D98">
            <w:pPr>
              <w:pStyle w:val="MsgTableBody"/>
              <w:jc w:val="center"/>
              <w:rPr>
                <w:noProof/>
              </w:rPr>
            </w:pPr>
          </w:p>
        </w:tc>
      </w:tr>
      <w:tr w:rsidR="00DD6D98" w:rsidRPr="00D00BBD" w14:paraId="50729C41"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053C1DE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6E538965"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15CAD22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0ED7372" w14:textId="77777777" w:rsidR="00DD6D98" w:rsidRPr="009901C4" w:rsidRDefault="00DD6D98" w:rsidP="00DD6D98">
            <w:pPr>
              <w:pStyle w:val="MsgTableBody"/>
              <w:jc w:val="center"/>
              <w:rPr>
                <w:noProof/>
              </w:rPr>
            </w:pPr>
          </w:p>
        </w:tc>
      </w:tr>
    </w:tbl>
    <w:p w14:paraId="57E13A29"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76811AD9"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51EFDC82" w14:textId="77777777"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14:paraId="79EB53CB"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53FA9A84" w14:textId="77777777" w:rsidR="00DD6D98" w:rsidRPr="009901C4" w:rsidRDefault="00DD6D98" w:rsidP="00DD6D98">
      <w:pPr>
        <w:pStyle w:val="NormalIndented"/>
        <w:rPr>
          <w:noProof/>
        </w:rPr>
      </w:pPr>
      <w:r w:rsidRPr="009901C4">
        <w:rPr>
          <w:noProof/>
        </w:rPr>
        <w:lastRenderedPageBreak/>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500698E3"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8241BA0" w14:textId="77777777" w:rsidR="00DD6D98" w:rsidRDefault="00DD6D98" w:rsidP="00DD6D98">
      <w:bookmarkStart w:id="1381" w:name="_Toc495952580"/>
      <w:bookmarkStart w:id="1382" w:name="_Toc532896177"/>
      <w:bookmarkStart w:id="1383" w:name="_Toc245989"/>
      <w:bookmarkStart w:id="1384" w:name="_Toc861885"/>
      <w:bookmarkStart w:id="1385" w:name="_Toc862889"/>
      <w:bookmarkStart w:id="1386" w:name="_Toc866878"/>
      <w:bookmarkStart w:id="1387" w:name="_Toc879987"/>
      <w:bookmarkStart w:id="1388" w:name="_Toc138585504"/>
      <w:bookmarkStart w:id="1389"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3E5B045B" w14:textId="77777777" w:rsidTr="00DD6D98">
        <w:tc>
          <w:tcPr>
            <w:tcW w:w="9350" w:type="dxa"/>
            <w:gridSpan w:val="5"/>
          </w:tcPr>
          <w:p w14:paraId="0C4496D4" w14:textId="77777777" w:rsidR="00DD6D98" w:rsidRPr="0083614A" w:rsidRDefault="00DD6D98" w:rsidP="00DD6D98">
            <w:pPr>
              <w:pStyle w:val="ACK-ChoreographyHeader"/>
            </w:pPr>
            <w:r>
              <w:t>Acknowledgement Choreography</w:t>
            </w:r>
          </w:p>
        </w:tc>
      </w:tr>
      <w:tr w:rsidR="00DD6D98" w:rsidRPr="009928E9" w14:paraId="021FA195" w14:textId="77777777" w:rsidTr="00DD6D98">
        <w:tc>
          <w:tcPr>
            <w:tcW w:w="9350" w:type="dxa"/>
            <w:gridSpan w:val="5"/>
          </w:tcPr>
          <w:p w14:paraId="44C2D985" w14:textId="77777777" w:rsidR="00DD6D98" w:rsidRDefault="00DD6D98" w:rsidP="00DD6D98">
            <w:pPr>
              <w:pStyle w:val="ACK-ChoreographyHeader"/>
            </w:pPr>
            <w:r w:rsidRPr="009901C4">
              <w:rPr>
                <w:noProof/>
              </w:rPr>
              <w:t>PEX^P07^PEX_P07</w:t>
            </w:r>
          </w:p>
        </w:tc>
      </w:tr>
      <w:tr w:rsidR="00DD6D98" w:rsidRPr="009928E9" w14:paraId="17E2CF6D" w14:textId="77777777" w:rsidTr="00DD6D98">
        <w:tc>
          <w:tcPr>
            <w:tcW w:w="1832" w:type="dxa"/>
          </w:tcPr>
          <w:p w14:paraId="12867193" w14:textId="77777777" w:rsidR="00DD6D98" w:rsidRPr="0083614A" w:rsidRDefault="00DD6D98" w:rsidP="00DD6D98">
            <w:pPr>
              <w:pStyle w:val="ACK-ChoreographyBody"/>
            </w:pPr>
            <w:r w:rsidRPr="0083614A">
              <w:t>Field name</w:t>
            </w:r>
          </w:p>
        </w:tc>
        <w:tc>
          <w:tcPr>
            <w:tcW w:w="2410" w:type="dxa"/>
          </w:tcPr>
          <w:p w14:paraId="4ABFE0D5" w14:textId="77777777" w:rsidR="00DD6D98" w:rsidRPr="0083614A" w:rsidRDefault="00DD6D98" w:rsidP="00DD6D98">
            <w:pPr>
              <w:pStyle w:val="ACK-ChoreographyBody"/>
            </w:pPr>
            <w:r w:rsidRPr="0083614A">
              <w:t>Field Value: Original mode</w:t>
            </w:r>
          </w:p>
        </w:tc>
        <w:tc>
          <w:tcPr>
            <w:tcW w:w="5108" w:type="dxa"/>
            <w:gridSpan w:val="3"/>
          </w:tcPr>
          <w:p w14:paraId="3E212059" w14:textId="77777777" w:rsidR="00DD6D98" w:rsidRPr="0083614A" w:rsidRDefault="00DD6D98" w:rsidP="00DD6D98">
            <w:pPr>
              <w:pStyle w:val="ACK-ChoreographyBody"/>
            </w:pPr>
            <w:r w:rsidRPr="0083614A">
              <w:t>Field value: Enhanced mode</w:t>
            </w:r>
          </w:p>
        </w:tc>
      </w:tr>
      <w:tr w:rsidR="00DD6D98" w:rsidRPr="009928E9" w14:paraId="3575EB34" w14:textId="77777777" w:rsidTr="00DD6D98">
        <w:tc>
          <w:tcPr>
            <w:tcW w:w="1832" w:type="dxa"/>
          </w:tcPr>
          <w:p w14:paraId="733C3AF2" w14:textId="77777777" w:rsidR="00DD6D98" w:rsidRPr="0083614A" w:rsidRDefault="00DD6D98" w:rsidP="00DD6D98">
            <w:pPr>
              <w:pStyle w:val="ACK-ChoreographyBody"/>
            </w:pPr>
            <w:r w:rsidRPr="0083614A">
              <w:t>MSH</w:t>
            </w:r>
            <w:r>
              <w:t>-</w:t>
            </w:r>
            <w:r w:rsidRPr="0083614A">
              <w:t>15</w:t>
            </w:r>
          </w:p>
        </w:tc>
        <w:tc>
          <w:tcPr>
            <w:tcW w:w="2410" w:type="dxa"/>
          </w:tcPr>
          <w:p w14:paraId="68AE5883" w14:textId="77777777" w:rsidR="00DD6D98" w:rsidRPr="0083614A" w:rsidRDefault="00DD6D98" w:rsidP="00DD6D98">
            <w:pPr>
              <w:pStyle w:val="ACK-ChoreographyBody"/>
            </w:pPr>
            <w:r w:rsidRPr="0083614A">
              <w:t>Blank</w:t>
            </w:r>
          </w:p>
        </w:tc>
        <w:tc>
          <w:tcPr>
            <w:tcW w:w="928" w:type="dxa"/>
          </w:tcPr>
          <w:p w14:paraId="03868A83" w14:textId="77777777" w:rsidR="00DD6D98" w:rsidRPr="0083614A" w:rsidRDefault="00DD6D98" w:rsidP="00DD6D98">
            <w:pPr>
              <w:pStyle w:val="ACK-ChoreographyBody"/>
            </w:pPr>
            <w:r w:rsidRPr="0083614A">
              <w:t>NE</w:t>
            </w:r>
          </w:p>
        </w:tc>
        <w:tc>
          <w:tcPr>
            <w:tcW w:w="2090" w:type="dxa"/>
          </w:tcPr>
          <w:p w14:paraId="5B7C6CCD" w14:textId="77777777" w:rsidR="00DD6D98" w:rsidRPr="003C4436" w:rsidRDefault="00DD6D98" w:rsidP="00DD6D98">
            <w:pPr>
              <w:pStyle w:val="ACK-ChoreographyBody"/>
              <w:rPr>
                <w:szCs w:val="16"/>
              </w:rPr>
            </w:pPr>
            <w:r w:rsidRPr="003C4436">
              <w:rPr>
                <w:szCs w:val="16"/>
              </w:rPr>
              <w:t>NE</w:t>
            </w:r>
          </w:p>
        </w:tc>
        <w:tc>
          <w:tcPr>
            <w:tcW w:w="2090" w:type="dxa"/>
          </w:tcPr>
          <w:p w14:paraId="4F66CA91" w14:textId="77777777" w:rsidR="00DD6D98" w:rsidRPr="003C4436" w:rsidRDefault="00DD6D98" w:rsidP="00DD6D98">
            <w:pPr>
              <w:pStyle w:val="ACK-ChoreographyBody"/>
              <w:rPr>
                <w:szCs w:val="16"/>
              </w:rPr>
            </w:pPr>
            <w:r w:rsidRPr="003C4436">
              <w:rPr>
                <w:szCs w:val="16"/>
              </w:rPr>
              <w:t>AL, SU, ER</w:t>
            </w:r>
          </w:p>
        </w:tc>
      </w:tr>
      <w:tr w:rsidR="00DD6D98" w:rsidRPr="009928E9" w14:paraId="65FA03D0" w14:textId="77777777" w:rsidTr="00DD6D98">
        <w:tc>
          <w:tcPr>
            <w:tcW w:w="1832" w:type="dxa"/>
          </w:tcPr>
          <w:p w14:paraId="07CCEB28" w14:textId="77777777" w:rsidR="00DD6D98" w:rsidRPr="0083614A" w:rsidRDefault="00DD6D98" w:rsidP="00DD6D98">
            <w:pPr>
              <w:pStyle w:val="ACK-ChoreographyBody"/>
            </w:pPr>
            <w:r w:rsidRPr="0083614A">
              <w:t>MSH</w:t>
            </w:r>
            <w:r>
              <w:t>-</w:t>
            </w:r>
            <w:r w:rsidRPr="0083614A">
              <w:t>16</w:t>
            </w:r>
          </w:p>
        </w:tc>
        <w:tc>
          <w:tcPr>
            <w:tcW w:w="2410" w:type="dxa"/>
          </w:tcPr>
          <w:p w14:paraId="5B661906" w14:textId="77777777" w:rsidR="00DD6D98" w:rsidRPr="0083614A" w:rsidRDefault="00DD6D98" w:rsidP="00DD6D98">
            <w:pPr>
              <w:pStyle w:val="ACK-ChoreographyBody"/>
            </w:pPr>
            <w:r w:rsidRPr="0083614A">
              <w:t>Blank</w:t>
            </w:r>
          </w:p>
        </w:tc>
        <w:tc>
          <w:tcPr>
            <w:tcW w:w="928" w:type="dxa"/>
          </w:tcPr>
          <w:p w14:paraId="76DADD8F" w14:textId="77777777" w:rsidR="00DD6D98" w:rsidRPr="0083614A" w:rsidRDefault="00DD6D98" w:rsidP="00DD6D98">
            <w:pPr>
              <w:pStyle w:val="ACK-ChoreographyBody"/>
            </w:pPr>
            <w:r w:rsidRPr="0083614A">
              <w:t>NE</w:t>
            </w:r>
          </w:p>
        </w:tc>
        <w:tc>
          <w:tcPr>
            <w:tcW w:w="2090" w:type="dxa"/>
          </w:tcPr>
          <w:p w14:paraId="4572A3BF" w14:textId="77777777" w:rsidR="00DD6D98" w:rsidRPr="003C4436" w:rsidRDefault="00DD6D98" w:rsidP="00DD6D98">
            <w:pPr>
              <w:pStyle w:val="ACK-ChoreographyBody"/>
              <w:rPr>
                <w:szCs w:val="16"/>
              </w:rPr>
            </w:pPr>
            <w:r w:rsidRPr="003C4436">
              <w:rPr>
                <w:szCs w:val="16"/>
              </w:rPr>
              <w:t>AL, SU, ER</w:t>
            </w:r>
          </w:p>
        </w:tc>
        <w:tc>
          <w:tcPr>
            <w:tcW w:w="2090" w:type="dxa"/>
          </w:tcPr>
          <w:p w14:paraId="5A00A655" w14:textId="77777777" w:rsidR="00DD6D98" w:rsidRPr="003C4436" w:rsidRDefault="00DD6D98" w:rsidP="00DD6D98">
            <w:pPr>
              <w:pStyle w:val="ACK-ChoreographyBody"/>
              <w:rPr>
                <w:szCs w:val="16"/>
              </w:rPr>
            </w:pPr>
            <w:r w:rsidRPr="003C4436">
              <w:rPr>
                <w:szCs w:val="16"/>
              </w:rPr>
              <w:t>AL, SU, ER</w:t>
            </w:r>
          </w:p>
        </w:tc>
      </w:tr>
      <w:tr w:rsidR="00DD6D98" w:rsidRPr="009928E9" w14:paraId="254B5E51" w14:textId="77777777" w:rsidTr="00DD6D98">
        <w:tc>
          <w:tcPr>
            <w:tcW w:w="1832" w:type="dxa"/>
          </w:tcPr>
          <w:p w14:paraId="437122D8"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6652A1F7" w14:textId="77777777" w:rsidR="00DD6D98" w:rsidRPr="0083614A" w:rsidRDefault="00DD6D98" w:rsidP="00DD6D98">
            <w:pPr>
              <w:pStyle w:val="ACK-ChoreographyBody"/>
            </w:pPr>
            <w:r w:rsidRPr="0083614A">
              <w:t>-</w:t>
            </w:r>
          </w:p>
        </w:tc>
        <w:tc>
          <w:tcPr>
            <w:tcW w:w="928" w:type="dxa"/>
          </w:tcPr>
          <w:p w14:paraId="0B1C7758" w14:textId="77777777" w:rsidR="00DD6D98" w:rsidRPr="0083614A" w:rsidRDefault="00DD6D98" w:rsidP="00DD6D98">
            <w:pPr>
              <w:pStyle w:val="ACK-ChoreographyBody"/>
            </w:pPr>
            <w:r w:rsidRPr="0083614A">
              <w:t>-</w:t>
            </w:r>
          </w:p>
        </w:tc>
        <w:tc>
          <w:tcPr>
            <w:tcW w:w="2090" w:type="dxa"/>
          </w:tcPr>
          <w:p w14:paraId="5E1B330C" w14:textId="77777777" w:rsidR="00DD6D98" w:rsidRPr="003C4436" w:rsidRDefault="00DD6D98" w:rsidP="00DD6D98">
            <w:pPr>
              <w:pStyle w:val="ACK-ChoreographyBody"/>
              <w:rPr>
                <w:szCs w:val="16"/>
              </w:rPr>
            </w:pPr>
            <w:r w:rsidRPr="003C4436">
              <w:rPr>
                <w:szCs w:val="16"/>
              </w:rPr>
              <w:t>-</w:t>
            </w:r>
          </w:p>
        </w:tc>
        <w:tc>
          <w:tcPr>
            <w:tcW w:w="2090" w:type="dxa"/>
          </w:tcPr>
          <w:p w14:paraId="54824985"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0E35F487" w14:textId="77777777" w:rsidTr="00DD6D98">
        <w:tc>
          <w:tcPr>
            <w:tcW w:w="1832" w:type="dxa"/>
          </w:tcPr>
          <w:p w14:paraId="576E0B96"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33BF623E"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5028BBD0" w14:textId="77777777" w:rsidR="00DD6D98" w:rsidRPr="0083614A" w:rsidRDefault="00DD6D98" w:rsidP="00DD6D98">
            <w:pPr>
              <w:pStyle w:val="ACK-ChoreographyBody"/>
            </w:pPr>
            <w:r w:rsidRPr="0083614A">
              <w:t>-</w:t>
            </w:r>
          </w:p>
        </w:tc>
        <w:tc>
          <w:tcPr>
            <w:tcW w:w="2090" w:type="dxa"/>
          </w:tcPr>
          <w:p w14:paraId="45BA0BDB"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0D659C9D"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46F28914"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4408AA13" w14:textId="77777777" w:rsidTr="00DD6D98">
        <w:tc>
          <w:tcPr>
            <w:tcW w:w="9350" w:type="dxa"/>
            <w:gridSpan w:val="5"/>
          </w:tcPr>
          <w:p w14:paraId="61819A48" w14:textId="77777777" w:rsidR="00DD6D98" w:rsidRPr="0083614A" w:rsidRDefault="00DD6D98" w:rsidP="00DD6D98">
            <w:pPr>
              <w:pStyle w:val="ACK-ChoreographyHeader"/>
            </w:pPr>
            <w:r>
              <w:t>Acknowledgement Choreography</w:t>
            </w:r>
          </w:p>
        </w:tc>
      </w:tr>
      <w:tr w:rsidR="00DD6D98" w:rsidRPr="009928E9" w14:paraId="6D476FC9" w14:textId="77777777" w:rsidTr="00DD6D98">
        <w:tc>
          <w:tcPr>
            <w:tcW w:w="9350" w:type="dxa"/>
            <w:gridSpan w:val="5"/>
          </w:tcPr>
          <w:p w14:paraId="1B7186A7"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45BD078B" w14:textId="77777777" w:rsidTr="00DD6D98">
        <w:tc>
          <w:tcPr>
            <w:tcW w:w="1832" w:type="dxa"/>
          </w:tcPr>
          <w:p w14:paraId="689857EB" w14:textId="77777777" w:rsidR="00DD6D98" w:rsidRPr="0083614A" w:rsidRDefault="00DD6D98" w:rsidP="00DD6D98">
            <w:pPr>
              <w:pStyle w:val="ACK-ChoreographyBody"/>
            </w:pPr>
            <w:r w:rsidRPr="0083614A">
              <w:t>Field name</w:t>
            </w:r>
          </w:p>
        </w:tc>
        <w:tc>
          <w:tcPr>
            <w:tcW w:w="2410" w:type="dxa"/>
          </w:tcPr>
          <w:p w14:paraId="3771D3C6" w14:textId="77777777" w:rsidR="00DD6D98" w:rsidRPr="0083614A" w:rsidRDefault="00DD6D98" w:rsidP="00DD6D98">
            <w:pPr>
              <w:pStyle w:val="ACK-ChoreographyBody"/>
            </w:pPr>
            <w:r w:rsidRPr="0083614A">
              <w:t>Field Value: Original mode</w:t>
            </w:r>
          </w:p>
        </w:tc>
        <w:tc>
          <w:tcPr>
            <w:tcW w:w="5108" w:type="dxa"/>
            <w:gridSpan w:val="3"/>
          </w:tcPr>
          <w:p w14:paraId="24D62102" w14:textId="77777777" w:rsidR="00DD6D98" w:rsidRPr="0083614A" w:rsidRDefault="00DD6D98" w:rsidP="00DD6D98">
            <w:pPr>
              <w:pStyle w:val="ACK-ChoreographyBody"/>
            </w:pPr>
            <w:r w:rsidRPr="0083614A">
              <w:t>Field value: Enhanced mode</w:t>
            </w:r>
          </w:p>
        </w:tc>
      </w:tr>
      <w:tr w:rsidR="00DD6D98" w:rsidRPr="009928E9" w14:paraId="4FC851BB" w14:textId="77777777" w:rsidTr="00DD6D98">
        <w:tc>
          <w:tcPr>
            <w:tcW w:w="1832" w:type="dxa"/>
          </w:tcPr>
          <w:p w14:paraId="7FD733B6" w14:textId="77777777" w:rsidR="00DD6D98" w:rsidRPr="0083614A" w:rsidRDefault="00DD6D98" w:rsidP="00DD6D98">
            <w:pPr>
              <w:pStyle w:val="ACK-ChoreographyBody"/>
            </w:pPr>
            <w:r w:rsidRPr="0083614A">
              <w:t>MSH</w:t>
            </w:r>
            <w:r>
              <w:t>-</w:t>
            </w:r>
            <w:r w:rsidRPr="0083614A">
              <w:t>15</w:t>
            </w:r>
          </w:p>
        </w:tc>
        <w:tc>
          <w:tcPr>
            <w:tcW w:w="2410" w:type="dxa"/>
          </w:tcPr>
          <w:p w14:paraId="7DE7D39C" w14:textId="77777777" w:rsidR="00DD6D98" w:rsidRPr="0083614A" w:rsidRDefault="00DD6D98" w:rsidP="00DD6D98">
            <w:pPr>
              <w:pStyle w:val="ACK-ChoreographyBody"/>
            </w:pPr>
            <w:r w:rsidRPr="0083614A">
              <w:t>Blank</w:t>
            </w:r>
          </w:p>
        </w:tc>
        <w:tc>
          <w:tcPr>
            <w:tcW w:w="928" w:type="dxa"/>
          </w:tcPr>
          <w:p w14:paraId="41AE09AC" w14:textId="77777777" w:rsidR="00DD6D98" w:rsidRPr="0083614A" w:rsidRDefault="00DD6D98" w:rsidP="00DD6D98">
            <w:pPr>
              <w:pStyle w:val="ACK-ChoreographyBody"/>
            </w:pPr>
            <w:r w:rsidRPr="0083614A">
              <w:t>NE</w:t>
            </w:r>
          </w:p>
        </w:tc>
        <w:tc>
          <w:tcPr>
            <w:tcW w:w="2090" w:type="dxa"/>
          </w:tcPr>
          <w:p w14:paraId="4CB5EB04" w14:textId="77777777" w:rsidR="00DD6D98" w:rsidRPr="003C4436" w:rsidRDefault="00DD6D98" w:rsidP="00DD6D98">
            <w:pPr>
              <w:pStyle w:val="ACK-ChoreographyBody"/>
              <w:rPr>
                <w:szCs w:val="16"/>
              </w:rPr>
            </w:pPr>
            <w:r w:rsidRPr="003C4436">
              <w:rPr>
                <w:szCs w:val="16"/>
              </w:rPr>
              <w:t>NE</w:t>
            </w:r>
          </w:p>
        </w:tc>
        <w:tc>
          <w:tcPr>
            <w:tcW w:w="2090" w:type="dxa"/>
          </w:tcPr>
          <w:p w14:paraId="7A05E8FE" w14:textId="77777777" w:rsidR="00DD6D98" w:rsidRPr="003C4436" w:rsidRDefault="00DD6D98" w:rsidP="00DD6D98">
            <w:pPr>
              <w:pStyle w:val="ACK-ChoreographyBody"/>
              <w:rPr>
                <w:szCs w:val="16"/>
              </w:rPr>
            </w:pPr>
            <w:r w:rsidRPr="003C4436">
              <w:rPr>
                <w:szCs w:val="16"/>
              </w:rPr>
              <w:t>AL, SU, ER</w:t>
            </w:r>
          </w:p>
        </w:tc>
      </w:tr>
      <w:tr w:rsidR="00DD6D98" w:rsidRPr="009928E9" w14:paraId="70C3812A" w14:textId="77777777" w:rsidTr="00DD6D98">
        <w:tc>
          <w:tcPr>
            <w:tcW w:w="1832" w:type="dxa"/>
          </w:tcPr>
          <w:p w14:paraId="52F45DB5" w14:textId="77777777" w:rsidR="00DD6D98" w:rsidRPr="0083614A" w:rsidRDefault="00DD6D98" w:rsidP="00DD6D98">
            <w:pPr>
              <w:pStyle w:val="ACK-ChoreographyBody"/>
            </w:pPr>
            <w:r w:rsidRPr="0083614A">
              <w:t>MSH</w:t>
            </w:r>
            <w:r>
              <w:t>-</w:t>
            </w:r>
            <w:r w:rsidRPr="0083614A">
              <w:t>16</w:t>
            </w:r>
          </w:p>
        </w:tc>
        <w:tc>
          <w:tcPr>
            <w:tcW w:w="2410" w:type="dxa"/>
          </w:tcPr>
          <w:p w14:paraId="03BBBC61" w14:textId="77777777" w:rsidR="00DD6D98" w:rsidRPr="0083614A" w:rsidRDefault="00DD6D98" w:rsidP="00DD6D98">
            <w:pPr>
              <w:pStyle w:val="ACK-ChoreographyBody"/>
            </w:pPr>
            <w:r w:rsidRPr="0083614A">
              <w:t>Blank</w:t>
            </w:r>
          </w:p>
        </w:tc>
        <w:tc>
          <w:tcPr>
            <w:tcW w:w="928" w:type="dxa"/>
          </w:tcPr>
          <w:p w14:paraId="54367DA0" w14:textId="77777777" w:rsidR="00DD6D98" w:rsidRPr="0083614A" w:rsidRDefault="00DD6D98" w:rsidP="00DD6D98">
            <w:pPr>
              <w:pStyle w:val="ACK-ChoreographyBody"/>
            </w:pPr>
            <w:r w:rsidRPr="0083614A">
              <w:t>NE</w:t>
            </w:r>
          </w:p>
        </w:tc>
        <w:tc>
          <w:tcPr>
            <w:tcW w:w="2090" w:type="dxa"/>
          </w:tcPr>
          <w:p w14:paraId="497E394B" w14:textId="77777777" w:rsidR="00DD6D98" w:rsidRPr="003C4436" w:rsidRDefault="00DD6D98" w:rsidP="00DD6D98">
            <w:pPr>
              <w:pStyle w:val="ACK-ChoreographyBody"/>
              <w:rPr>
                <w:szCs w:val="16"/>
              </w:rPr>
            </w:pPr>
            <w:r w:rsidRPr="003C4436">
              <w:rPr>
                <w:szCs w:val="16"/>
              </w:rPr>
              <w:t>AL, SU, ER</w:t>
            </w:r>
          </w:p>
        </w:tc>
        <w:tc>
          <w:tcPr>
            <w:tcW w:w="2090" w:type="dxa"/>
          </w:tcPr>
          <w:p w14:paraId="0A68C7BE" w14:textId="77777777" w:rsidR="00DD6D98" w:rsidRPr="003C4436" w:rsidRDefault="00DD6D98" w:rsidP="00DD6D98">
            <w:pPr>
              <w:pStyle w:val="ACK-ChoreographyBody"/>
              <w:rPr>
                <w:szCs w:val="16"/>
              </w:rPr>
            </w:pPr>
            <w:r w:rsidRPr="003C4436">
              <w:rPr>
                <w:szCs w:val="16"/>
              </w:rPr>
              <w:t>AL, SU, ER</w:t>
            </w:r>
          </w:p>
        </w:tc>
      </w:tr>
      <w:tr w:rsidR="00DD6D98" w:rsidRPr="009928E9" w14:paraId="21975F0B" w14:textId="77777777" w:rsidTr="00DD6D98">
        <w:tc>
          <w:tcPr>
            <w:tcW w:w="1832" w:type="dxa"/>
          </w:tcPr>
          <w:p w14:paraId="173F0A7E"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68823C58" w14:textId="77777777" w:rsidR="00DD6D98" w:rsidRPr="0083614A" w:rsidRDefault="00DD6D98" w:rsidP="00DD6D98">
            <w:pPr>
              <w:pStyle w:val="ACK-ChoreographyBody"/>
            </w:pPr>
            <w:r w:rsidRPr="0083614A">
              <w:t>-</w:t>
            </w:r>
          </w:p>
        </w:tc>
        <w:tc>
          <w:tcPr>
            <w:tcW w:w="928" w:type="dxa"/>
          </w:tcPr>
          <w:p w14:paraId="6751DB20" w14:textId="77777777" w:rsidR="00DD6D98" w:rsidRPr="0083614A" w:rsidRDefault="00DD6D98" w:rsidP="00DD6D98">
            <w:pPr>
              <w:pStyle w:val="ACK-ChoreographyBody"/>
            </w:pPr>
            <w:r w:rsidRPr="0083614A">
              <w:t>-</w:t>
            </w:r>
          </w:p>
        </w:tc>
        <w:tc>
          <w:tcPr>
            <w:tcW w:w="2090" w:type="dxa"/>
          </w:tcPr>
          <w:p w14:paraId="4A504EB0" w14:textId="77777777" w:rsidR="00DD6D98" w:rsidRPr="003C4436" w:rsidRDefault="00DD6D98" w:rsidP="00DD6D98">
            <w:pPr>
              <w:pStyle w:val="ACK-ChoreographyBody"/>
              <w:rPr>
                <w:szCs w:val="16"/>
              </w:rPr>
            </w:pPr>
            <w:r w:rsidRPr="003C4436">
              <w:rPr>
                <w:szCs w:val="16"/>
              </w:rPr>
              <w:t>-</w:t>
            </w:r>
          </w:p>
        </w:tc>
        <w:tc>
          <w:tcPr>
            <w:tcW w:w="2090" w:type="dxa"/>
          </w:tcPr>
          <w:p w14:paraId="05E79DA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43873" w14:textId="77777777" w:rsidTr="00DD6D98">
        <w:tc>
          <w:tcPr>
            <w:tcW w:w="1832" w:type="dxa"/>
          </w:tcPr>
          <w:p w14:paraId="4725E0E4"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13317800"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6BD5646D" w14:textId="77777777" w:rsidR="00DD6D98" w:rsidRPr="0083614A" w:rsidRDefault="00DD6D98" w:rsidP="00DD6D98">
            <w:pPr>
              <w:pStyle w:val="ACK-ChoreographyBody"/>
            </w:pPr>
            <w:r w:rsidRPr="0083614A">
              <w:t>-</w:t>
            </w:r>
          </w:p>
        </w:tc>
        <w:tc>
          <w:tcPr>
            <w:tcW w:w="2090" w:type="dxa"/>
          </w:tcPr>
          <w:p w14:paraId="747A8DEC"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1CA39F55"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49672F0" w14:textId="77777777" w:rsidR="00DD6D98" w:rsidRDefault="00DD6D98" w:rsidP="00DD6D98">
      <w:pPr>
        <w:rPr>
          <w:noProof/>
        </w:rPr>
      </w:pPr>
    </w:p>
    <w:p w14:paraId="3AC42EE4" w14:textId="77777777" w:rsidR="00DD6D98" w:rsidRPr="009901C4" w:rsidRDefault="00DD6D98" w:rsidP="00182B11">
      <w:pPr>
        <w:pStyle w:val="Heading3"/>
        <w:rPr>
          <w:noProof/>
        </w:rPr>
      </w:pPr>
      <w:bookmarkStart w:id="1390" w:name="_Toc25653822"/>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81"/>
      <w:bookmarkEnd w:id="1382"/>
      <w:bookmarkEnd w:id="1383"/>
      <w:bookmarkEnd w:id="1384"/>
      <w:bookmarkEnd w:id="1385"/>
      <w:bookmarkEnd w:id="1386"/>
      <w:bookmarkEnd w:id="1387"/>
      <w:bookmarkEnd w:id="1388"/>
      <w:bookmarkEnd w:id="1389"/>
      <w:bookmarkEnd w:id="1390"/>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1347A22B"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3E250E15" w14:textId="77777777" w:rsidR="00DD6D98" w:rsidRPr="009901C4" w:rsidRDefault="00DD6D98" w:rsidP="00182B11">
      <w:pPr>
        <w:pStyle w:val="Heading2"/>
        <w:rPr>
          <w:noProof/>
        </w:rPr>
      </w:pPr>
      <w:bookmarkStart w:id="1391" w:name="_Toc202194983"/>
      <w:bookmarkStart w:id="1392" w:name="_Toc202544390"/>
      <w:bookmarkStart w:id="1393" w:name="_Toc234048973"/>
      <w:bookmarkStart w:id="1394" w:name="_Toc234051182"/>
      <w:bookmarkStart w:id="1395" w:name="_Toc234052824"/>
      <w:bookmarkStart w:id="1396" w:name="_Toc234055503"/>
      <w:bookmarkStart w:id="1397" w:name="_Toc234057932"/>
      <w:bookmarkStart w:id="1398" w:name="_Toc202195074"/>
      <w:bookmarkStart w:id="1399" w:name="_Toc202544481"/>
      <w:bookmarkStart w:id="1400" w:name="_Toc234049064"/>
      <w:bookmarkStart w:id="1401" w:name="_Toc234051273"/>
      <w:bookmarkStart w:id="1402" w:name="_Toc234052915"/>
      <w:bookmarkStart w:id="1403" w:name="_Toc234055594"/>
      <w:bookmarkStart w:id="1404" w:name="_Toc234058023"/>
      <w:bookmarkStart w:id="1405" w:name="_Toc202195086"/>
      <w:bookmarkStart w:id="1406" w:name="_Toc202544493"/>
      <w:bookmarkStart w:id="1407" w:name="_Toc234049076"/>
      <w:bookmarkStart w:id="1408" w:name="_Toc234051285"/>
      <w:bookmarkStart w:id="1409" w:name="_Toc234052927"/>
      <w:bookmarkStart w:id="1410" w:name="_Toc234055606"/>
      <w:bookmarkStart w:id="1411" w:name="_Toc234058035"/>
      <w:bookmarkStart w:id="1412" w:name="_Toc202195090"/>
      <w:bookmarkStart w:id="1413" w:name="_Toc202544497"/>
      <w:bookmarkStart w:id="1414" w:name="_Toc234049080"/>
      <w:bookmarkStart w:id="1415" w:name="_Toc234051289"/>
      <w:bookmarkStart w:id="1416" w:name="_Toc234052931"/>
      <w:bookmarkStart w:id="1417" w:name="_Toc234055610"/>
      <w:bookmarkStart w:id="1418" w:name="_Toc234058039"/>
      <w:bookmarkStart w:id="1419" w:name="_Toc202195106"/>
      <w:bookmarkStart w:id="1420" w:name="_Toc202544513"/>
      <w:bookmarkStart w:id="1421" w:name="_Toc234049096"/>
      <w:bookmarkStart w:id="1422" w:name="_Toc234051305"/>
      <w:bookmarkStart w:id="1423" w:name="_Toc234052947"/>
      <w:bookmarkStart w:id="1424" w:name="_Toc234055626"/>
      <w:bookmarkStart w:id="1425" w:name="_Toc234058055"/>
      <w:bookmarkStart w:id="1426" w:name="_Toc202195110"/>
      <w:bookmarkStart w:id="1427" w:name="_Toc202544517"/>
      <w:bookmarkStart w:id="1428" w:name="_Toc234049100"/>
      <w:bookmarkStart w:id="1429" w:name="_Toc234051309"/>
      <w:bookmarkStart w:id="1430" w:name="_Toc234052951"/>
      <w:bookmarkStart w:id="1431" w:name="_Toc234055630"/>
      <w:bookmarkStart w:id="1432" w:name="_Toc234058059"/>
      <w:bookmarkStart w:id="1433" w:name="_Toc202195118"/>
      <w:bookmarkStart w:id="1434" w:name="_Toc202544525"/>
      <w:bookmarkStart w:id="1435" w:name="_Toc234049108"/>
      <w:bookmarkStart w:id="1436" w:name="_Toc234051317"/>
      <w:bookmarkStart w:id="1437" w:name="_Toc234052959"/>
      <w:bookmarkStart w:id="1438" w:name="_Toc234055638"/>
      <w:bookmarkStart w:id="1439" w:name="_Toc234058067"/>
      <w:bookmarkStart w:id="1440" w:name="_Toc495952581"/>
      <w:bookmarkStart w:id="1441" w:name="_Toc532896178"/>
      <w:bookmarkStart w:id="1442" w:name="_Toc245990"/>
      <w:bookmarkStart w:id="1443" w:name="_Toc861886"/>
      <w:bookmarkStart w:id="1444" w:name="_Toc862890"/>
      <w:bookmarkStart w:id="1445" w:name="_Toc866879"/>
      <w:bookmarkStart w:id="1446" w:name="_Toc879988"/>
      <w:bookmarkStart w:id="1447" w:name="_Toc138585505"/>
      <w:bookmarkStart w:id="1448" w:name="_Toc234051321"/>
      <w:bookmarkStart w:id="1449" w:name="_Toc25653823"/>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r w:rsidRPr="00182B11">
        <w:t>Product</w:t>
      </w:r>
      <w:r w:rsidRPr="009901C4">
        <w:rPr>
          <w:noProof/>
        </w:rPr>
        <w:t xml:space="preserve"> Experience – Segment Definitions</w:t>
      </w:r>
      <w:bookmarkEnd w:id="1440"/>
      <w:bookmarkEnd w:id="1441"/>
      <w:bookmarkEnd w:id="1442"/>
      <w:bookmarkEnd w:id="1443"/>
      <w:bookmarkEnd w:id="1444"/>
      <w:bookmarkEnd w:id="1445"/>
      <w:bookmarkEnd w:id="1446"/>
      <w:bookmarkEnd w:id="1447"/>
      <w:bookmarkEnd w:id="1448"/>
      <w:bookmarkEnd w:id="1449"/>
    </w:p>
    <w:p w14:paraId="2E9A19E4" w14:textId="77777777" w:rsidR="00DD6D98" w:rsidRPr="009901C4" w:rsidRDefault="00DD6D98" w:rsidP="00182B11">
      <w:pPr>
        <w:pStyle w:val="Heading3"/>
        <w:rPr>
          <w:noProof/>
        </w:rPr>
      </w:pPr>
      <w:bookmarkStart w:id="1450" w:name="_Toc348246918"/>
      <w:bookmarkStart w:id="1451" w:name="_Toc348255712"/>
      <w:bookmarkStart w:id="1452" w:name="_Toc348259577"/>
      <w:bookmarkStart w:id="1453" w:name="_Toc348342190"/>
      <w:bookmarkStart w:id="1454" w:name="_Toc359236322"/>
      <w:bookmarkStart w:id="1455" w:name="_Toc495952582"/>
      <w:bookmarkStart w:id="1456" w:name="_Toc532896179"/>
      <w:bookmarkStart w:id="1457" w:name="_Toc245991"/>
      <w:bookmarkStart w:id="1458" w:name="_Toc861887"/>
      <w:bookmarkStart w:id="1459" w:name="_Toc862891"/>
      <w:bookmarkStart w:id="1460" w:name="_Toc866880"/>
      <w:bookmarkStart w:id="1461" w:name="_Toc879989"/>
      <w:bookmarkStart w:id="1462" w:name="_Toc138585506"/>
      <w:bookmarkStart w:id="1463" w:name="_Toc234051322"/>
      <w:bookmarkStart w:id="1464" w:name="_Toc25653824"/>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r w:rsidRPr="009901C4">
        <w:rPr>
          <w:noProof/>
        </w:rPr>
        <w:fldChar w:fldCharType="begin"/>
      </w:r>
      <w:r w:rsidRPr="009901C4">
        <w:rPr>
          <w:noProof/>
        </w:rPr>
        <w:instrText xml:space="preserve"> XE "product experience sender segment (PES)" </w:instrText>
      </w:r>
      <w:r w:rsidRPr="009901C4">
        <w:rPr>
          <w:noProof/>
        </w:rPr>
        <w:fldChar w:fldCharType="end"/>
      </w:r>
    </w:p>
    <w:p w14:paraId="68E006A2" w14:textId="77777777" w:rsidR="00DD6D98" w:rsidRPr="009901C4" w:rsidRDefault="00DD6D98" w:rsidP="00DD6D98">
      <w:pPr>
        <w:pStyle w:val="AttributeTableCaption"/>
        <w:rPr>
          <w:noProof/>
        </w:rPr>
      </w:pPr>
      <w:r w:rsidRPr="009901C4">
        <w:rPr>
          <w:noProof/>
        </w:rPr>
        <w:t xml:space="preserve">HL7 Attribute Table - PES </w:t>
      </w:r>
      <w:bookmarkStart w:id="1465" w:name="PES"/>
      <w:bookmarkEnd w:id="1465"/>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7D6EA3A"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56B67A4"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473E2E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5CD4C08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68EA407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DB753F7"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D1D22E9"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1D15255"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650734D"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47642471" w14:textId="77777777" w:rsidR="00DD6D98" w:rsidRPr="009901C4" w:rsidRDefault="00DD6D98" w:rsidP="00DD6D98">
            <w:pPr>
              <w:pStyle w:val="AttributeTableHeader"/>
              <w:jc w:val="left"/>
              <w:rPr>
                <w:noProof/>
              </w:rPr>
            </w:pPr>
            <w:r w:rsidRPr="009901C4">
              <w:rPr>
                <w:noProof/>
              </w:rPr>
              <w:t>ELEMENT NAME</w:t>
            </w:r>
          </w:p>
        </w:tc>
      </w:tr>
      <w:tr w:rsidR="00B07676" w:rsidRPr="00D00BBD" w14:paraId="42ADB3E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AE4917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DADF06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4ED702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3F420AB"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2796292C"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46B649C9"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5A3984D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BA98690"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619C4270"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49B71C1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CDB905E"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E3E2B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21818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71E509"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7E6C8C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56231C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1C2D4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02E1E7"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28A12938"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66A125E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BC8009"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A8894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8E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B00503"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14BD37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03593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83457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0BB015"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7B6ED9A9" w14:textId="77777777" w:rsidR="00DD6D98" w:rsidRPr="009901C4" w:rsidRDefault="00DD6D98" w:rsidP="00DD6D98">
            <w:pPr>
              <w:pStyle w:val="AttributeTableBody"/>
              <w:jc w:val="left"/>
              <w:rPr>
                <w:noProof/>
              </w:rPr>
            </w:pPr>
            <w:r w:rsidRPr="009901C4">
              <w:rPr>
                <w:noProof/>
              </w:rPr>
              <w:t>Sender Address</w:t>
            </w:r>
          </w:p>
        </w:tc>
      </w:tr>
      <w:tr w:rsidR="00B07676" w:rsidRPr="00D00BBD" w14:paraId="08C17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37CBFC"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A995DD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B0B12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8A0988"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39C55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848C8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1027E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D6C0D8"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4AB12411"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5970CF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0AF45E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F1A2D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E6FE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275E55"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475AE14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81717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B4B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C9F80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3C3D4544"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02C3F19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D8056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0539B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86423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33A6D979"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22F1D8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0086F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470C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ACB3A8"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227522C7"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104440D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187B7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4521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2429B6"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3160F3B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F72DA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322F6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450AD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94EB9"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49BDC53B"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4E3F0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78AB90"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15A6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51431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C8897D5"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F35C09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2A1E2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D361C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5A3407"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7D8AE79A" w14:textId="77777777" w:rsidR="00DD6D98" w:rsidRPr="009901C4" w:rsidRDefault="00DD6D98" w:rsidP="00DD6D98">
            <w:pPr>
              <w:pStyle w:val="AttributeTableBody"/>
              <w:jc w:val="left"/>
              <w:rPr>
                <w:noProof/>
              </w:rPr>
            </w:pPr>
            <w:r w:rsidRPr="009901C4">
              <w:rPr>
                <w:noProof/>
              </w:rPr>
              <w:t>Sender Comment</w:t>
            </w:r>
          </w:p>
        </w:tc>
      </w:tr>
      <w:tr w:rsidR="00B07676" w:rsidRPr="00D00BBD" w14:paraId="3BEE2A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9DFF20" w14:textId="77777777"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14:paraId="1351385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BCAB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C5ED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05E425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2378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D33E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096ABC"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45507D92"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6A03DF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E5F4C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2EC0F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22E9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5AD79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30DEDE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86BE7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8E58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F6F6BB"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7E645453"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CBCBC0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A8BC80"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31544D5F"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0A290B4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A3885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3B2B6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DED69"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13599F40" w14:textId="77777777" w:rsidR="00DD6D98" w:rsidRPr="009901C4" w:rsidRDefault="00701FFA" w:rsidP="00DD6D98">
            <w:pPr>
              <w:pStyle w:val="AttributeTableBody"/>
              <w:rPr>
                <w:rStyle w:val="HyperlinkTable"/>
                <w:noProof/>
              </w:rPr>
            </w:pPr>
            <w:hyperlink r:id="rId120"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703F2660"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41B01FB2"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3562CD9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85C2D1"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198F8BD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2F48E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049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AE4324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F696A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BADA6" w14:textId="77777777" w:rsidR="00DD6D98" w:rsidRPr="009901C4" w:rsidRDefault="00701FFA" w:rsidP="00DD6D98">
            <w:pPr>
              <w:pStyle w:val="AttributeTableBody"/>
              <w:rPr>
                <w:rStyle w:val="HyperlinkTable"/>
                <w:noProof/>
              </w:rPr>
            </w:pPr>
            <w:hyperlink r:id="rId121"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32E17699"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0E8F9564"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336F966C"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2A75A612"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7E70CB5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4834C6E8"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BF7C1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6C082E9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10F0EF9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062524E4" w14:textId="77777777" w:rsidR="00DD6D98" w:rsidRPr="009901C4" w:rsidRDefault="00701FFA" w:rsidP="00DD6D98">
            <w:pPr>
              <w:pStyle w:val="AttributeTableBody"/>
              <w:rPr>
                <w:rStyle w:val="HyperlinkTable"/>
                <w:noProof/>
              </w:rPr>
            </w:pPr>
            <w:hyperlink r:id="rId122"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5A0503E9"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0D73ED9F" w14:textId="77777777" w:rsidR="00DD6D98" w:rsidRPr="009901C4" w:rsidRDefault="00DD6D98" w:rsidP="00DD6D98">
            <w:pPr>
              <w:pStyle w:val="AttributeTableBody"/>
              <w:jc w:val="left"/>
              <w:rPr>
                <w:noProof/>
              </w:rPr>
            </w:pPr>
            <w:r w:rsidRPr="009901C4">
              <w:rPr>
                <w:noProof/>
              </w:rPr>
              <w:t>Event Reported To</w:t>
            </w:r>
          </w:p>
        </w:tc>
      </w:tr>
    </w:tbl>
    <w:p w14:paraId="5AEA86C6" w14:textId="77777777" w:rsidR="00DD6D98" w:rsidRPr="009901C4" w:rsidRDefault="00DD6D98" w:rsidP="00182B11">
      <w:pPr>
        <w:pStyle w:val="Heading4"/>
        <w:rPr>
          <w:noProof/>
        </w:rPr>
      </w:pPr>
      <w:bookmarkStart w:id="1466" w:name="_Toc532896180"/>
      <w:bookmarkStart w:id="1467" w:name="_Toc245992"/>
      <w:r w:rsidRPr="009901C4">
        <w:rPr>
          <w:noProof/>
        </w:rPr>
        <w:t xml:space="preserve">PES - </w:t>
      </w:r>
      <w:r w:rsidRPr="00182B11">
        <w:t>field</w:t>
      </w:r>
      <w:r w:rsidRPr="009901C4">
        <w:rPr>
          <w:noProof/>
        </w:rPr>
        <w:t xml:space="preserve"> definitions</w:t>
      </w:r>
      <w:bookmarkStart w:id="1468" w:name="_Toc234055644"/>
      <w:bookmarkEnd w:id="1466"/>
      <w:bookmarkEnd w:id="1467"/>
      <w:bookmarkEnd w:id="1468"/>
    </w:p>
    <w:p w14:paraId="72413617" w14:textId="77777777" w:rsidR="00DD6D98" w:rsidRPr="009901C4" w:rsidRDefault="00DD6D98" w:rsidP="00182B11">
      <w:pPr>
        <w:pStyle w:val="Heading4"/>
        <w:rPr>
          <w:noProof/>
        </w:rPr>
      </w:pPr>
      <w:bookmarkStart w:id="1469" w:name="_Toc532896181"/>
      <w:bookmarkStart w:id="1470"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9"/>
      <w:bookmarkEnd w:id="1470"/>
    </w:p>
    <w:p w14:paraId="4AC4FA3B"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1C0763D"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4BC9B" w14:textId="77777777" w:rsidR="00DD6D98" w:rsidRDefault="00DD6D98" w:rsidP="00DD6D98">
      <w:pPr>
        <w:pStyle w:val="Components"/>
      </w:pPr>
      <w:r>
        <w:t>Subcomponents for Assigning Authority (HD):  &lt;Namespace ID (IS)&gt; &amp; &lt;Universal ID (ST)&gt; &amp; &lt;Universal ID Type (ID)&gt;</w:t>
      </w:r>
    </w:p>
    <w:p w14:paraId="324453DD" w14:textId="77777777" w:rsidR="00DD6D98" w:rsidRDefault="00DD6D98" w:rsidP="00DD6D98">
      <w:pPr>
        <w:pStyle w:val="Components"/>
      </w:pPr>
      <w:r>
        <w:t>Subcomponents for Assigning Facility (HD):  &lt;Namespace ID (IS)&gt; &amp; &lt;Universal ID (ST)&gt; &amp; &lt;Universal ID Type (ID)&gt;</w:t>
      </w:r>
    </w:p>
    <w:p w14:paraId="02520FB1"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2130BAF1" w14:textId="77777777" w:rsidR="00DD6D98" w:rsidRPr="009901C4" w:rsidRDefault="00DD6D98" w:rsidP="00182B11">
      <w:pPr>
        <w:pStyle w:val="Heading4"/>
        <w:rPr>
          <w:noProof/>
        </w:rPr>
      </w:pPr>
      <w:bookmarkStart w:id="1471" w:name="_Toc532896182"/>
      <w:bookmarkStart w:id="1472"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71"/>
      <w:bookmarkEnd w:id="1472"/>
    </w:p>
    <w:p w14:paraId="65806786"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A106476"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31EAC21C"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6256B57" w14:textId="77777777" w:rsidR="00DD6D98" w:rsidRDefault="00DD6D98" w:rsidP="00DD6D98">
      <w:pPr>
        <w:pStyle w:val="Components"/>
      </w:pPr>
      <w:r>
        <w:lastRenderedPageBreak/>
        <w:t>Subcomponents for Assigning Authority (HD):  &lt;Namespace ID (IS)&gt; &amp; &lt;Universal ID (ST)&gt; &amp; &lt;Universal ID Type (ID)&gt;</w:t>
      </w:r>
    </w:p>
    <w:p w14:paraId="3493A0CD" w14:textId="77777777" w:rsidR="00DD6D98" w:rsidRDefault="00DD6D98" w:rsidP="00DD6D98">
      <w:pPr>
        <w:pStyle w:val="Components"/>
      </w:pPr>
      <w:r>
        <w:t>Subcomponents for Assigning Facility (HD):  &lt;Namespace ID (IS)&gt; &amp; &lt;Universal ID (ST)&gt; &amp; &lt;Universal ID Type (ID)&gt;</w:t>
      </w:r>
    </w:p>
    <w:p w14:paraId="1E8CBB2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F4A97A"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166CC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582F18"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2D13578E" w14:textId="77777777" w:rsidR="00DD6D98" w:rsidRPr="009901C4" w:rsidRDefault="00DD6D98" w:rsidP="00182B11">
      <w:pPr>
        <w:pStyle w:val="Heading4"/>
        <w:rPr>
          <w:noProof/>
        </w:rPr>
      </w:pPr>
      <w:bookmarkStart w:id="1473" w:name="_Toc532896183"/>
      <w:bookmarkStart w:id="1474"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3"/>
      <w:bookmarkEnd w:id="1474"/>
    </w:p>
    <w:p w14:paraId="5A12A007"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920449" w14:textId="77777777" w:rsidR="00DD6D98" w:rsidRDefault="00DD6D98" w:rsidP="00DD6D98">
      <w:pPr>
        <w:pStyle w:val="Components"/>
      </w:pPr>
      <w:r>
        <w:t>Subcomponents for Street Address (SAD):  &lt;Street or Mailing Address (ST)&gt; &amp; &lt;Street Name (ST)&gt; &amp; &lt;Dwelling Number (ST)&gt;</w:t>
      </w:r>
    </w:p>
    <w:p w14:paraId="57BB32E5"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39C54E1"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7125D6"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C56460"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9A8845A" w14:textId="77777777" w:rsidR="00DD6D98" w:rsidRDefault="00DD6D98" w:rsidP="00DD6D98">
      <w:pPr>
        <w:pStyle w:val="Components"/>
      </w:pPr>
      <w:r>
        <w:t>Subcomponents for Address Identifier (EI):  &lt;Entity Identifier (ST)&gt; &amp; &lt;Namespace ID (IS)&gt; &amp; &lt;Universal ID (ST)&gt; &amp; &lt;Universal ID Type (ID)&gt;</w:t>
      </w:r>
    </w:p>
    <w:p w14:paraId="10EA437F"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062C079A" w14:textId="77777777" w:rsidR="00DD6D98" w:rsidRPr="009901C4" w:rsidRDefault="00DD6D98" w:rsidP="00182B11">
      <w:pPr>
        <w:pStyle w:val="Heading4"/>
        <w:rPr>
          <w:noProof/>
        </w:rPr>
      </w:pPr>
      <w:bookmarkStart w:id="1475" w:name="_Toc532896184"/>
      <w:bookmarkStart w:id="1476"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5"/>
      <w:bookmarkEnd w:id="1476"/>
    </w:p>
    <w:p w14:paraId="622C55B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59E145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2932DC"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9100A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62D2111B"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2FE712F3" w14:textId="77777777" w:rsidR="00DD6D98" w:rsidRPr="009901C4" w:rsidRDefault="00DD6D98" w:rsidP="00182B11">
      <w:pPr>
        <w:pStyle w:val="Heading4"/>
        <w:rPr>
          <w:noProof/>
        </w:rPr>
      </w:pPr>
      <w:bookmarkStart w:id="1477" w:name="_Toc532896185"/>
      <w:bookmarkStart w:id="1478"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7"/>
      <w:bookmarkEnd w:id="1478"/>
    </w:p>
    <w:p w14:paraId="4ECEBB75" w14:textId="77777777" w:rsidR="00DD6D98" w:rsidRDefault="00DD6D98" w:rsidP="00DD6D98">
      <w:pPr>
        <w:pStyle w:val="Components"/>
      </w:pPr>
      <w:r>
        <w:t>Components:  &lt;Entity Identifier (ST)&gt; ^ &lt;Namespace ID (IS)&gt; ^ &lt;Universal ID (ST)&gt; ^ &lt;Universal ID Type (ID)&gt;</w:t>
      </w:r>
    </w:p>
    <w:p w14:paraId="6BFA66C5"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04589A8" w14:textId="77777777" w:rsidR="00DD6D98" w:rsidRPr="009901C4" w:rsidRDefault="00DD6D98" w:rsidP="00182B11">
      <w:pPr>
        <w:pStyle w:val="Heading4"/>
        <w:rPr>
          <w:noProof/>
        </w:rPr>
      </w:pPr>
      <w:bookmarkStart w:id="1479" w:name="_Toc532896186"/>
      <w:bookmarkStart w:id="1480"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9"/>
      <w:bookmarkEnd w:id="1480"/>
    </w:p>
    <w:p w14:paraId="06BEAFB3"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5C672C4F" w14:textId="77777777" w:rsidR="00DD6D98" w:rsidRPr="009901C4" w:rsidRDefault="00DD6D98" w:rsidP="00182B11">
      <w:pPr>
        <w:pStyle w:val="Heading4"/>
        <w:rPr>
          <w:noProof/>
        </w:rPr>
      </w:pPr>
      <w:bookmarkStart w:id="1481" w:name="_Toc532896187"/>
      <w:bookmarkStart w:id="1482"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81"/>
      <w:bookmarkEnd w:id="1482"/>
    </w:p>
    <w:p w14:paraId="7D1BC973"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2E0C2DE0" w14:textId="77777777" w:rsidR="00DD6D98" w:rsidRPr="009901C4" w:rsidRDefault="00DD6D98" w:rsidP="00182B11">
      <w:pPr>
        <w:pStyle w:val="Heading4"/>
        <w:rPr>
          <w:noProof/>
        </w:rPr>
      </w:pPr>
      <w:bookmarkStart w:id="1483" w:name="_Toc532896188"/>
      <w:bookmarkStart w:id="1484"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3"/>
      <w:bookmarkEnd w:id="1484"/>
    </w:p>
    <w:p w14:paraId="2448AFD6"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138E66D5" w14:textId="77777777" w:rsidR="00DD6D98" w:rsidRPr="009901C4" w:rsidRDefault="00DD6D98" w:rsidP="00182B11">
      <w:pPr>
        <w:pStyle w:val="Heading4"/>
        <w:rPr>
          <w:noProof/>
        </w:rPr>
      </w:pPr>
      <w:bookmarkStart w:id="1485" w:name="_Toc532896189"/>
      <w:bookmarkStart w:id="1486"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5"/>
      <w:bookmarkEnd w:id="1486"/>
    </w:p>
    <w:p w14:paraId="590BB4C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3123D186" w14:textId="77777777" w:rsidR="00DD6D98" w:rsidRPr="009901C4" w:rsidRDefault="00DD6D98" w:rsidP="00182B11">
      <w:pPr>
        <w:pStyle w:val="Heading4"/>
        <w:rPr>
          <w:noProof/>
        </w:rPr>
      </w:pPr>
      <w:bookmarkStart w:id="1487" w:name="_Toc532896190"/>
      <w:bookmarkStart w:id="1488"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7"/>
      <w:bookmarkEnd w:id="1488"/>
    </w:p>
    <w:p w14:paraId="4629CC3C"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4C8CE95F" w14:textId="77777777" w:rsidR="00DD6D98" w:rsidRPr="009901C4" w:rsidRDefault="00DD6D98" w:rsidP="00182B11">
      <w:pPr>
        <w:pStyle w:val="Heading4"/>
        <w:rPr>
          <w:noProof/>
        </w:rPr>
      </w:pPr>
      <w:bookmarkStart w:id="1489" w:name="_Toc532896191"/>
      <w:bookmarkStart w:id="1490"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9"/>
      <w:bookmarkEnd w:id="1490"/>
    </w:p>
    <w:p w14:paraId="54E1B79A"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3" w:anchor="HL70234" w:history="1">
        <w:r w:rsidRPr="009901C4">
          <w:rPr>
            <w:rStyle w:val="HyperlinkText"/>
            <w:noProof/>
          </w:rPr>
          <w:t>HL7 Table 0234 - Report Timing</w:t>
        </w:r>
      </w:hyperlink>
      <w:r w:rsidRPr="009901C4">
        <w:rPr>
          <w:noProof/>
        </w:rPr>
        <w:t xml:space="preserve"> for valid values.</w:t>
      </w:r>
    </w:p>
    <w:p w14:paraId="724D83D5" w14:textId="77777777" w:rsidR="00DD6D98" w:rsidRPr="009901C4" w:rsidRDefault="00DD6D98" w:rsidP="00182B11">
      <w:pPr>
        <w:pStyle w:val="Heading4"/>
        <w:rPr>
          <w:noProof/>
        </w:rPr>
      </w:pPr>
      <w:bookmarkStart w:id="1491" w:name="HL70234"/>
      <w:bookmarkStart w:id="1492" w:name="_Toc234055656"/>
      <w:bookmarkStart w:id="1493" w:name="_Toc532896192"/>
      <w:bookmarkStart w:id="1494" w:name="_Toc246004"/>
      <w:bookmarkEnd w:id="1491"/>
      <w:bookmarkEnd w:id="1492"/>
      <w:r>
        <w:rPr>
          <w:noProof/>
        </w:rPr>
        <w:lastRenderedPageBreak/>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3"/>
      <w:bookmarkEnd w:id="1494"/>
    </w:p>
    <w:p w14:paraId="22C76A02"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573A8A4B"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4" w:anchor="HL70235" w:history="1">
        <w:r w:rsidRPr="009901C4">
          <w:rPr>
            <w:rStyle w:val="HyperlinkText"/>
            <w:noProof/>
          </w:rPr>
          <w:t>HL7 Table 0235 - Report Source</w:t>
        </w:r>
      </w:hyperlink>
      <w:r w:rsidRPr="009901C4">
        <w:rPr>
          <w:noProof/>
        </w:rPr>
        <w:t xml:space="preserve"> for valid values.</w:t>
      </w:r>
    </w:p>
    <w:p w14:paraId="7BD84898" w14:textId="77777777" w:rsidR="00DD6D98" w:rsidRPr="009901C4" w:rsidRDefault="00DD6D98" w:rsidP="00182B11">
      <w:pPr>
        <w:pStyle w:val="Heading4"/>
        <w:rPr>
          <w:noProof/>
        </w:rPr>
      </w:pPr>
      <w:bookmarkStart w:id="1495" w:name="HL70235"/>
      <w:bookmarkStart w:id="1496" w:name="_Toc234055702"/>
      <w:bookmarkStart w:id="1497" w:name="_Toc532896193"/>
      <w:bookmarkStart w:id="1498" w:name="_Toc246005"/>
      <w:bookmarkEnd w:id="1495"/>
      <w:bookmarkEnd w:id="1496"/>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7"/>
      <w:bookmarkEnd w:id="1498"/>
    </w:p>
    <w:p w14:paraId="3365D7E5"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5" w:anchor="HL70236" w:history="1">
        <w:r w:rsidRPr="009901C4">
          <w:rPr>
            <w:rStyle w:val="HyperlinkText"/>
            <w:noProof/>
          </w:rPr>
          <w:t>HL7 Table 0236 - Event reported to</w:t>
        </w:r>
      </w:hyperlink>
      <w:r w:rsidRPr="009901C4">
        <w:rPr>
          <w:noProof/>
        </w:rPr>
        <w:t xml:space="preserve"> for valid values.</w:t>
      </w:r>
    </w:p>
    <w:p w14:paraId="65183C96" w14:textId="77777777" w:rsidR="00DD6D98" w:rsidRPr="009901C4" w:rsidRDefault="00DD6D98" w:rsidP="00182B11">
      <w:pPr>
        <w:pStyle w:val="Heading3"/>
        <w:rPr>
          <w:noProof/>
        </w:rPr>
      </w:pPr>
      <w:bookmarkStart w:id="1499" w:name="HL70236"/>
      <w:bookmarkStart w:id="1500" w:name="_Toc234049114"/>
      <w:bookmarkStart w:id="1501" w:name="_Toc234051323"/>
      <w:bookmarkStart w:id="1502" w:name="_Toc234052965"/>
      <w:bookmarkStart w:id="1503" w:name="_Toc234055748"/>
      <w:bookmarkStart w:id="1504" w:name="_Toc234058073"/>
      <w:bookmarkStart w:id="1505" w:name="_Toc348246919"/>
      <w:bookmarkStart w:id="1506" w:name="_Toc348255713"/>
      <w:bookmarkStart w:id="1507" w:name="_Toc348259578"/>
      <w:bookmarkStart w:id="1508" w:name="_Toc348342191"/>
      <w:bookmarkStart w:id="1509" w:name="_Toc359236323"/>
      <w:bookmarkStart w:id="1510" w:name="_Toc495952583"/>
      <w:bookmarkStart w:id="1511" w:name="_Toc532896194"/>
      <w:bookmarkStart w:id="1512" w:name="_Toc246006"/>
      <w:bookmarkStart w:id="1513" w:name="_Toc861888"/>
      <w:bookmarkStart w:id="1514" w:name="_Toc862892"/>
      <w:bookmarkStart w:id="1515" w:name="_Toc866881"/>
      <w:bookmarkStart w:id="1516" w:name="_Toc879990"/>
      <w:bookmarkStart w:id="1517" w:name="_Toc138585507"/>
      <w:bookmarkStart w:id="1518" w:name="_Toc234051344"/>
      <w:bookmarkStart w:id="1519" w:name="_Toc25653825"/>
      <w:bookmarkEnd w:id="1499"/>
      <w:bookmarkEnd w:id="1500"/>
      <w:bookmarkEnd w:id="1501"/>
      <w:bookmarkEnd w:id="1502"/>
      <w:bookmarkEnd w:id="1503"/>
      <w:bookmarkEnd w:id="1504"/>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5"/>
      <w:bookmarkEnd w:id="1506"/>
      <w:bookmarkEnd w:id="1507"/>
      <w:bookmarkEnd w:id="1508"/>
      <w:r w:rsidRPr="009901C4">
        <w:rPr>
          <w:noProof/>
        </w:rPr>
        <w:t xml:space="preserve"> Segment</w:t>
      </w:r>
      <w:bookmarkEnd w:id="1509"/>
      <w:bookmarkEnd w:id="1510"/>
      <w:bookmarkEnd w:id="1511"/>
      <w:bookmarkEnd w:id="1512"/>
      <w:bookmarkEnd w:id="1513"/>
      <w:bookmarkEnd w:id="1514"/>
      <w:bookmarkEnd w:id="1515"/>
      <w:bookmarkEnd w:id="1516"/>
      <w:bookmarkEnd w:id="1517"/>
      <w:bookmarkEnd w:id="1518"/>
      <w:bookmarkEnd w:id="1519"/>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6DD942DF"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42E752EF"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3F656048" w14:textId="77777777" w:rsidR="00DD6D98" w:rsidRPr="009901C4" w:rsidRDefault="00DD6D98" w:rsidP="00DD6D98">
      <w:pPr>
        <w:pStyle w:val="AttributeTableCaption"/>
        <w:rPr>
          <w:noProof/>
        </w:rPr>
      </w:pPr>
      <w:r w:rsidRPr="009901C4">
        <w:rPr>
          <w:noProof/>
        </w:rPr>
        <w:t>HL7 Attribute Table – PEO</w:t>
      </w:r>
      <w:bookmarkStart w:id="1520" w:name="PEO"/>
      <w:bookmarkEnd w:id="1520"/>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7C533C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2F2B92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5A4261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5561BC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3741F2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8DAB7E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9CE42B5"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18E1E42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CFABA89"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29D2D1BE" w14:textId="77777777" w:rsidR="00DD6D98" w:rsidRPr="009901C4" w:rsidRDefault="00DD6D98" w:rsidP="00DD6D98">
            <w:pPr>
              <w:pStyle w:val="AttributeTableHeader"/>
              <w:jc w:val="left"/>
              <w:rPr>
                <w:noProof/>
              </w:rPr>
            </w:pPr>
            <w:r w:rsidRPr="009901C4">
              <w:rPr>
                <w:noProof/>
              </w:rPr>
              <w:t>ELEMENT NAME</w:t>
            </w:r>
          </w:p>
        </w:tc>
      </w:tr>
      <w:tr w:rsidR="00B07676" w:rsidRPr="00D00BBD" w14:paraId="1716499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6107C8"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C7441FF"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14B24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07EAB7"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6C44CAB"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23BDFBF6"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A77DCE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7362E0F6"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335D230C"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C01D6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1121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52F01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5BD07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597FA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C8337B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FDE9C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7FD95BD"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76663A77"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4ADDDA05"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4D18E5A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D812B99"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F7264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8552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B1F283"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8B1768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B1C61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CA95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C9FF06"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18493F95"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2057B30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F568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6616E2C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073B3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78ADE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FB3BAA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0D57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6AC3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98D93F"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6BD332FB"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17FC46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7B15E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0038E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3AB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7E675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750007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2F09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81A9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41359A"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3CB21C81"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765B6FF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1FC05E"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123BC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F219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D31B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9E2C43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B8D39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9C2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CAA0D2"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7D8870C7"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17AAA61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E413C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D69A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F87DD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018F2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3DDCCA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A6347B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C3E7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995697"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489BAF8E"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5C3264A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B383F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9DAAE5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55F130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68C73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DAF1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23CD96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36C9930" w14:textId="77777777" w:rsidR="00DD6D98" w:rsidRPr="009901C4" w:rsidRDefault="00701FFA" w:rsidP="00DD6D98">
            <w:pPr>
              <w:pStyle w:val="AttributeTableBody"/>
              <w:rPr>
                <w:rStyle w:val="HyperlinkTable"/>
                <w:noProof/>
              </w:rPr>
            </w:pPr>
            <w:hyperlink r:id="rId126"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183D8169"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0A9A4AC0"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587AD8A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44CC17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5FA61DA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2CBCD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8F1F8B"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0B9EFE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835BB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223C5" w14:textId="77777777" w:rsidR="00DD6D98" w:rsidRPr="009901C4" w:rsidRDefault="00701FFA" w:rsidP="00DD6D98">
            <w:pPr>
              <w:pStyle w:val="AttributeTableBody"/>
              <w:rPr>
                <w:rStyle w:val="HyperlinkTable"/>
                <w:noProof/>
              </w:rPr>
            </w:pPr>
            <w:hyperlink r:id="rId127"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0032ADC"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74902225" w14:textId="77777777" w:rsidR="00DD6D98" w:rsidRPr="009901C4" w:rsidRDefault="00DD6D98" w:rsidP="00DD6D98">
            <w:pPr>
              <w:pStyle w:val="AttributeTableBody"/>
              <w:jc w:val="left"/>
              <w:rPr>
                <w:noProof/>
              </w:rPr>
            </w:pPr>
            <w:r w:rsidRPr="009901C4">
              <w:rPr>
                <w:noProof/>
              </w:rPr>
              <w:t>Event Serious</w:t>
            </w:r>
          </w:p>
        </w:tc>
      </w:tr>
      <w:tr w:rsidR="00B07676" w:rsidRPr="00D00BBD" w14:paraId="7C22E7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D77322"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1368DD1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8F640A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1C02B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FA1067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81D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36424B" w14:textId="77777777" w:rsidR="00DD6D98" w:rsidRPr="009901C4" w:rsidRDefault="00701FFA" w:rsidP="00DD6D98">
            <w:pPr>
              <w:pStyle w:val="AttributeTableBody"/>
              <w:rPr>
                <w:rStyle w:val="HyperlinkTable"/>
                <w:noProof/>
              </w:rPr>
            </w:pPr>
            <w:hyperlink r:id="rId128"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4699FDD4"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1CAB8BE7" w14:textId="77777777" w:rsidR="00DD6D98" w:rsidRPr="009901C4" w:rsidRDefault="00DD6D98" w:rsidP="00DD6D98">
            <w:pPr>
              <w:pStyle w:val="AttributeTableBody"/>
              <w:jc w:val="left"/>
              <w:rPr>
                <w:noProof/>
              </w:rPr>
            </w:pPr>
            <w:r w:rsidRPr="009901C4">
              <w:rPr>
                <w:noProof/>
              </w:rPr>
              <w:t>Event Expected</w:t>
            </w:r>
          </w:p>
        </w:tc>
      </w:tr>
      <w:tr w:rsidR="00B07676" w:rsidRPr="00D00BBD" w14:paraId="6AC967B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E3CE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743E5E7"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2D7A3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015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96915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5E389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CADB924" w14:textId="77777777" w:rsidR="00DD6D98" w:rsidRPr="009901C4" w:rsidRDefault="00701FFA" w:rsidP="00DD6D98">
            <w:pPr>
              <w:pStyle w:val="AttributeTableBody"/>
              <w:rPr>
                <w:rStyle w:val="HyperlinkTable"/>
                <w:noProof/>
              </w:rPr>
            </w:pPr>
            <w:hyperlink r:id="rId129"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0FA49497"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37E517A8" w14:textId="77777777" w:rsidR="00DD6D98" w:rsidRPr="009901C4" w:rsidRDefault="00DD6D98" w:rsidP="00DD6D98">
            <w:pPr>
              <w:pStyle w:val="AttributeTableBody"/>
              <w:jc w:val="left"/>
              <w:rPr>
                <w:noProof/>
              </w:rPr>
            </w:pPr>
            <w:r w:rsidRPr="009901C4">
              <w:rPr>
                <w:noProof/>
              </w:rPr>
              <w:t>Event Outcome</w:t>
            </w:r>
          </w:p>
        </w:tc>
      </w:tr>
      <w:tr w:rsidR="00B07676" w:rsidRPr="00D00BBD" w14:paraId="48303AC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9CAF99"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55094B6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09FCC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7F8D8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165B72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63053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EFB5B3" w14:textId="77777777" w:rsidR="00DD6D98" w:rsidRPr="009901C4" w:rsidRDefault="00701FFA" w:rsidP="00DD6D98">
            <w:pPr>
              <w:pStyle w:val="AttributeTableBody"/>
              <w:rPr>
                <w:rStyle w:val="HyperlinkTable"/>
                <w:noProof/>
              </w:rPr>
            </w:pPr>
            <w:hyperlink r:id="rId130"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751A7DE6"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145CD3A6" w14:textId="77777777" w:rsidR="00DD6D98" w:rsidRPr="009901C4" w:rsidRDefault="00DD6D98" w:rsidP="00DD6D98">
            <w:pPr>
              <w:pStyle w:val="AttributeTableBody"/>
              <w:jc w:val="left"/>
              <w:rPr>
                <w:noProof/>
              </w:rPr>
            </w:pPr>
            <w:r w:rsidRPr="009901C4">
              <w:rPr>
                <w:noProof/>
              </w:rPr>
              <w:t>Patient Outcome</w:t>
            </w:r>
          </w:p>
        </w:tc>
      </w:tr>
      <w:tr w:rsidR="00B07676" w:rsidRPr="00D00BBD" w14:paraId="70A7C32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BDC5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62505B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E2A19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45DA3D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4763AA0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7F96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AAC6F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2D2900"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338AD8B1"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7EEBA67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6D2F5"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0E0803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A9B58"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3476646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3CF75A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864377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7B03F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707EF6"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19C39303"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3F0A37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5D1A6A"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5BCB1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10A7F"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C5C5B5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4E29E59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598D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935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DA9CE"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25581429"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6BF1ED0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6110A9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D02E3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8A4C1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395490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21202A8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A0C36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18E65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819C5"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29318617"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75BB82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B1E3899"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116E1B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2CA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9C4725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063EE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AA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204C4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E021"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08A3247D"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586E9B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84F10B"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482002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1DD0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D4055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1DD510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79D6B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72E7F78"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7DDD14C1"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5721B1D" w14:textId="77777777" w:rsidR="00DD6D98" w:rsidRPr="009901C4" w:rsidRDefault="00DD6D98" w:rsidP="00DD6D98">
            <w:pPr>
              <w:pStyle w:val="AttributeTableBody"/>
              <w:jc w:val="left"/>
              <w:rPr>
                <w:noProof/>
              </w:rPr>
            </w:pPr>
            <w:r w:rsidRPr="009901C4">
              <w:rPr>
                <w:noProof/>
              </w:rPr>
              <w:t>Cause Of Death</w:t>
            </w:r>
          </w:p>
        </w:tc>
      </w:tr>
      <w:tr w:rsidR="00B07676" w:rsidRPr="00D00BBD" w14:paraId="74EF2B0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C03A6A"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8DCBC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D042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903578"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316024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062F9D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1676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FF9AF"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5DAA9A52"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4696AF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53AE2D"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234DB2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B309B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8959AC"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941F66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295810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C833C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410F"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18DC3A0"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435C414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DBCF63"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AFC9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BFF6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736C39"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00BD3D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0CBF3F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B5A4D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B5961"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5B50BC7F"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014907D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424020"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19A2EFF5"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ADC45C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6E7B0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C718B5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FA4D8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7C5F12" w14:textId="77777777" w:rsidR="00DD6D98" w:rsidRPr="009901C4" w:rsidRDefault="00701FFA" w:rsidP="00DD6D98">
            <w:pPr>
              <w:pStyle w:val="AttributeTableBody"/>
              <w:rPr>
                <w:rStyle w:val="HyperlinkTable"/>
                <w:noProof/>
              </w:rPr>
            </w:pPr>
            <w:hyperlink r:id="rId131"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6158367D"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102F4A7B"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33A300D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BE443A" w14:textId="77777777"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dotted" w:sz="4" w:space="0" w:color="auto"/>
              <w:right w:val="nil"/>
            </w:tcBorders>
            <w:shd w:val="clear" w:color="auto" w:fill="FFFFFF"/>
          </w:tcPr>
          <w:p w14:paraId="434C5AB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340BDC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BE387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D8902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3776D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6FC74" w14:textId="77777777" w:rsidR="00DD6D98" w:rsidRPr="009901C4" w:rsidRDefault="00701FFA" w:rsidP="00DD6D98">
            <w:pPr>
              <w:pStyle w:val="AttributeTableBody"/>
              <w:rPr>
                <w:rStyle w:val="HyperlinkTable"/>
                <w:noProof/>
              </w:rPr>
            </w:pPr>
            <w:hyperlink r:id="rId13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309FF324"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033F6F71"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59623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641A31"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0E4D8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8462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8181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9200C1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7D50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4362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4E1138"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11F75AC7"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4DA18DA9"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280DD1B9"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35336F1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113A7B4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B97770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4CBD4E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15668B1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9F33F43" w14:textId="77777777" w:rsidR="00DD6D98" w:rsidRPr="009901C4" w:rsidRDefault="00701FFA" w:rsidP="00DD6D98">
            <w:pPr>
              <w:pStyle w:val="AttributeTableBody"/>
              <w:rPr>
                <w:rStyle w:val="HyperlinkTable"/>
                <w:noProof/>
              </w:rPr>
            </w:pPr>
            <w:hyperlink r:id="rId133"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23CEA68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49D6B9C5"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49C47718" w14:textId="77777777" w:rsidR="00DD6D98" w:rsidRPr="009901C4" w:rsidRDefault="00DD6D98" w:rsidP="00182B11">
      <w:pPr>
        <w:pStyle w:val="Heading4"/>
        <w:rPr>
          <w:noProof/>
        </w:rPr>
      </w:pPr>
      <w:bookmarkStart w:id="1521" w:name="_Toc532896195"/>
      <w:bookmarkStart w:id="1522" w:name="_Toc246007"/>
      <w:r w:rsidRPr="009901C4">
        <w:rPr>
          <w:noProof/>
        </w:rPr>
        <w:t>PEO field definitions</w:t>
      </w:r>
      <w:bookmarkEnd w:id="1521"/>
      <w:bookmarkEnd w:id="1522"/>
      <w:r w:rsidRPr="009901C4">
        <w:rPr>
          <w:noProof/>
        </w:rPr>
        <w:fldChar w:fldCharType="begin"/>
      </w:r>
      <w:r w:rsidRPr="009901C4">
        <w:rPr>
          <w:noProof/>
        </w:rPr>
        <w:instrText xml:space="preserve"> XE "PEO - data element definitions" </w:instrText>
      </w:r>
      <w:r w:rsidRPr="009901C4">
        <w:rPr>
          <w:noProof/>
        </w:rPr>
        <w:fldChar w:fldCharType="end"/>
      </w:r>
      <w:bookmarkStart w:id="1523" w:name="_Toc234055770"/>
      <w:bookmarkEnd w:id="1523"/>
    </w:p>
    <w:p w14:paraId="1119A060" w14:textId="77777777" w:rsidR="00DD6D98" w:rsidRPr="009901C4" w:rsidRDefault="00DD6D98" w:rsidP="00182B11">
      <w:pPr>
        <w:pStyle w:val="Heading4"/>
        <w:rPr>
          <w:noProof/>
        </w:rPr>
      </w:pPr>
      <w:bookmarkStart w:id="1524" w:name="_Toc532896196"/>
      <w:bookmarkStart w:id="1525"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4"/>
      <w:bookmarkEnd w:id="1525"/>
    </w:p>
    <w:p w14:paraId="1F2A2F6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689865"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37AB33B5" w14:textId="77777777" w:rsidR="00DD6D98" w:rsidRPr="009901C4" w:rsidRDefault="00DD6D98" w:rsidP="00182B11">
      <w:pPr>
        <w:pStyle w:val="Heading4"/>
        <w:rPr>
          <w:noProof/>
        </w:rPr>
      </w:pPr>
      <w:bookmarkStart w:id="1526" w:name="_Toc532896197"/>
      <w:bookmarkStart w:id="1527" w:name="_Toc246009"/>
      <w:r w:rsidRPr="009901C4">
        <w:rPr>
          <w:noProof/>
        </w:rPr>
        <w:t>PEO-2   Event Symptom/Diagnosis Code</w:t>
      </w:r>
      <w:r w:rsidRPr="009901C4">
        <w:rPr>
          <w:noProof/>
        </w:rPr>
        <w:fldChar w:fldCharType="begin"/>
      </w:r>
      <w:r w:rsidRPr="009901C4">
        <w:rPr>
          <w:noProof/>
        </w:rPr>
        <w:instrText xml:space="preserve"> XE "Event symptom/diagnosis code" </w:instrText>
      </w:r>
      <w:r w:rsidRPr="009901C4">
        <w:rPr>
          <w:noProof/>
        </w:rPr>
        <w:fldChar w:fldCharType="end"/>
      </w:r>
      <w:r w:rsidRPr="009901C4">
        <w:rPr>
          <w:noProof/>
        </w:rPr>
        <w:t xml:space="preserve">   (CWE)   01074</w:t>
      </w:r>
      <w:bookmarkEnd w:id="1526"/>
      <w:bookmarkEnd w:id="1527"/>
    </w:p>
    <w:p w14:paraId="3DEB788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7AA6DC"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35601007" w14:textId="77777777" w:rsidR="00DD6D98" w:rsidRPr="009901C4" w:rsidRDefault="00DD6D98" w:rsidP="00182B11">
      <w:pPr>
        <w:pStyle w:val="Heading4"/>
        <w:rPr>
          <w:noProof/>
        </w:rPr>
      </w:pPr>
      <w:bookmarkStart w:id="1528" w:name="_Toc532896198"/>
      <w:bookmarkStart w:id="1529"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8"/>
      <w:bookmarkEnd w:id="1529"/>
    </w:p>
    <w:p w14:paraId="4153A8AC"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417A96F1" w14:textId="77777777" w:rsidR="00DD6D98" w:rsidRPr="009901C4" w:rsidRDefault="00DD6D98" w:rsidP="00182B11">
      <w:pPr>
        <w:pStyle w:val="Heading4"/>
        <w:rPr>
          <w:noProof/>
        </w:rPr>
      </w:pPr>
      <w:bookmarkStart w:id="1530" w:name="_Toc532896199"/>
      <w:bookmarkStart w:id="1531"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30"/>
      <w:bookmarkEnd w:id="1531"/>
    </w:p>
    <w:p w14:paraId="16FD67D5"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2850669" w14:textId="77777777" w:rsidR="00DD6D98" w:rsidRPr="009901C4" w:rsidRDefault="00DD6D98" w:rsidP="00182B11">
      <w:pPr>
        <w:pStyle w:val="Heading4"/>
        <w:rPr>
          <w:noProof/>
        </w:rPr>
      </w:pPr>
      <w:bookmarkStart w:id="1532" w:name="_Toc532896200"/>
      <w:bookmarkStart w:id="1533"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32"/>
      <w:bookmarkEnd w:id="1533"/>
    </w:p>
    <w:p w14:paraId="1453AE2F"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694DF1DA" w14:textId="77777777" w:rsidR="00DD6D98" w:rsidRPr="009901C4" w:rsidRDefault="00DD6D98" w:rsidP="00182B11">
      <w:pPr>
        <w:pStyle w:val="Heading4"/>
        <w:rPr>
          <w:noProof/>
        </w:rPr>
      </w:pPr>
      <w:bookmarkStart w:id="1534" w:name="_Toc532896201"/>
      <w:bookmarkStart w:id="1535"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4"/>
      <w:bookmarkEnd w:id="1535"/>
    </w:p>
    <w:p w14:paraId="6E441B8C"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45E1C484" w14:textId="77777777" w:rsidR="00DD6D98" w:rsidRPr="009901C4" w:rsidRDefault="00DD6D98" w:rsidP="00182B11">
      <w:pPr>
        <w:pStyle w:val="Heading4"/>
        <w:rPr>
          <w:noProof/>
        </w:rPr>
      </w:pPr>
      <w:bookmarkStart w:id="1536" w:name="_Toc532896202"/>
      <w:bookmarkStart w:id="1537" w:name="_Toc246014"/>
      <w:r w:rsidRPr="009901C4">
        <w:rPr>
          <w:noProof/>
        </w:rPr>
        <w:lastRenderedPageBreak/>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6"/>
      <w:bookmarkEnd w:id="1537"/>
    </w:p>
    <w:p w14:paraId="013CE32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E24767" w14:textId="77777777" w:rsidR="00DD6D98" w:rsidRDefault="00DD6D98" w:rsidP="00DD6D98">
      <w:pPr>
        <w:pStyle w:val="Components"/>
      </w:pPr>
      <w:r>
        <w:t>Subcomponents for Street Address (SAD):  &lt;Street or Mailing Address (ST)&gt; &amp; &lt;Street Name (ST)&gt; &amp; &lt;Dwelling Number (ST)&gt;</w:t>
      </w:r>
    </w:p>
    <w:p w14:paraId="5ED9E8C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C4D02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72823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A899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7C56BF" w14:textId="77777777" w:rsidR="00DD6D98" w:rsidRDefault="00DD6D98" w:rsidP="00DD6D98">
      <w:pPr>
        <w:pStyle w:val="Components"/>
      </w:pPr>
      <w:r>
        <w:t>Subcomponents for Address Identifier (EI):  &lt;Entity Identifier (ST)&gt; &amp; &lt;Namespace ID (IS)&gt; &amp; &lt;Universal ID (ST)&gt; &amp; &lt;Universal ID Type (ID)&gt;</w:t>
      </w:r>
    </w:p>
    <w:p w14:paraId="0B1893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48DC0710" w14:textId="77777777" w:rsidR="00DD6D98" w:rsidRPr="009901C4" w:rsidRDefault="00DD6D98" w:rsidP="00182B11">
      <w:pPr>
        <w:pStyle w:val="Heading4"/>
        <w:rPr>
          <w:noProof/>
        </w:rPr>
      </w:pPr>
      <w:bookmarkStart w:id="1538" w:name="_Toc532896203"/>
      <w:bookmarkStart w:id="1539"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8"/>
      <w:bookmarkEnd w:id="1539"/>
    </w:p>
    <w:p w14:paraId="3C07BFD3"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4" w:anchor="HL70237" w:history="1">
        <w:r w:rsidRPr="0045408A">
          <w:rPr>
            <w:rStyle w:val="HyperlinkText"/>
          </w:rPr>
          <w:t>HL7 Table 0237 - Event Qualification</w:t>
        </w:r>
      </w:hyperlink>
      <w:r w:rsidRPr="009901C4">
        <w:rPr>
          <w:noProof/>
        </w:rPr>
        <w:t xml:space="preserve"> for valid values.</w:t>
      </w:r>
    </w:p>
    <w:p w14:paraId="1056DD11" w14:textId="77777777" w:rsidR="00DD6D98" w:rsidRPr="009901C4" w:rsidRDefault="00DD6D98" w:rsidP="00DD6D98">
      <w:pPr>
        <w:pStyle w:val="NormalIndented"/>
        <w:rPr>
          <w:noProof/>
        </w:rPr>
      </w:pPr>
      <w:bookmarkStart w:id="1540" w:name="HL70237"/>
      <w:bookmarkEnd w:id="1540"/>
      <w:r w:rsidRPr="009901C4">
        <w:rPr>
          <w:noProof/>
        </w:rPr>
        <w:lastRenderedPageBreak/>
        <w:t>Unexpected beneficial effects would not often be reported but are required by certain countries.</w:t>
      </w:r>
    </w:p>
    <w:p w14:paraId="6F6B9FBA" w14:textId="77777777" w:rsidR="00DD6D98" w:rsidRPr="009901C4" w:rsidRDefault="00DD6D98" w:rsidP="00182B11">
      <w:pPr>
        <w:pStyle w:val="Heading4"/>
        <w:rPr>
          <w:noProof/>
        </w:rPr>
      </w:pPr>
      <w:bookmarkStart w:id="1541" w:name="_Toc532896204"/>
      <w:bookmarkStart w:id="1542"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41"/>
      <w:bookmarkEnd w:id="1542"/>
    </w:p>
    <w:p w14:paraId="0EDB9883"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5" w:anchor="HL70238" w:history="1">
        <w:r w:rsidRPr="0045408A">
          <w:rPr>
            <w:rStyle w:val="HyperlinkText"/>
          </w:rPr>
          <w:t>HL7 Table 0238 - Event Seriousness</w:t>
        </w:r>
      </w:hyperlink>
      <w:r w:rsidR="0045408A">
        <w:rPr>
          <w:noProof/>
        </w:rPr>
        <w:t xml:space="preserve"> f</w:t>
      </w:r>
      <w:r w:rsidRPr="009901C4">
        <w:rPr>
          <w:noProof/>
        </w:rPr>
        <w:t>or valid values.</w:t>
      </w:r>
    </w:p>
    <w:p w14:paraId="19768979" w14:textId="77777777" w:rsidR="00DD6D98" w:rsidRPr="009901C4" w:rsidRDefault="00DD6D98" w:rsidP="00182B11">
      <w:pPr>
        <w:pStyle w:val="Heading4"/>
        <w:rPr>
          <w:noProof/>
        </w:rPr>
      </w:pPr>
      <w:bookmarkStart w:id="1543" w:name="HL70238"/>
      <w:bookmarkStart w:id="1544" w:name="_Toc234055780"/>
      <w:bookmarkStart w:id="1545" w:name="_Toc532896205"/>
      <w:bookmarkStart w:id="1546" w:name="_Toc246017"/>
      <w:bookmarkEnd w:id="1543"/>
      <w:bookmarkEnd w:id="1544"/>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5"/>
      <w:bookmarkEnd w:id="1546"/>
    </w:p>
    <w:p w14:paraId="73849D0D"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6" w:anchor="HL70239" w:history="1">
        <w:r w:rsidRPr="0045408A">
          <w:rPr>
            <w:rStyle w:val="HyperlinkText"/>
          </w:rPr>
          <w:t>HL7 Table 0239 - Event Expected</w:t>
        </w:r>
      </w:hyperlink>
      <w:r w:rsidR="0045408A">
        <w:rPr>
          <w:noProof/>
        </w:rPr>
        <w:t xml:space="preserve"> f</w:t>
      </w:r>
      <w:r w:rsidRPr="009901C4">
        <w:rPr>
          <w:noProof/>
        </w:rPr>
        <w:t>or valid values.</w:t>
      </w:r>
    </w:p>
    <w:p w14:paraId="418A0178" w14:textId="77777777" w:rsidR="00DD6D98" w:rsidRPr="009901C4" w:rsidRDefault="00DD6D98" w:rsidP="00182B11">
      <w:pPr>
        <w:pStyle w:val="Heading4"/>
        <w:rPr>
          <w:noProof/>
        </w:rPr>
      </w:pPr>
      <w:bookmarkStart w:id="1547" w:name="HL70239"/>
      <w:bookmarkStart w:id="1548" w:name="_Toc234055798"/>
      <w:bookmarkStart w:id="1549" w:name="_Toc532896206"/>
      <w:bookmarkStart w:id="1550" w:name="_Toc246018"/>
      <w:bookmarkEnd w:id="1547"/>
      <w:bookmarkEnd w:id="1548"/>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9"/>
      <w:bookmarkEnd w:id="1550"/>
    </w:p>
    <w:p w14:paraId="66673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7" w:anchor="HL70240" w:history="1">
        <w:r w:rsidRPr="0045408A">
          <w:rPr>
            <w:rStyle w:val="HyperlinkText"/>
          </w:rPr>
          <w:t>HL7 Table 0240 - Event Consequence</w:t>
        </w:r>
      </w:hyperlink>
      <w:r w:rsidR="0045408A">
        <w:rPr>
          <w:noProof/>
        </w:rPr>
        <w:t xml:space="preserve"> f</w:t>
      </w:r>
      <w:r w:rsidRPr="009901C4">
        <w:rPr>
          <w:noProof/>
        </w:rPr>
        <w:t>or valid values.</w:t>
      </w:r>
    </w:p>
    <w:p w14:paraId="2159CEBD" w14:textId="77777777" w:rsidR="00DD6D98" w:rsidRPr="009901C4" w:rsidRDefault="00DD6D98" w:rsidP="00182B11">
      <w:pPr>
        <w:pStyle w:val="Heading4"/>
        <w:rPr>
          <w:noProof/>
        </w:rPr>
      </w:pPr>
      <w:bookmarkStart w:id="1551" w:name="HL70240"/>
      <w:bookmarkStart w:id="1552" w:name="_Toc234055816"/>
      <w:bookmarkStart w:id="1553" w:name="_Toc532896207"/>
      <w:bookmarkStart w:id="1554" w:name="_Toc246019"/>
      <w:bookmarkEnd w:id="1551"/>
      <w:bookmarkEnd w:id="1552"/>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3"/>
      <w:bookmarkEnd w:id="1554"/>
    </w:p>
    <w:p w14:paraId="0D5CE821"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8" w:anchor="HL70241" w:history="1">
        <w:r w:rsidRPr="0045408A">
          <w:rPr>
            <w:rStyle w:val="HyperlinkText"/>
          </w:rPr>
          <w:t>HL7 Table 0241 - Patient Outcome</w:t>
        </w:r>
      </w:hyperlink>
      <w:r w:rsidR="0045408A">
        <w:rPr>
          <w:noProof/>
        </w:rPr>
        <w:t xml:space="preserve"> f</w:t>
      </w:r>
      <w:r w:rsidRPr="009901C4">
        <w:rPr>
          <w:noProof/>
        </w:rPr>
        <w:t>or valid values.</w:t>
      </w:r>
    </w:p>
    <w:p w14:paraId="4041E7B2" w14:textId="77777777" w:rsidR="00DD6D98" w:rsidRPr="009901C4" w:rsidRDefault="00DD6D98" w:rsidP="00182B11">
      <w:pPr>
        <w:pStyle w:val="Heading4"/>
        <w:rPr>
          <w:noProof/>
        </w:rPr>
      </w:pPr>
      <w:bookmarkStart w:id="1555" w:name="HL70241"/>
      <w:bookmarkStart w:id="1556" w:name="_Toc234055858"/>
      <w:bookmarkStart w:id="1557" w:name="_Toc532896208"/>
      <w:bookmarkStart w:id="1558" w:name="_Toc246020"/>
      <w:bookmarkEnd w:id="1555"/>
      <w:bookmarkEnd w:id="1556"/>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7"/>
      <w:bookmarkEnd w:id="1558"/>
    </w:p>
    <w:p w14:paraId="3B6269DC"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498400BA" w14:textId="77777777" w:rsidR="00DD6D98" w:rsidRPr="009901C4" w:rsidRDefault="00DD6D98" w:rsidP="00182B11">
      <w:pPr>
        <w:pStyle w:val="Heading4"/>
        <w:rPr>
          <w:noProof/>
        </w:rPr>
      </w:pPr>
      <w:bookmarkStart w:id="1559" w:name="_Toc532896209"/>
      <w:bookmarkStart w:id="1560"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9"/>
      <w:bookmarkEnd w:id="1560"/>
    </w:p>
    <w:p w14:paraId="681CB74F"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30B14670" w14:textId="77777777" w:rsidR="00DD6D98" w:rsidRPr="009901C4" w:rsidRDefault="00DD6D98" w:rsidP="00182B11">
      <w:pPr>
        <w:pStyle w:val="Heading4"/>
        <w:rPr>
          <w:noProof/>
        </w:rPr>
      </w:pPr>
      <w:bookmarkStart w:id="1561" w:name="_Toc532896210"/>
      <w:bookmarkStart w:id="1562"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61"/>
      <w:bookmarkEnd w:id="1562"/>
    </w:p>
    <w:p w14:paraId="1BE81061"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30C91CFA" w14:textId="77777777" w:rsidR="00DD6D98" w:rsidRPr="009901C4" w:rsidRDefault="00DD6D98" w:rsidP="00182B11">
      <w:pPr>
        <w:pStyle w:val="Heading4"/>
        <w:rPr>
          <w:noProof/>
        </w:rPr>
      </w:pPr>
      <w:bookmarkStart w:id="1563" w:name="_Toc532896211"/>
      <w:bookmarkStart w:id="1564"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3"/>
      <w:bookmarkEnd w:id="1564"/>
    </w:p>
    <w:p w14:paraId="2E695E17"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1B4B65D5" w14:textId="77777777" w:rsidR="00DD6D98" w:rsidRPr="009901C4" w:rsidRDefault="00DD6D98" w:rsidP="00182B11">
      <w:pPr>
        <w:pStyle w:val="Heading4"/>
        <w:rPr>
          <w:noProof/>
        </w:rPr>
      </w:pPr>
      <w:bookmarkStart w:id="1565" w:name="_Toc532896212"/>
      <w:bookmarkStart w:id="1566"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5"/>
      <w:bookmarkEnd w:id="1566"/>
    </w:p>
    <w:p w14:paraId="368E6F2D"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114BE02D" w14:textId="77777777" w:rsidR="00DD6D98" w:rsidRPr="009901C4" w:rsidRDefault="00DD6D98" w:rsidP="00182B11">
      <w:pPr>
        <w:pStyle w:val="Heading4"/>
        <w:rPr>
          <w:noProof/>
        </w:rPr>
      </w:pPr>
      <w:bookmarkStart w:id="1567" w:name="_Toc532896213"/>
      <w:bookmarkStart w:id="1568"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7"/>
      <w:bookmarkEnd w:id="1568"/>
    </w:p>
    <w:p w14:paraId="26E3D51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73D7A3" w14:textId="77777777" w:rsidR="00DD6D98" w:rsidRPr="009901C4" w:rsidRDefault="00DD6D98" w:rsidP="00DD6D98">
      <w:pPr>
        <w:pStyle w:val="NormalIndented"/>
        <w:rPr>
          <w:noProof/>
        </w:rPr>
      </w:pPr>
      <w:r w:rsidRPr="009901C4">
        <w:rPr>
          <w:noProof/>
        </w:rPr>
        <w:lastRenderedPageBreak/>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302445BB" w14:textId="77777777" w:rsidR="00DD6D98" w:rsidRPr="009901C4" w:rsidRDefault="00DD6D98" w:rsidP="00182B11">
      <w:pPr>
        <w:pStyle w:val="Heading4"/>
        <w:rPr>
          <w:noProof/>
        </w:rPr>
      </w:pPr>
      <w:bookmarkStart w:id="1569" w:name="_Toc532896214"/>
      <w:bookmarkStart w:id="1570"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9"/>
      <w:bookmarkEnd w:id="1570"/>
    </w:p>
    <w:p w14:paraId="7A93F5A4" w14:textId="77777777" w:rsidR="00DD6D98" w:rsidRDefault="00DD6D98" w:rsidP="00DD6D98">
      <w:pPr>
        <w:pStyle w:val="Components"/>
      </w:pPr>
      <w:bookmarkStart w:id="1571"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1943853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E59A94D"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71"/>
    </w:p>
    <w:p w14:paraId="60C0DC84"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61D8A338" w14:textId="77777777" w:rsidR="00DD6D98" w:rsidRPr="009901C4" w:rsidRDefault="00DD6D98" w:rsidP="00182B11">
      <w:pPr>
        <w:pStyle w:val="Heading4"/>
        <w:rPr>
          <w:noProof/>
        </w:rPr>
      </w:pPr>
      <w:bookmarkStart w:id="1572" w:name="_Toc532896215"/>
      <w:bookmarkStart w:id="1573"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72"/>
      <w:bookmarkEnd w:id="1573"/>
    </w:p>
    <w:p w14:paraId="4EFA916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DAA0CFD" w14:textId="77777777" w:rsidR="00DD6D98" w:rsidRDefault="00DD6D98" w:rsidP="00DD6D98">
      <w:pPr>
        <w:pStyle w:val="Components"/>
      </w:pPr>
      <w:r>
        <w:t>Subcomponents for Street Address (SAD):  &lt;Street or Mailing Address (ST)&gt; &amp; &lt;Street Name (ST)&gt; &amp; &lt;Dwelling Number (ST)&gt;</w:t>
      </w:r>
    </w:p>
    <w:p w14:paraId="7FC1328D"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BD5A1D"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36CCFF"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330E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D57AE5C" w14:textId="77777777" w:rsidR="00DD6D98" w:rsidRDefault="00DD6D98" w:rsidP="00DD6D98">
      <w:pPr>
        <w:pStyle w:val="Components"/>
      </w:pPr>
      <w:r>
        <w:t>Subcomponents for Address Identifier (EI):  &lt;Entity Identifier (ST)&gt; &amp; &lt;Namespace ID (IS)&gt; &amp; &lt;Universal ID (ST)&gt; &amp; &lt;Universal ID Type (ID)&gt;</w:t>
      </w:r>
    </w:p>
    <w:p w14:paraId="57C8F249"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5303C5E4" w14:textId="77777777" w:rsidR="00DD6D98" w:rsidRPr="009901C4" w:rsidRDefault="00DD6D98" w:rsidP="00182B11">
      <w:pPr>
        <w:pStyle w:val="Heading4"/>
        <w:rPr>
          <w:noProof/>
        </w:rPr>
      </w:pPr>
      <w:bookmarkStart w:id="1574" w:name="_Toc532896216"/>
      <w:bookmarkStart w:id="1575"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4"/>
      <w:bookmarkEnd w:id="1575"/>
    </w:p>
    <w:p w14:paraId="52CBA0D5"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8E5DF85"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BCF0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706E27"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103EA649"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4E7E095F" w14:textId="77777777" w:rsidR="00DD6D98" w:rsidRPr="009901C4" w:rsidRDefault="00DD6D98" w:rsidP="00182B11">
      <w:pPr>
        <w:pStyle w:val="Heading4"/>
        <w:rPr>
          <w:noProof/>
        </w:rPr>
      </w:pPr>
      <w:bookmarkStart w:id="1576" w:name="_Toc532896217"/>
      <w:bookmarkStart w:id="1577"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6"/>
      <w:bookmarkEnd w:id="1577"/>
    </w:p>
    <w:p w14:paraId="543A6CF5"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39"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072DEF9" w14:textId="77777777" w:rsidR="00DD6D98" w:rsidRPr="009901C4" w:rsidRDefault="00DD6D98" w:rsidP="00182B11">
      <w:pPr>
        <w:pStyle w:val="Heading4"/>
        <w:rPr>
          <w:noProof/>
        </w:rPr>
      </w:pPr>
      <w:bookmarkStart w:id="1578" w:name="HL70242"/>
      <w:bookmarkStart w:id="1579" w:name="_Toc234055901"/>
      <w:bookmarkStart w:id="1580" w:name="_Toc532896218"/>
      <w:bookmarkStart w:id="1581" w:name="_Toc246030"/>
      <w:bookmarkEnd w:id="1578"/>
      <w:bookmarkEnd w:id="1579"/>
      <w:r w:rsidRPr="009901C4">
        <w:rPr>
          <w:noProof/>
        </w:rPr>
        <w:lastRenderedPageBreak/>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80"/>
      <w:bookmarkEnd w:id="1581"/>
    </w:p>
    <w:p w14:paraId="31E0ECD8"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0" w:anchor="HL70242" w:history="1">
        <w:r>
          <w:rPr>
            <w:rStyle w:val="HyperlinkText"/>
            <w:noProof/>
          </w:rPr>
          <w:t>HL7 Table 0242 - Primary Observer's Qualification</w:t>
        </w:r>
      </w:hyperlink>
      <w:r w:rsidRPr="009901C4">
        <w:rPr>
          <w:noProof/>
        </w:rPr>
        <w:t xml:space="preserve"> for valid values.  </w:t>
      </w:r>
    </w:p>
    <w:p w14:paraId="1CEAF403" w14:textId="77777777" w:rsidR="00DD6D98" w:rsidRPr="009901C4" w:rsidRDefault="00DD6D98" w:rsidP="00182B11">
      <w:pPr>
        <w:pStyle w:val="Heading4"/>
        <w:rPr>
          <w:noProof/>
        </w:rPr>
      </w:pPr>
      <w:bookmarkStart w:id="1582" w:name="_Toc532896219"/>
      <w:bookmarkStart w:id="1583"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82"/>
      <w:bookmarkEnd w:id="1583"/>
    </w:p>
    <w:p w14:paraId="7C9FCCE3"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19840A57" w14:textId="77777777" w:rsidR="00DD6D98" w:rsidRPr="009901C4" w:rsidRDefault="00DD6D98" w:rsidP="00182B11">
      <w:pPr>
        <w:pStyle w:val="Heading4"/>
        <w:rPr>
          <w:noProof/>
        </w:rPr>
      </w:pPr>
      <w:bookmarkStart w:id="1584" w:name="_Toc532896220"/>
      <w:bookmarkStart w:id="1585"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4"/>
      <w:bookmarkEnd w:id="1585"/>
    </w:p>
    <w:p w14:paraId="798D7867"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1" w:anchor="HL70243" w:history="1">
        <w:r w:rsidRPr="009901C4">
          <w:rPr>
            <w:rStyle w:val="HyperlinkText"/>
            <w:noProof/>
          </w:rPr>
          <w:t>HL7 Table 0243 - Identity May Be Divulged</w:t>
        </w:r>
      </w:hyperlink>
      <w:r w:rsidRPr="009901C4">
        <w:rPr>
          <w:noProof/>
        </w:rPr>
        <w:t xml:space="preserve"> for valid values.</w:t>
      </w:r>
    </w:p>
    <w:p w14:paraId="43510E97" w14:textId="77777777" w:rsidR="00DD6D98" w:rsidRPr="009901C4" w:rsidRDefault="00DD6D98" w:rsidP="00182B11">
      <w:pPr>
        <w:pStyle w:val="Heading3"/>
        <w:rPr>
          <w:noProof/>
        </w:rPr>
      </w:pPr>
      <w:bookmarkStart w:id="1586" w:name="HL70243"/>
      <w:bookmarkStart w:id="1587" w:name="_Toc234049136"/>
      <w:bookmarkStart w:id="1588" w:name="_Toc234051345"/>
      <w:bookmarkStart w:id="1589" w:name="_Toc234052987"/>
      <w:bookmarkStart w:id="1590" w:name="_Toc234055937"/>
      <w:bookmarkStart w:id="1591" w:name="_Toc234058095"/>
      <w:bookmarkStart w:id="1592" w:name="_Toc348246920"/>
      <w:bookmarkStart w:id="1593" w:name="_Toc348255714"/>
      <w:bookmarkStart w:id="1594" w:name="_Toc348259579"/>
      <w:bookmarkStart w:id="1595" w:name="_Toc348342192"/>
      <w:bookmarkStart w:id="1596" w:name="_Toc359236324"/>
      <w:bookmarkStart w:id="1597" w:name="_Toc495952584"/>
      <w:bookmarkStart w:id="1598" w:name="_Toc532896221"/>
      <w:bookmarkStart w:id="1599" w:name="_Toc246033"/>
      <w:bookmarkStart w:id="1600" w:name="_Toc861889"/>
      <w:bookmarkStart w:id="1601" w:name="_Toc862893"/>
      <w:bookmarkStart w:id="1602" w:name="_Toc866882"/>
      <w:bookmarkStart w:id="1603" w:name="_Toc879991"/>
      <w:bookmarkStart w:id="1604" w:name="_Toc138585508"/>
      <w:bookmarkStart w:id="1605" w:name="_Toc234051362"/>
      <w:bookmarkStart w:id="1606" w:name="_Toc25653826"/>
      <w:bookmarkEnd w:id="1586"/>
      <w:bookmarkEnd w:id="1587"/>
      <w:bookmarkEnd w:id="1588"/>
      <w:bookmarkEnd w:id="1589"/>
      <w:bookmarkEnd w:id="1590"/>
      <w:bookmarkEnd w:id="1591"/>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r w:rsidRPr="009901C4">
        <w:rPr>
          <w:noProof/>
        </w:rPr>
        <w:fldChar w:fldCharType="begin"/>
      </w:r>
      <w:r w:rsidRPr="009901C4">
        <w:rPr>
          <w:noProof/>
        </w:rPr>
        <w:instrText xml:space="preserve"> XE "possible causal relationship segment" </w:instrText>
      </w:r>
      <w:r w:rsidRPr="009901C4">
        <w:rPr>
          <w:noProof/>
        </w:rPr>
        <w:fldChar w:fldCharType="end"/>
      </w:r>
    </w:p>
    <w:p w14:paraId="17A9846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5D49638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637CBC90" w14:textId="77777777" w:rsidR="00DD6D98" w:rsidRPr="009901C4" w:rsidRDefault="00DD6D98" w:rsidP="00DD6D98">
      <w:pPr>
        <w:pStyle w:val="AttributeTableCaption"/>
        <w:rPr>
          <w:noProof/>
        </w:rPr>
      </w:pPr>
      <w:r w:rsidRPr="009901C4">
        <w:rPr>
          <w:noProof/>
        </w:rPr>
        <w:t>HL7 Attribute Table – PCR</w:t>
      </w:r>
      <w:bookmarkStart w:id="1607" w:name="PCR"/>
      <w:bookmarkEnd w:id="1607"/>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7F89F4A"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435ABDD3"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B311582"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512C522"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6C21B04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637532B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2269D79"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E73F7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1E64EEF"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7B6EE29D" w14:textId="77777777" w:rsidR="00DD6D98" w:rsidRPr="009901C4" w:rsidRDefault="00DD6D98" w:rsidP="00DD6D98">
            <w:pPr>
              <w:pStyle w:val="AttributeTableHeader"/>
              <w:jc w:val="left"/>
              <w:rPr>
                <w:noProof/>
              </w:rPr>
            </w:pPr>
            <w:r w:rsidRPr="009901C4">
              <w:rPr>
                <w:noProof/>
              </w:rPr>
              <w:t>ELEMENT NAME</w:t>
            </w:r>
          </w:p>
        </w:tc>
      </w:tr>
      <w:tr w:rsidR="00B07676" w:rsidRPr="00D00BBD" w14:paraId="5F417FA5"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803CD3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4E3E5E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5F7E0F4"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17DCB27"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61E7813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09540F7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8E219D3"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1505AC71"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15B51709"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7A69CE4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CAD2C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605F7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066B03"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3744396B"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4F5B83D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DE35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66BBF" w14:textId="77777777" w:rsidR="00DD6D98" w:rsidRPr="009901C4" w:rsidRDefault="00701FFA" w:rsidP="00DD6D98">
            <w:pPr>
              <w:pStyle w:val="AttributeTableBody"/>
              <w:rPr>
                <w:rStyle w:val="HyperlinkTable"/>
                <w:noProof/>
              </w:rPr>
            </w:pPr>
            <w:hyperlink r:id="rId142"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1A805C6D"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49667380"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327DC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81BD016"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E0AC8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2DD7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B6CEB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424E39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63C495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7341A"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7F68F9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18EEFB35" w14:textId="77777777" w:rsidR="00DD6D98" w:rsidRPr="009901C4" w:rsidRDefault="00DD6D98" w:rsidP="00DD6D98">
            <w:pPr>
              <w:pStyle w:val="AttributeTableBody"/>
              <w:jc w:val="left"/>
              <w:rPr>
                <w:noProof/>
              </w:rPr>
            </w:pPr>
            <w:r w:rsidRPr="009901C4">
              <w:rPr>
                <w:noProof/>
              </w:rPr>
              <w:t>Product Class</w:t>
            </w:r>
          </w:p>
        </w:tc>
      </w:tr>
      <w:tr w:rsidR="00B07676" w:rsidRPr="00D00BBD" w14:paraId="43608E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540EB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2C4BA3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9FF3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2FE1D3"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55F7527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2470C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78D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2608A"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02CE6760"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2424CE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3AB541"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4860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B81D5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9F7B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2B0AC9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D96AB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E04D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9FCDF"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7506E24E"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1E332B4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1BDAA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4E9F7E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6F58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69C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8F448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E9D3B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FAD47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B4F0DB"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7588DA7F"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7B7D7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10276C"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2C531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832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4F77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BA19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2618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086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DF7DF"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75CAFF7A"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746CBF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D3C7E2"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1A7F64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9FDF1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3DE193"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03AB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D8BB4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956D1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8693C0"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14DEED6B"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5F4283E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20C392C"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29FA10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54C4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16393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39EA17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A536F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94D76" w14:textId="77777777" w:rsidR="00DD6D98" w:rsidRPr="009901C4" w:rsidRDefault="00701FFA" w:rsidP="00DD6D98">
            <w:pPr>
              <w:pStyle w:val="AttributeTableBody"/>
              <w:rPr>
                <w:rStyle w:val="HyperlinkTable"/>
                <w:noProof/>
              </w:rPr>
            </w:pPr>
            <w:hyperlink r:id="rId143"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095D6B28"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5FE4955A"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396E926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CADF1B"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2DDCC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F74AB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FAD46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FB45A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FCD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496D4"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37B101E"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13262538"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447166D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1F3A16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A83F5C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811A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4A2F6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9084B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4318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10B92D" w14:textId="77777777" w:rsidR="00DD6D98" w:rsidRPr="009901C4" w:rsidRDefault="00701FFA" w:rsidP="00DD6D98">
            <w:pPr>
              <w:pStyle w:val="AttributeTableBody"/>
              <w:rPr>
                <w:rStyle w:val="HyperlinkTable"/>
                <w:noProof/>
              </w:rPr>
            </w:pPr>
            <w:hyperlink r:id="rId144"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7F9CCDC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3D8F7B13" w14:textId="77777777" w:rsidR="00DD6D98" w:rsidRPr="009901C4" w:rsidRDefault="00DD6D98" w:rsidP="00DD6D98">
            <w:pPr>
              <w:pStyle w:val="AttributeTableBody"/>
              <w:jc w:val="left"/>
              <w:rPr>
                <w:noProof/>
              </w:rPr>
            </w:pPr>
            <w:r w:rsidRPr="009901C4">
              <w:rPr>
                <w:noProof/>
              </w:rPr>
              <w:t>Product Problem</w:t>
            </w:r>
          </w:p>
        </w:tc>
      </w:tr>
      <w:tr w:rsidR="00B07676" w:rsidRPr="00D00BBD" w14:paraId="535F602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2FEE7"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579B1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9FE21A"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48B1C1E8"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668BF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B88FE4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3190C2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8C972C"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41902EC7"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2FE1C6A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F9C764"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6562F2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FA90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93A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373FAE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6DB98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742833" w14:textId="77777777" w:rsidR="00DD6D98" w:rsidRPr="009901C4" w:rsidRDefault="00701FFA" w:rsidP="00DD6D98">
            <w:pPr>
              <w:pStyle w:val="AttributeTableBody"/>
              <w:rPr>
                <w:rStyle w:val="HyperlinkTable"/>
                <w:noProof/>
              </w:rPr>
            </w:pPr>
            <w:hyperlink r:id="rId145"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1A36D511"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4498AAEB"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241FA4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38DA605"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C26C2A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05E9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DF21C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203D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1EC6E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5AAFC0"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10155B5A"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1E5E5640"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DCEEB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D0308BE"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87355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B3B3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13FE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D2E23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E0BBC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3AEC9D" w14:textId="77777777" w:rsidR="00DD6D98" w:rsidRPr="009901C4" w:rsidRDefault="00701FFA" w:rsidP="00DD6D98">
            <w:pPr>
              <w:pStyle w:val="AttributeTableBody"/>
              <w:rPr>
                <w:rStyle w:val="HyperlinkTable"/>
                <w:noProof/>
              </w:rPr>
            </w:pPr>
            <w:hyperlink r:id="rId146"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0693EFFF"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746ABC83"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5C73A6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6233EE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1300E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F49D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B01B1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50C09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CFFD9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15F27"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25EC4352"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73DF66B2"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3736DB1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BC9AB5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62C012C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7D9E6AF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7B32F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E5E28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533E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80F575" w14:textId="77777777" w:rsidR="00DD6D98" w:rsidRPr="009901C4" w:rsidRDefault="00701FFA" w:rsidP="00DD6D98">
            <w:pPr>
              <w:pStyle w:val="AttributeTableBody"/>
              <w:rPr>
                <w:rStyle w:val="HyperlinkTable"/>
                <w:noProof/>
              </w:rPr>
            </w:pPr>
            <w:hyperlink r:id="rId147"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475556E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2FF3CE1C"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684489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0EAA9"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42B72A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DE2B0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24A232"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56F5A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EB7C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133F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6AEB2"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41189CCF"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1B16B6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851DEE0"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7DFF8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4F873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02960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24276F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DAB53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664CDB" w14:textId="77777777" w:rsidR="00DD6D98" w:rsidRPr="009901C4" w:rsidRDefault="00701FFA" w:rsidP="00DD6D98">
            <w:pPr>
              <w:pStyle w:val="AttributeTableBody"/>
              <w:rPr>
                <w:rStyle w:val="HyperlinkTable"/>
                <w:noProof/>
              </w:rPr>
            </w:pPr>
            <w:hyperlink r:id="rId148"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69F339D"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548C07DE"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4668586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765ACD"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44865D5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71B797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3D672B"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DABB4F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4A21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5A7DD" w14:textId="77777777" w:rsidR="00DD6D98" w:rsidRPr="009901C4" w:rsidRDefault="00701FFA" w:rsidP="00DD6D98">
            <w:pPr>
              <w:pStyle w:val="AttributeTableBody"/>
              <w:rPr>
                <w:rStyle w:val="HyperlinkTable"/>
                <w:noProof/>
              </w:rPr>
            </w:pPr>
            <w:hyperlink r:id="rId149"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6577AA"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31AC9F4F"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37C7206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14B5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318869CE"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594FE3E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E69CC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219A7A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40B8CF"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16FEB7A4" w14:textId="77777777" w:rsidR="00DD6D98" w:rsidRPr="009901C4" w:rsidRDefault="00701FFA" w:rsidP="00DD6D98">
            <w:pPr>
              <w:pStyle w:val="AttributeTableBody"/>
              <w:rPr>
                <w:rStyle w:val="HyperlinkTable"/>
                <w:noProof/>
              </w:rPr>
            </w:pPr>
            <w:hyperlink r:id="rId150"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44D7CB45"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259DF4DA"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0AC1C8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D337ED0"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B94D883"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4843099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D46E6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69D33B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D712A9"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0F3A2EE" w14:textId="77777777" w:rsidR="00DD6D98" w:rsidRPr="009901C4" w:rsidRDefault="00701FFA" w:rsidP="00DD6D98">
            <w:pPr>
              <w:pStyle w:val="AttributeTableBody"/>
              <w:rPr>
                <w:rStyle w:val="HyperlinkTable"/>
                <w:noProof/>
              </w:rPr>
            </w:pPr>
            <w:hyperlink r:id="rId151"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0DBE4D85"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58B09E9D"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2AB3A99"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7420DAF" w14:textId="77777777"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single" w:sz="4" w:space="0" w:color="auto"/>
              <w:right w:val="nil"/>
            </w:tcBorders>
            <w:shd w:val="clear" w:color="auto" w:fill="FFFFFF"/>
          </w:tcPr>
          <w:p w14:paraId="4C13D3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2FB543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7E1AB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07705D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CD0F82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77CC2DC7" w14:textId="77777777" w:rsidR="00DD6D98" w:rsidRPr="009901C4" w:rsidRDefault="00701FFA" w:rsidP="00DD6D98">
            <w:pPr>
              <w:pStyle w:val="AttributeTableBody"/>
              <w:rPr>
                <w:rStyle w:val="HyperlinkTable"/>
                <w:noProof/>
              </w:rPr>
            </w:pPr>
            <w:hyperlink r:id="rId152"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6F052E31"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34C9F43B" w14:textId="77777777" w:rsidR="00DD6D98" w:rsidRPr="009901C4" w:rsidRDefault="00DD6D98" w:rsidP="00DD6D98">
            <w:pPr>
              <w:pStyle w:val="AttributeTableBody"/>
              <w:jc w:val="left"/>
              <w:rPr>
                <w:noProof/>
              </w:rPr>
            </w:pPr>
            <w:r w:rsidRPr="009901C4">
              <w:rPr>
                <w:noProof/>
              </w:rPr>
              <w:t>Indirect Exposure Mechanism</w:t>
            </w:r>
          </w:p>
        </w:tc>
      </w:tr>
    </w:tbl>
    <w:p w14:paraId="3DF3DE24" w14:textId="77777777" w:rsidR="00DD6D98" w:rsidRPr="009901C4" w:rsidRDefault="00DD6D98" w:rsidP="00182B11">
      <w:pPr>
        <w:pStyle w:val="Heading4"/>
        <w:rPr>
          <w:noProof/>
        </w:rPr>
      </w:pPr>
      <w:bookmarkStart w:id="1608" w:name="_Toc532896222"/>
      <w:bookmarkStart w:id="1609" w:name="_Toc246034"/>
      <w:r w:rsidRPr="00182B11">
        <w:t>PCR</w:t>
      </w:r>
      <w:r w:rsidRPr="009901C4">
        <w:rPr>
          <w:noProof/>
        </w:rPr>
        <w:t xml:space="preserve"> field definitions</w:t>
      </w:r>
      <w:bookmarkEnd w:id="1608"/>
      <w:bookmarkEnd w:id="1609"/>
      <w:r w:rsidRPr="009901C4">
        <w:rPr>
          <w:noProof/>
        </w:rPr>
        <w:fldChar w:fldCharType="begin"/>
      </w:r>
      <w:r w:rsidRPr="009901C4">
        <w:rPr>
          <w:noProof/>
        </w:rPr>
        <w:instrText xml:space="preserve"> XE "PCR - data element definitions" </w:instrText>
      </w:r>
      <w:r w:rsidRPr="009901C4">
        <w:rPr>
          <w:noProof/>
        </w:rPr>
        <w:fldChar w:fldCharType="end"/>
      </w:r>
      <w:bookmarkStart w:id="1610" w:name="_Toc234055955"/>
      <w:bookmarkEnd w:id="1610"/>
    </w:p>
    <w:p w14:paraId="4F9DEDC2" w14:textId="77777777" w:rsidR="00DD6D98" w:rsidRPr="009901C4" w:rsidRDefault="00DD6D98" w:rsidP="00182B11">
      <w:pPr>
        <w:pStyle w:val="Heading4"/>
        <w:rPr>
          <w:noProof/>
        </w:rPr>
      </w:pPr>
      <w:bookmarkStart w:id="1611" w:name="_Toc532896223"/>
      <w:bookmarkStart w:id="1612"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11"/>
      <w:bookmarkEnd w:id="1612"/>
    </w:p>
    <w:p w14:paraId="78B70DC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98977C"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5F84430" w14:textId="77777777" w:rsidR="00DD6D98" w:rsidRPr="009901C4" w:rsidRDefault="00DD6D98" w:rsidP="00182B11">
      <w:pPr>
        <w:pStyle w:val="Heading4"/>
        <w:rPr>
          <w:noProof/>
        </w:rPr>
      </w:pPr>
      <w:bookmarkStart w:id="1613" w:name="_Toc532896224"/>
      <w:bookmarkStart w:id="1614"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3"/>
      <w:bookmarkEnd w:id="1614"/>
    </w:p>
    <w:p w14:paraId="505CE4F7"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3" w:anchor="HL70249" w:history="1">
        <w:r>
          <w:rPr>
            <w:rStyle w:val="HyperlinkText"/>
            <w:noProof/>
          </w:rPr>
          <w:t>User-defined Table 0249 – Generic Product</w:t>
        </w:r>
      </w:hyperlink>
      <w:r w:rsidRPr="009901C4">
        <w:rPr>
          <w:noProof/>
        </w:rPr>
        <w:t xml:space="preserve"> for suggested values.</w:t>
      </w:r>
    </w:p>
    <w:p w14:paraId="16C8B791" w14:textId="77777777" w:rsidR="00DD6D98" w:rsidRPr="009901C4" w:rsidRDefault="00DD6D98" w:rsidP="00182B11">
      <w:pPr>
        <w:pStyle w:val="Heading4"/>
        <w:rPr>
          <w:noProof/>
        </w:rPr>
      </w:pPr>
      <w:bookmarkStart w:id="1615" w:name="HL70249"/>
      <w:bookmarkStart w:id="1616" w:name="_Toc234055958"/>
      <w:bookmarkStart w:id="1617" w:name="_Toc234055963"/>
      <w:bookmarkStart w:id="1618" w:name="_Toc532896225"/>
      <w:bookmarkStart w:id="1619" w:name="_Toc246037"/>
      <w:bookmarkEnd w:id="1615"/>
      <w:bookmarkEnd w:id="1616"/>
      <w:bookmarkEnd w:id="1617"/>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8"/>
      <w:bookmarkEnd w:id="1619"/>
    </w:p>
    <w:p w14:paraId="2D36F5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6FD9C3"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4E01D3AC" w14:textId="77777777" w:rsidR="00DD6D98" w:rsidRPr="009901C4" w:rsidRDefault="00DD6D98" w:rsidP="00182B11">
      <w:pPr>
        <w:pStyle w:val="Heading4"/>
        <w:rPr>
          <w:noProof/>
        </w:rPr>
      </w:pPr>
      <w:bookmarkStart w:id="1620" w:name="_Toc532896226"/>
      <w:bookmarkStart w:id="1621"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20"/>
      <w:bookmarkEnd w:id="1621"/>
    </w:p>
    <w:p w14:paraId="3722526A" w14:textId="77777777" w:rsidR="00DD6D98" w:rsidRDefault="00DD6D98" w:rsidP="00DD6D98">
      <w:pPr>
        <w:pStyle w:val="Components"/>
      </w:pPr>
      <w:r>
        <w:t>Components:  &lt;Quantity (NM)&gt; ^ &lt;Units (CWE)&gt;</w:t>
      </w:r>
    </w:p>
    <w:p w14:paraId="3AC079AF"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090BDD" w14:textId="77777777" w:rsidR="00DD6D98" w:rsidRPr="009901C4" w:rsidRDefault="00DD6D98" w:rsidP="00DD6D98">
      <w:pPr>
        <w:pStyle w:val="NormalIndented"/>
        <w:rPr>
          <w:noProof/>
        </w:rPr>
      </w:pPr>
      <w:r w:rsidRPr="009901C4">
        <w:rPr>
          <w:noProof/>
        </w:rPr>
        <w:t xml:space="preserve">Definition:  This field represents the total duration of therapy with product listed.  The treatment at the current dose and schedule are indicted in the quantity timing attribute of the RXE segment but the patient </w:t>
      </w:r>
      <w:r w:rsidRPr="009901C4">
        <w:rPr>
          <w:noProof/>
        </w:rPr>
        <w:lastRenderedPageBreak/>
        <w:t>may have been treated for some time previously at a different dose or on a different schedule.  The quantity in the second component of the CQ should be a time quantity.</w:t>
      </w:r>
    </w:p>
    <w:p w14:paraId="4718D63B" w14:textId="77777777" w:rsidR="00DD6D98" w:rsidRPr="009901C4" w:rsidRDefault="00DD6D98" w:rsidP="00182B11">
      <w:pPr>
        <w:pStyle w:val="Heading4"/>
        <w:rPr>
          <w:noProof/>
        </w:rPr>
      </w:pPr>
      <w:bookmarkStart w:id="1622" w:name="_Toc532896227"/>
      <w:bookmarkStart w:id="1623"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22"/>
      <w:bookmarkEnd w:id="1623"/>
    </w:p>
    <w:p w14:paraId="1EDF7113" w14:textId="77777777" w:rsidR="00DD6D98" w:rsidRPr="009901C4" w:rsidRDefault="00DD6D98" w:rsidP="00DD6D98">
      <w:pPr>
        <w:pStyle w:val="NormalIndented"/>
        <w:rPr>
          <w:noProof/>
        </w:rPr>
      </w:pPr>
      <w:r w:rsidRPr="009901C4">
        <w:rPr>
          <w:noProof/>
        </w:rPr>
        <w:t>Definition:  This field indicates the date the product was manufactured.</w:t>
      </w:r>
    </w:p>
    <w:p w14:paraId="7D019EFF" w14:textId="77777777" w:rsidR="00DD6D98" w:rsidRPr="009901C4" w:rsidRDefault="00DD6D98" w:rsidP="00182B11">
      <w:pPr>
        <w:pStyle w:val="Heading4"/>
        <w:rPr>
          <w:noProof/>
        </w:rPr>
      </w:pPr>
      <w:bookmarkStart w:id="1624" w:name="_Toc532896228"/>
      <w:bookmarkStart w:id="1625"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4"/>
      <w:bookmarkEnd w:id="1625"/>
    </w:p>
    <w:p w14:paraId="423D8636"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4D529CE8" w14:textId="77777777" w:rsidR="00DD6D98" w:rsidRPr="009901C4" w:rsidRDefault="00DD6D98" w:rsidP="00182B11">
      <w:pPr>
        <w:pStyle w:val="Heading4"/>
        <w:rPr>
          <w:noProof/>
        </w:rPr>
      </w:pPr>
      <w:bookmarkStart w:id="1626" w:name="_Toc532896229"/>
      <w:bookmarkStart w:id="1627"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6"/>
      <w:bookmarkEnd w:id="1627"/>
    </w:p>
    <w:p w14:paraId="755A6192"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275E1075" w14:textId="77777777" w:rsidR="00DD6D98" w:rsidRPr="009901C4" w:rsidRDefault="00DD6D98" w:rsidP="00182B11">
      <w:pPr>
        <w:pStyle w:val="Heading4"/>
        <w:rPr>
          <w:noProof/>
        </w:rPr>
      </w:pPr>
      <w:bookmarkStart w:id="1628" w:name="_Toc532896230"/>
      <w:bookmarkStart w:id="1629"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8"/>
      <w:bookmarkEnd w:id="1629"/>
    </w:p>
    <w:p w14:paraId="5EAA1A11"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3EB6D58B" w14:textId="77777777" w:rsidR="00DD6D98" w:rsidRPr="009901C4" w:rsidRDefault="00DD6D98" w:rsidP="00182B11">
      <w:pPr>
        <w:pStyle w:val="Heading4"/>
        <w:rPr>
          <w:noProof/>
        </w:rPr>
      </w:pPr>
      <w:bookmarkStart w:id="1630" w:name="_Toc532896231"/>
      <w:bookmarkStart w:id="1631"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30"/>
      <w:bookmarkEnd w:id="1631"/>
    </w:p>
    <w:p w14:paraId="072B076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C775A0"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4"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36F83CFD" w14:textId="77777777" w:rsidR="00DD6D98" w:rsidRPr="009901C4" w:rsidRDefault="00DD6D98" w:rsidP="00182B11">
      <w:pPr>
        <w:pStyle w:val="Heading4"/>
        <w:rPr>
          <w:noProof/>
        </w:rPr>
      </w:pPr>
      <w:bookmarkStart w:id="1632" w:name="HL70244"/>
      <w:bookmarkStart w:id="1633" w:name="_Toc234055974"/>
      <w:bookmarkStart w:id="1634" w:name="_Toc234055979"/>
      <w:bookmarkStart w:id="1635" w:name="_Toc532896232"/>
      <w:bookmarkStart w:id="1636" w:name="_Toc246044"/>
      <w:bookmarkEnd w:id="1632"/>
      <w:bookmarkEnd w:id="1633"/>
      <w:bookmarkEnd w:id="1634"/>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5"/>
      <w:bookmarkEnd w:id="1636"/>
    </w:p>
    <w:p w14:paraId="6C4882C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CE40CC"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67989B9D" w14:textId="77777777" w:rsidR="00DD6D98" w:rsidRPr="009901C4" w:rsidRDefault="00DD6D98" w:rsidP="00182B11">
      <w:pPr>
        <w:pStyle w:val="Heading4"/>
        <w:rPr>
          <w:noProof/>
        </w:rPr>
      </w:pPr>
      <w:bookmarkStart w:id="1637" w:name="_Toc532896233"/>
      <w:bookmarkStart w:id="1638"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7"/>
      <w:bookmarkEnd w:id="1638"/>
    </w:p>
    <w:p w14:paraId="6496B7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FCC982"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5"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70CB2324" w14:textId="77777777" w:rsidR="00DD6D98" w:rsidRPr="009901C4" w:rsidRDefault="00DD6D98" w:rsidP="00182B11">
      <w:pPr>
        <w:pStyle w:val="Heading4"/>
        <w:rPr>
          <w:noProof/>
        </w:rPr>
      </w:pPr>
      <w:bookmarkStart w:id="1639" w:name="HL70245"/>
      <w:bookmarkStart w:id="1640" w:name="_Toc234055990"/>
      <w:bookmarkStart w:id="1641" w:name="_Toc234055992"/>
      <w:bookmarkStart w:id="1642" w:name="_Toc532896234"/>
      <w:bookmarkStart w:id="1643" w:name="_Toc246046"/>
      <w:bookmarkEnd w:id="1639"/>
      <w:bookmarkEnd w:id="1640"/>
      <w:bookmarkEnd w:id="1641"/>
      <w:r w:rsidRPr="009901C4">
        <w:rPr>
          <w:noProof/>
        </w:rPr>
        <w:lastRenderedPageBreak/>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42"/>
      <w:bookmarkEnd w:id="1643"/>
    </w:p>
    <w:p w14:paraId="3C100EA5"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4F0E9F71" w14:textId="77777777" w:rsidR="00DD6D98" w:rsidRPr="009901C4" w:rsidRDefault="00DD6D98" w:rsidP="00182B11">
      <w:pPr>
        <w:pStyle w:val="Heading4"/>
        <w:rPr>
          <w:noProof/>
        </w:rPr>
      </w:pPr>
      <w:bookmarkStart w:id="1644" w:name="_Toc532896235"/>
      <w:bookmarkStart w:id="1645"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4"/>
      <w:bookmarkEnd w:id="1645"/>
    </w:p>
    <w:p w14:paraId="7F07812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F36DFE"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6"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5ECF9099" w14:textId="77777777" w:rsidR="00DD6D98" w:rsidRPr="009901C4" w:rsidRDefault="00DD6D98" w:rsidP="00182B11">
      <w:pPr>
        <w:pStyle w:val="Heading4"/>
        <w:rPr>
          <w:noProof/>
        </w:rPr>
      </w:pPr>
      <w:bookmarkStart w:id="1646" w:name="HL70246"/>
      <w:bookmarkStart w:id="1647" w:name="_Toc234055996"/>
      <w:bookmarkStart w:id="1648" w:name="_Toc234056001"/>
      <w:bookmarkStart w:id="1649" w:name="_Toc532896236"/>
      <w:bookmarkStart w:id="1650" w:name="_Toc246048"/>
      <w:bookmarkEnd w:id="1646"/>
      <w:bookmarkEnd w:id="1647"/>
      <w:bookmarkEnd w:id="1648"/>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9"/>
      <w:bookmarkEnd w:id="1650"/>
    </w:p>
    <w:p w14:paraId="5BEB29E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7B45BF6"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0D38D7AB" w14:textId="77777777" w:rsidR="00DD6D98" w:rsidRPr="009901C4" w:rsidRDefault="00DD6D98" w:rsidP="00182B11">
      <w:pPr>
        <w:pStyle w:val="Heading4"/>
        <w:rPr>
          <w:noProof/>
        </w:rPr>
      </w:pPr>
      <w:bookmarkStart w:id="1651" w:name="_Toc532896237"/>
      <w:bookmarkStart w:id="1652"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51"/>
      <w:bookmarkEnd w:id="1652"/>
    </w:p>
    <w:p w14:paraId="58B672C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A5EAE02"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7" w:anchor="HL70247" w:history="1">
        <w:r>
          <w:rPr>
            <w:rStyle w:val="HyperlinkText"/>
            <w:noProof/>
          </w:rPr>
          <w:t>HL7 Table 0247 - Status of Evaluation</w:t>
        </w:r>
      </w:hyperlink>
      <w:r w:rsidRPr="009901C4">
        <w:rPr>
          <w:noProof/>
        </w:rPr>
        <w:t xml:space="preserve"> for valid values.</w:t>
      </w:r>
    </w:p>
    <w:p w14:paraId="4D4681E1" w14:textId="77777777" w:rsidR="00DD6D98" w:rsidRPr="009901C4" w:rsidRDefault="00DD6D98" w:rsidP="00182B11">
      <w:pPr>
        <w:pStyle w:val="Heading4"/>
        <w:rPr>
          <w:noProof/>
        </w:rPr>
      </w:pPr>
      <w:bookmarkStart w:id="1653" w:name="HL70247"/>
      <w:bookmarkStart w:id="1654" w:name="_Toc234056007"/>
      <w:bookmarkStart w:id="1655" w:name="_Toc532896238"/>
      <w:bookmarkStart w:id="1656" w:name="_Toc246050"/>
      <w:bookmarkEnd w:id="1653"/>
      <w:bookmarkEnd w:id="1654"/>
      <w:r w:rsidRPr="009901C4">
        <w:rPr>
          <w:noProof/>
        </w:rPr>
        <w:lastRenderedPageBreak/>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5"/>
      <w:bookmarkEnd w:id="1656"/>
    </w:p>
    <w:p w14:paraId="24F177F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934545"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52D55769" w14:textId="77777777" w:rsidR="00DD6D98" w:rsidRPr="009901C4" w:rsidRDefault="00DD6D98" w:rsidP="00182B11">
      <w:pPr>
        <w:pStyle w:val="Heading4"/>
        <w:rPr>
          <w:noProof/>
        </w:rPr>
      </w:pPr>
      <w:bookmarkStart w:id="1657" w:name="_Toc532896239"/>
      <w:bookmarkStart w:id="1658"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7"/>
      <w:bookmarkEnd w:id="1658"/>
    </w:p>
    <w:p w14:paraId="5D872DD6"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8" w:anchor="HL70248" w:history="1">
        <w:r>
          <w:rPr>
            <w:rStyle w:val="HyperlinkText"/>
            <w:noProof/>
          </w:rPr>
          <w:t>HL7 Table 0248 - Product Source</w:t>
        </w:r>
      </w:hyperlink>
      <w:r w:rsidRPr="009901C4">
        <w:rPr>
          <w:noProof/>
        </w:rPr>
        <w:t xml:space="preserve"> for valid values.</w:t>
      </w:r>
    </w:p>
    <w:p w14:paraId="25F64AA7" w14:textId="77777777" w:rsidR="00DD6D98" w:rsidRPr="009901C4" w:rsidRDefault="00DD6D98" w:rsidP="00182B11">
      <w:pPr>
        <w:pStyle w:val="Heading4"/>
        <w:rPr>
          <w:noProof/>
        </w:rPr>
      </w:pPr>
      <w:bookmarkStart w:id="1659" w:name="HL70248"/>
      <w:bookmarkStart w:id="1660" w:name="_Toc234056062"/>
      <w:bookmarkStart w:id="1661" w:name="_Toc532896240"/>
      <w:bookmarkStart w:id="1662" w:name="_Toc246052"/>
      <w:bookmarkEnd w:id="1659"/>
      <w:bookmarkEnd w:id="1660"/>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61"/>
      <w:bookmarkEnd w:id="1662"/>
    </w:p>
    <w:p w14:paraId="749AAF53"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D44E801" w14:textId="77777777" w:rsidR="00DD6D98" w:rsidRPr="009901C4" w:rsidRDefault="00DD6D98" w:rsidP="00182B11">
      <w:pPr>
        <w:pStyle w:val="Heading4"/>
        <w:rPr>
          <w:noProof/>
        </w:rPr>
      </w:pPr>
      <w:bookmarkStart w:id="1663" w:name="_Toc532896241"/>
      <w:bookmarkStart w:id="1664"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3"/>
      <w:bookmarkEnd w:id="1664"/>
    </w:p>
    <w:p w14:paraId="07855B17"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59" w:anchor="HL70242" w:history="1">
        <w:r>
          <w:rPr>
            <w:rStyle w:val="HyperlinkText"/>
            <w:noProof/>
          </w:rPr>
          <w:t>HL7 Table 0242 - Primary Observer's Qualification</w:t>
        </w:r>
      </w:hyperlink>
      <w:r w:rsidRPr="009901C4">
        <w:rPr>
          <w:noProof/>
        </w:rPr>
        <w:t xml:space="preserve"> for valid values.</w:t>
      </w:r>
    </w:p>
    <w:p w14:paraId="2204240D" w14:textId="77777777" w:rsidR="00DD6D98" w:rsidRPr="009901C4" w:rsidRDefault="00DD6D98" w:rsidP="00182B11">
      <w:pPr>
        <w:pStyle w:val="Heading4"/>
        <w:rPr>
          <w:noProof/>
        </w:rPr>
      </w:pPr>
      <w:bookmarkStart w:id="1665" w:name="_Toc532896242"/>
      <w:bookmarkStart w:id="1666"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5"/>
      <w:bookmarkEnd w:id="1666"/>
    </w:p>
    <w:p w14:paraId="13E7BE06"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0" w:anchor="HL70250" w:history="1">
        <w:r>
          <w:rPr>
            <w:rStyle w:val="HyperlinkText"/>
            <w:noProof/>
          </w:rPr>
          <w:t>HL7 Table 0250 - Relatedness Assessment</w:t>
        </w:r>
      </w:hyperlink>
      <w:r w:rsidRPr="009901C4">
        <w:rPr>
          <w:noProof/>
        </w:rPr>
        <w:t xml:space="preserve"> for valid values.</w:t>
      </w:r>
    </w:p>
    <w:p w14:paraId="3C71A19B" w14:textId="77777777" w:rsidR="00DD6D98" w:rsidRPr="009901C4" w:rsidRDefault="00DD6D98" w:rsidP="00182B11">
      <w:pPr>
        <w:pStyle w:val="Heading4"/>
        <w:rPr>
          <w:noProof/>
        </w:rPr>
      </w:pPr>
      <w:bookmarkStart w:id="1667" w:name="HL70250"/>
      <w:bookmarkStart w:id="1668" w:name="_Toc234056086"/>
      <w:bookmarkStart w:id="1669" w:name="_Toc532896243"/>
      <w:bookmarkStart w:id="1670" w:name="_Toc246055"/>
      <w:bookmarkEnd w:id="1667"/>
      <w:bookmarkEnd w:id="1668"/>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9"/>
      <w:bookmarkEnd w:id="1670"/>
    </w:p>
    <w:p w14:paraId="6E517E57"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1" w:anchor="HL70251" w:history="1">
        <w:r>
          <w:rPr>
            <w:rStyle w:val="HyperlinkText"/>
            <w:noProof/>
          </w:rPr>
          <w:t>HL7 Table 0251 - Action Taken in Response to the Event</w:t>
        </w:r>
      </w:hyperlink>
      <w:r w:rsidRPr="009901C4">
        <w:rPr>
          <w:noProof/>
        </w:rPr>
        <w:t xml:space="preserve"> for valid values.</w:t>
      </w:r>
    </w:p>
    <w:p w14:paraId="4768B0F0" w14:textId="77777777" w:rsidR="00DD6D98" w:rsidRPr="009901C4" w:rsidRDefault="00DD6D98" w:rsidP="00182B11">
      <w:pPr>
        <w:pStyle w:val="Heading4"/>
        <w:rPr>
          <w:noProof/>
        </w:rPr>
      </w:pPr>
      <w:bookmarkStart w:id="1671" w:name="HL70251"/>
      <w:bookmarkStart w:id="1672" w:name="_Toc234056112"/>
      <w:bookmarkStart w:id="1673" w:name="_Toc532896244"/>
      <w:bookmarkStart w:id="1674" w:name="_Toc246056"/>
      <w:bookmarkEnd w:id="1671"/>
      <w:bookmarkEnd w:id="1672"/>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3"/>
      <w:bookmarkEnd w:id="1674"/>
    </w:p>
    <w:p w14:paraId="1658BF3B"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2"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65ACFE51" w14:textId="77777777" w:rsidR="00DD6D98" w:rsidRPr="009901C4" w:rsidRDefault="00DD6D98" w:rsidP="00182B11">
      <w:pPr>
        <w:pStyle w:val="Heading4"/>
        <w:rPr>
          <w:noProof/>
        </w:rPr>
      </w:pPr>
      <w:bookmarkStart w:id="1675" w:name="HL70252"/>
      <w:bookmarkStart w:id="1676" w:name="_Toc234056142"/>
      <w:bookmarkStart w:id="1677" w:name="_Toc532896245"/>
      <w:bookmarkStart w:id="1678" w:name="_Toc246057"/>
      <w:bookmarkEnd w:id="1675"/>
      <w:bookmarkEnd w:id="1676"/>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7"/>
      <w:bookmarkEnd w:id="1678"/>
    </w:p>
    <w:p w14:paraId="38A558FF"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3"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3A53F3DF" w14:textId="77777777" w:rsidR="00DD6D98" w:rsidRPr="009901C4" w:rsidRDefault="00DD6D98" w:rsidP="00182B11">
      <w:pPr>
        <w:pStyle w:val="Heading3"/>
        <w:rPr>
          <w:noProof/>
        </w:rPr>
      </w:pPr>
      <w:bookmarkStart w:id="1679" w:name="HL70253"/>
      <w:bookmarkStart w:id="1680" w:name="_Toc234049154"/>
      <w:bookmarkStart w:id="1681" w:name="_Toc234051363"/>
      <w:bookmarkStart w:id="1682" w:name="_Toc234053005"/>
      <w:bookmarkStart w:id="1683" w:name="_Toc234056192"/>
      <w:bookmarkStart w:id="1684" w:name="_Toc234058113"/>
      <w:bookmarkStart w:id="1685" w:name="_Toc495952585"/>
      <w:bookmarkStart w:id="1686" w:name="_Toc532896246"/>
      <w:bookmarkStart w:id="1687" w:name="_Toc246058"/>
      <w:bookmarkStart w:id="1688" w:name="_Toc861890"/>
      <w:bookmarkStart w:id="1689" w:name="_Toc862894"/>
      <w:bookmarkStart w:id="1690" w:name="_Toc866883"/>
      <w:bookmarkStart w:id="1691" w:name="_Toc879992"/>
      <w:bookmarkStart w:id="1692" w:name="_Toc138585509"/>
      <w:bookmarkStart w:id="1693" w:name="_Toc234051388"/>
      <w:bookmarkStart w:id="1694" w:name="_Toc25653827"/>
      <w:bookmarkStart w:id="1695" w:name="_Toc359236325"/>
      <w:bookmarkEnd w:id="1679"/>
      <w:bookmarkEnd w:id="1680"/>
      <w:bookmarkEnd w:id="1681"/>
      <w:bookmarkEnd w:id="1682"/>
      <w:bookmarkEnd w:id="1683"/>
      <w:bookmarkEnd w:id="1684"/>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5"/>
      <w:bookmarkEnd w:id="1686"/>
      <w:bookmarkEnd w:id="1687"/>
      <w:bookmarkEnd w:id="1688"/>
      <w:bookmarkEnd w:id="1689"/>
      <w:bookmarkEnd w:id="1690"/>
      <w:bookmarkEnd w:id="1691"/>
      <w:bookmarkEnd w:id="1692"/>
      <w:bookmarkEnd w:id="1693"/>
      <w:bookmarkEnd w:id="1694"/>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41BF858F"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6B7386BA" w14:textId="77777777" w:rsidR="00DD6D98" w:rsidRPr="009901C4" w:rsidRDefault="00DD6D98" w:rsidP="00DD6D98">
      <w:pPr>
        <w:pStyle w:val="AttributeTableCaption"/>
        <w:rPr>
          <w:noProof/>
        </w:rPr>
      </w:pPr>
      <w:r w:rsidRPr="009901C4">
        <w:rPr>
          <w:noProof/>
        </w:rPr>
        <w:t>HL7 Attribute Table – PSH</w:t>
      </w:r>
      <w:bookmarkStart w:id="1696" w:name="PSH"/>
      <w:bookmarkEnd w:id="1696"/>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54C7DB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4A048E3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BD0F5E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A76668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B48FB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9E813C4"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74B0645"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43C4428"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70F8A20"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7A32AE0F" w14:textId="77777777" w:rsidR="00DD6D98" w:rsidRPr="009901C4" w:rsidRDefault="00DD6D98" w:rsidP="00DD6D98">
            <w:pPr>
              <w:pStyle w:val="AttributeTableHeader"/>
              <w:jc w:val="left"/>
              <w:rPr>
                <w:noProof/>
              </w:rPr>
            </w:pPr>
            <w:r w:rsidRPr="009901C4">
              <w:rPr>
                <w:noProof/>
              </w:rPr>
              <w:t>ELEMENT NAME</w:t>
            </w:r>
          </w:p>
        </w:tc>
      </w:tr>
      <w:tr w:rsidR="00B07676" w:rsidRPr="00D00BBD" w14:paraId="58FCA6E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280CB7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209C41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B33FA7"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369DB918"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5BD2ACE0"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3C3F017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270D6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3977C9"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50B55EA4" w14:textId="77777777" w:rsidR="00DD6D98" w:rsidRPr="009901C4" w:rsidRDefault="00DD6D98" w:rsidP="00DD6D98">
            <w:pPr>
              <w:pStyle w:val="AttributeTableBody"/>
              <w:jc w:val="left"/>
              <w:rPr>
                <w:noProof/>
              </w:rPr>
            </w:pPr>
            <w:r w:rsidRPr="009901C4">
              <w:rPr>
                <w:noProof/>
              </w:rPr>
              <w:t>Report Type</w:t>
            </w:r>
          </w:p>
        </w:tc>
      </w:tr>
      <w:tr w:rsidR="00B07676" w:rsidRPr="00D00BBD" w14:paraId="2A2ECF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9B9FEA"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052D6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A297C"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C1651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F4F60A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3AD6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32C18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386922"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3826238E"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102269C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CD2F4E"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3A9CA9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0CC4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DE88E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737F58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08D2A7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9CEE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028A0C"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1C76AEF3" w14:textId="77777777" w:rsidR="00DD6D98" w:rsidRPr="009901C4" w:rsidRDefault="00DD6D98" w:rsidP="00DD6D98">
            <w:pPr>
              <w:pStyle w:val="AttributeTableBody"/>
              <w:jc w:val="left"/>
              <w:rPr>
                <w:noProof/>
              </w:rPr>
            </w:pPr>
            <w:r w:rsidRPr="009901C4">
              <w:rPr>
                <w:noProof/>
              </w:rPr>
              <w:t>Report Date</w:t>
            </w:r>
          </w:p>
        </w:tc>
      </w:tr>
      <w:tr w:rsidR="00B07676" w:rsidRPr="00D00BBD" w14:paraId="46C80F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340FEC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F7A68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FEC1F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64ACC0"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64411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53B3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A32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5315E"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0213A5B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79265F7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4132B86"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E796FC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C1CC5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C8A4C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866669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9C7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EE33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39C448"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5D2BECC0"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664B70D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029FACD"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58773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7607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17691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04279B1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E7534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6D90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3AA2ED"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4B891DDC"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5E72B47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735B65C"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2A1CC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7C5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960AC1"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0927491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2B82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DE4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73CFD4"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21F8BCE0"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6CD5C8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812F6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05B41B"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DB30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D3E2F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3B64B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76D6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1F2FC4" w14:textId="77777777" w:rsidR="00DD6D98" w:rsidRPr="009901C4" w:rsidRDefault="00701FFA" w:rsidP="00DD6D98">
            <w:pPr>
              <w:pStyle w:val="AttributeTableBody"/>
              <w:rPr>
                <w:rStyle w:val="HyperlinkTable"/>
                <w:noProof/>
              </w:rPr>
            </w:pPr>
            <w:hyperlink r:id="rId164"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74782F7E"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41C2E4F1"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41570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6FD26E"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CE8B2F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72C09"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7D141D7"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1D7B6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B819E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AB59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A25ACF"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6D827889"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34D8158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2F18D8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7D04E5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5B0E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386D0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4BCB71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6C88A4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6DA3F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389405"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00937ABB" w14:textId="77777777" w:rsidR="00DD6D98" w:rsidRPr="009901C4" w:rsidRDefault="00DD6D98" w:rsidP="00DD6D98">
            <w:pPr>
              <w:pStyle w:val="AttributeTableBody"/>
              <w:jc w:val="left"/>
              <w:rPr>
                <w:noProof/>
              </w:rPr>
            </w:pPr>
            <w:r w:rsidRPr="009901C4">
              <w:rPr>
                <w:noProof/>
              </w:rPr>
              <w:t>Quantity in Use</w:t>
            </w:r>
          </w:p>
        </w:tc>
      </w:tr>
      <w:tr w:rsidR="00B07676" w:rsidRPr="00D00BBD" w14:paraId="53AC87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BE9B5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B5AEA0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9D204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57F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29CB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7AC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36717" w14:textId="77777777" w:rsidR="00DD6D98" w:rsidRPr="009901C4" w:rsidRDefault="00701FFA" w:rsidP="00DD6D98">
            <w:pPr>
              <w:pStyle w:val="AttributeTableBody"/>
              <w:rPr>
                <w:rStyle w:val="HyperlinkTable"/>
                <w:noProof/>
              </w:rPr>
            </w:pPr>
            <w:hyperlink r:id="rId165"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3C6CE6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1CE9E2BF"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5E86FA8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CCCFE7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F49C8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AD4B4A"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F2E3C03"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C108A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76703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BB13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6AC40"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406ADC01"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61D168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455FDC"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F7B66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44F5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0804C0A2"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95EBC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269B6D4"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2C979D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94A484"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14782FE0"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7E45027E"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9A7FAE6"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7C51208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F5A7047"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5B92305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1254ECD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F0FDF22"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7EEFF70F"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6E6073D"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51B094B0"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387DA4D1" w14:textId="77777777" w:rsidR="00DD6D98" w:rsidRPr="009901C4" w:rsidRDefault="00DD6D98" w:rsidP="00182B11">
      <w:pPr>
        <w:pStyle w:val="Heading4"/>
        <w:rPr>
          <w:noProof/>
        </w:rPr>
      </w:pPr>
      <w:bookmarkStart w:id="1697" w:name="_Toc532896247"/>
      <w:bookmarkStart w:id="1698" w:name="_Toc246059"/>
      <w:r w:rsidRPr="009901C4">
        <w:rPr>
          <w:noProof/>
        </w:rPr>
        <w:t xml:space="preserve">PSH </w:t>
      </w:r>
      <w:r w:rsidRPr="00182B11">
        <w:t>field</w:t>
      </w:r>
      <w:r w:rsidRPr="009901C4">
        <w:rPr>
          <w:noProof/>
        </w:rPr>
        <w:t xml:space="preserve"> definitions</w:t>
      </w:r>
      <w:bookmarkEnd w:id="1697"/>
      <w:bookmarkEnd w:id="1698"/>
      <w:r w:rsidRPr="009901C4">
        <w:rPr>
          <w:noProof/>
        </w:rPr>
        <w:fldChar w:fldCharType="begin"/>
      </w:r>
      <w:r w:rsidRPr="009901C4">
        <w:rPr>
          <w:noProof/>
        </w:rPr>
        <w:instrText xml:space="preserve"> XE "PSH - data element definitions" </w:instrText>
      </w:r>
      <w:r w:rsidRPr="009901C4">
        <w:rPr>
          <w:noProof/>
        </w:rPr>
        <w:fldChar w:fldCharType="end"/>
      </w:r>
      <w:bookmarkStart w:id="1699" w:name="_Toc234056218"/>
      <w:bookmarkEnd w:id="1699"/>
    </w:p>
    <w:p w14:paraId="4728C84E" w14:textId="77777777" w:rsidR="00DD6D98" w:rsidRPr="009901C4" w:rsidRDefault="00DD6D98" w:rsidP="00182B11">
      <w:pPr>
        <w:pStyle w:val="Heading4"/>
        <w:rPr>
          <w:noProof/>
        </w:rPr>
      </w:pPr>
      <w:bookmarkStart w:id="1700" w:name="_Toc532896248"/>
      <w:bookmarkStart w:id="1701"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700"/>
      <w:bookmarkEnd w:id="1701"/>
    </w:p>
    <w:p w14:paraId="02994523"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4CFDF94D" w14:textId="77777777" w:rsidR="00DD6D98" w:rsidRPr="009901C4" w:rsidRDefault="00DD6D98" w:rsidP="00182B11">
      <w:pPr>
        <w:pStyle w:val="Heading4"/>
        <w:rPr>
          <w:noProof/>
        </w:rPr>
      </w:pPr>
      <w:bookmarkStart w:id="1702" w:name="_Toc532896249"/>
      <w:bookmarkStart w:id="1703"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702"/>
      <w:bookmarkEnd w:id="1703"/>
    </w:p>
    <w:p w14:paraId="4651D18C"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4BE0B8C8" w14:textId="77777777" w:rsidR="00DD6D98" w:rsidRPr="009901C4" w:rsidRDefault="00DD6D98" w:rsidP="00182B11">
      <w:pPr>
        <w:pStyle w:val="Heading4"/>
        <w:rPr>
          <w:noProof/>
        </w:rPr>
      </w:pPr>
      <w:bookmarkStart w:id="1704" w:name="_Toc532896250"/>
      <w:bookmarkStart w:id="1705"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4"/>
      <w:bookmarkEnd w:id="1705"/>
    </w:p>
    <w:p w14:paraId="071DB118" w14:textId="77777777" w:rsidR="00DD6D98" w:rsidRPr="009901C4" w:rsidRDefault="00DD6D98" w:rsidP="00DD6D98">
      <w:pPr>
        <w:pStyle w:val="NormalIndented"/>
        <w:rPr>
          <w:noProof/>
        </w:rPr>
      </w:pPr>
      <w:r w:rsidRPr="009901C4">
        <w:rPr>
          <w:noProof/>
        </w:rPr>
        <w:t>Definition:  This field contains the date as assigned by the sender.</w:t>
      </w:r>
    </w:p>
    <w:p w14:paraId="191F906E" w14:textId="77777777" w:rsidR="00DD6D98" w:rsidRPr="009901C4" w:rsidRDefault="00DD6D98" w:rsidP="00182B11">
      <w:pPr>
        <w:pStyle w:val="Heading4"/>
        <w:rPr>
          <w:noProof/>
        </w:rPr>
      </w:pPr>
      <w:bookmarkStart w:id="1706" w:name="_Toc532896251"/>
      <w:bookmarkStart w:id="1707"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6"/>
      <w:bookmarkEnd w:id="1707"/>
    </w:p>
    <w:p w14:paraId="6AF493F7"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3DD59ED" w14:textId="77777777" w:rsidR="00DD6D98" w:rsidRPr="009901C4" w:rsidRDefault="00DD6D98" w:rsidP="00182B11">
      <w:pPr>
        <w:pStyle w:val="Heading4"/>
        <w:rPr>
          <w:noProof/>
        </w:rPr>
      </w:pPr>
      <w:bookmarkStart w:id="1708" w:name="_Toc532896252"/>
      <w:bookmarkStart w:id="1709"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8"/>
      <w:bookmarkEnd w:id="1709"/>
    </w:p>
    <w:p w14:paraId="1DCFA1DB"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41811059" w14:textId="77777777" w:rsidR="00DD6D98" w:rsidRPr="009901C4" w:rsidRDefault="00DD6D98" w:rsidP="00182B11">
      <w:pPr>
        <w:pStyle w:val="Heading4"/>
        <w:rPr>
          <w:noProof/>
        </w:rPr>
      </w:pPr>
      <w:bookmarkStart w:id="1710" w:name="_Toc532896253"/>
      <w:bookmarkStart w:id="1711"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10"/>
      <w:bookmarkEnd w:id="1711"/>
    </w:p>
    <w:p w14:paraId="0F5CEC3E" w14:textId="77777777" w:rsidR="00DD6D98" w:rsidRDefault="00DD6D98" w:rsidP="00DD6D98">
      <w:pPr>
        <w:pStyle w:val="Components"/>
      </w:pPr>
      <w:r>
        <w:t>Components:  &lt;Quantity (NM)&gt; ^ &lt;Units (CWE)&gt;</w:t>
      </w:r>
    </w:p>
    <w:p w14:paraId="7ADFCC0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A42480" w14:textId="77777777" w:rsidR="00DD6D98" w:rsidRPr="009901C4" w:rsidRDefault="00DD6D98" w:rsidP="00DD6D98">
      <w:pPr>
        <w:pStyle w:val="NormalIndented"/>
        <w:rPr>
          <w:noProof/>
        </w:rPr>
      </w:pPr>
      <w:r w:rsidRPr="009901C4">
        <w:rPr>
          <w:noProof/>
        </w:rPr>
        <w:lastRenderedPageBreak/>
        <w:t>Definition:  This field is used to send the number of units of the product manufactured during the reporting interval.  The second component can be used to specify the units for the quantity.</w:t>
      </w:r>
    </w:p>
    <w:p w14:paraId="1219469A" w14:textId="77777777" w:rsidR="00DD6D98" w:rsidRPr="009901C4" w:rsidRDefault="00DD6D98" w:rsidP="00182B11">
      <w:pPr>
        <w:pStyle w:val="Heading4"/>
        <w:rPr>
          <w:noProof/>
        </w:rPr>
      </w:pPr>
      <w:bookmarkStart w:id="1712" w:name="_Toc532896254"/>
      <w:bookmarkStart w:id="1713"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12"/>
      <w:bookmarkEnd w:id="1713"/>
    </w:p>
    <w:p w14:paraId="6EB63E69" w14:textId="77777777" w:rsidR="00DD6D98" w:rsidRDefault="00DD6D98" w:rsidP="00DD6D98">
      <w:pPr>
        <w:pStyle w:val="Components"/>
      </w:pPr>
      <w:r>
        <w:t>Components:  &lt;Quantity (NM)&gt; ^ &lt;Units (CWE)&gt;</w:t>
      </w:r>
    </w:p>
    <w:p w14:paraId="60853263"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EADDB3"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7D47FEC8" w14:textId="77777777" w:rsidR="00DD6D98" w:rsidRPr="009901C4" w:rsidRDefault="00DD6D98" w:rsidP="00182B11">
      <w:pPr>
        <w:pStyle w:val="Heading4"/>
        <w:rPr>
          <w:noProof/>
        </w:rPr>
      </w:pPr>
      <w:bookmarkStart w:id="1714" w:name="_Toc532896255"/>
      <w:bookmarkStart w:id="1715"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4"/>
      <w:bookmarkEnd w:id="1715"/>
    </w:p>
    <w:p w14:paraId="4E062814"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6"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5D3C76FB" w14:textId="77777777" w:rsidR="00DD6D98" w:rsidRPr="009901C4" w:rsidRDefault="00DD6D98" w:rsidP="00182B11">
      <w:pPr>
        <w:pStyle w:val="Heading4"/>
        <w:rPr>
          <w:noProof/>
        </w:rPr>
      </w:pPr>
      <w:bookmarkStart w:id="1716" w:name="HL70329"/>
      <w:bookmarkStart w:id="1717" w:name="_Toc234056227"/>
      <w:bookmarkStart w:id="1718" w:name="_Toc532896256"/>
      <w:bookmarkStart w:id="1719" w:name="_Toc246068"/>
      <w:bookmarkEnd w:id="1716"/>
      <w:bookmarkEnd w:id="1717"/>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8"/>
      <w:bookmarkEnd w:id="1719"/>
    </w:p>
    <w:p w14:paraId="73AD74B7"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60638225" w14:textId="77777777" w:rsidR="00DD6D98" w:rsidRPr="009901C4" w:rsidRDefault="00DD6D98" w:rsidP="00182B11">
      <w:pPr>
        <w:pStyle w:val="Heading4"/>
        <w:rPr>
          <w:noProof/>
        </w:rPr>
      </w:pPr>
      <w:bookmarkStart w:id="1720" w:name="_Toc532896257"/>
      <w:bookmarkStart w:id="1721"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20"/>
      <w:bookmarkEnd w:id="1721"/>
    </w:p>
    <w:p w14:paraId="6484B469" w14:textId="77777777" w:rsidR="00DD6D98" w:rsidRDefault="00DD6D98" w:rsidP="00DD6D98">
      <w:pPr>
        <w:pStyle w:val="Components"/>
      </w:pPr>
      <w:r>
        <w:t>Components:  &lt;Quantity (NM)&gt; ^ &lt;Units (CWE)&gt;</w:t>
      </w:r>
    </w:p>
    <w:p w14:paraId="5209FA5B"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66992"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39CF130" w14:textId="77777777" w:rsidR="00DD6D98" w:rsidRPr="009901C4" w:rsidRDefault="00DD6D98" w:rsidP="00182B11">
      <w:pPr>
        <w:pStyle w:val="Heading4"/>
        <w:rPr>
          <w:noProof/>
        </w:rPr>
      </w:pPr>
      <w:bookmarkStart w:id="1722" w:name="_Toc532896258"/>
      <w:bookmarkStart w:id="1723"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22"/>
      <w:bookmarkEnd w:id="1723"/>
    </w:p>
    <w:p w14:paraId="26DD8E8A"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7" w:anchor="HL70329" w:history="1">
        <w:r>
          <w:rPr>
            <w:rStyle w:val="HyperlinkText"/>
            <w:noProof/>
          </w:rPr>
          <w:t>HL7 Table 0329 - Quantity Method</w:t>
        </w:r>
      </w:hyperlink>
      <w:r w:rsidRPr="009901C4">
        <w:rPr>
          <w:noProof/>
        </w:rPr>
        <w:t xml:space="preserve"> for valid values.</w:t>
      </w:r>
    </w:p>
    <w:p w14:paraId="1CB1FE48" w14:textId="77777777" w:rsidR="00DD6D98" w:rsidRPr="009901C4" w:rsidRDefault="00DD6D98" w:rsidP="00182B11">
      <w:pPr>
        <w:pStyle w:val="Heading4"/>
        <w:rPr>
          <w:noProof/>
        </w:rPr>
      </w:pPr>
      <w:bookmarkStart w:id="1724" w:name="_Toc532896259"/>
      <w:bookmarkStart w:id="1725"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4"/>
      <w:bookmarkEnd w:id="1725"/>
    </w:p>
    <w:p w14:paraId="7374C1D5"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613CF2A0" w14:textId="77777777" w:rsidR="00DD6D98" w:rsidRPr="009901C4" w:rsidRDefault="00DD6D98" w:rsidP="00182B11">
      <w:pPr>
        <w:pStyle w:val="Heading4"/>
        <w:rPr>
          <w:noProof/>
        </w:rPr>
      </w:pPr>
      <w:bookmarkStart w:id="1726" w:name="_Toc532896260"/>
      <w:bookmarkStart w:id="1727"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6"/>
      <w:bookmarkEnd w:id="1727"/>
    </w:p>
    <w:p w14:paraId="7A34D3D7"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57AFD8A3" w14:textId="77777777" w:rsidR="00DD6D98" w:rsidRPr="009901C4" w:rsidRDefault="00DD6D98" w:rsidP="00182B11">
      <w:pPr>
        <w:pStyle w:val="Heading4"/>
        <w:rPr>
          <w:noProof/>
        </w:rPr>
      </w:pPr>
      <w:bookmarkStart w:id="1728" w:name="_Toc532896261"/>
      <w:bookmarkStart w:id="1729" w:name="_Toc246073"/>
      <w:r w:rsidRPr="009901C4">
        <w:rPr>
          <w:noProof/>
        </w:rPr>
        <w:lastRenderedPageBreak/>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8"/>
      <w:bookmarkEnd w:id="1729"/>
    </w:p>
    <w:p w14:paraId="1016D709"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5744245F" w14:textId="77777777" w:rsidR="00DD6D98" w:rsidRPr="009901C4" w:rsidRDefault="00DD6D98" w:rsidP="00182B11">
      <w:pPr>
        <w:pStyle w:val="Heading3"/>
        <w:rPr>
          <w:noProof/>
        </w:rPr>
      </w:pPr>
      <w:bookmarkStart w:id="1730" w:name="_Toc495952586"/>
      <w:bookmarkStart w:id="1731" w:name="_Toc532896262"/>
      <w:bookmarkStart w:id="1732" w:name="_Toc246074"/>
      <w:bookmarkStart w:id="1733" w:name="_Toc861891"/>
      <w:bookmarkStart w:id="1734" w:name="_Toc862895"/>
      <w:bookmarkStart w:id="1735" w:name="_Toc866884"/>
      <w:bookmarkStart w:id="1736" w:name="_Toc879993"/>
      <w:bookmarkStart w:id="1737" w:name="_Toc138585510"/>
      <w:bookmarkStart w:id="1738" w:name="_Toc234051389"/>
      <w:bookmarkStart w:id="1739" w:name="_Toc25653828"/>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30"/>
      <w:bookmarkEnd w:id="1731"/>
      <w:bookmarkEnd w:id="1732"/>
      <w:bookmarkEnd w:id="1733"/>
      <w:bookmarkEnd w:id="1734"/>
      <w:bookmarkEnd w:id="1735"/>
      <w:bookmarkEnd w:id="1736"/>
      <w:bookmarkEnd w:id="1737"/>
      <w:bookmarkEnd w:id="1738"/>
      <w:bookmarkEnd w:id="1739"/>
    </w:p>
    <w:p w14:paraId="6C3441E0"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2BD027C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03A95F0"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B922134"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010BF0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D7D422F"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96112B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16CF7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221E6C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99FB610"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F18661F"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61289BA" w14:textId="77777777" w:rsidR="00DD6D98" w:rsidRPr="009901C4" w:rsidRDefault="00DD6D98" w:rsidP="00DD6D98">
            <w:pPr>
              <w:pStyle w:val="AttributeTableHeader"/>
              <w:jc w:val="left"/>
              <w:rPr>
                <w:noProof/>
              </w:rPr>
            </w:pPr>
            <w:r w:rsidRPr="009901C4">
              <w:rPr>
                <w:noProof/>
              </w:rPr>
              <w:t>ELEMENT NAME</w:t>
            </w:r>
          </w:p>
        </w:tc>
      </w:tr>
      <w:tr w:rsidR="00B07676" w:rsidRPr="00D00BBD" w14:paraId="61E92A6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296EB3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2CA33F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2391B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3DA025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0D99810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4F6C753"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A498B5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272D6A2"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5AA0B268"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4E69B6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0C9D77"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401B53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221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DA52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85FC3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62ADB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2EA739"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9D21C23"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7C8E29CD" w14:textId="77777777" w:rsidR="00DD6D98" w:rsidRPr="009901C4" w:rsidRDefault="00DD6D98" w:rsidP="00DD6D98">
            <w:pPr>
              <w:pStyle w:val="AttributeTableBody"/>
              <w:jc w:val="left"/>
              <w:rPr>
                <w:noProof/>
              </w:rPr>
            </w:pPr>
            <w:r w:rsidRPr="009901C4">
              <w:rPr>
                <w:noProof/>
              </w:rPr>
              <w:t>Country</w:t>
            </w:r>
          </w:p>
        </w:tc>
      </w:tr>
      <w:tr w:rsidR="00B07676" w:rsidRPr="00D00BBD" w14:paraId="24D171E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E58B79"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2489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C5BA8"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8E520F6"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E4A8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FEE93C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A83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84655E"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6D31A69B" w14:textId="77777777" w:rsidR="00DD6D98" w:rsidRPr="009901C4" w:rsidRDefault="00DD6D98" w:rsidP="00DD6D98">
            <w:pPr>
              <w:pStyle w:val="AttributeTableBody"/>
              <w:jc w:val="left"/>
              <w:rPr>
                <w:noProof/>
              </w:rPr>
            </w:pPr>
            <w:r w:rsidRPr="009901C4">
              <w:rPr>
                <w:noProof/>
              </w:rPr>
              <w:t>Brand Name</w:t>
            </w:r>
          </w:p>
        </w:tc>
      </w:tr>
      <w:tr w:rsidR="00B07676" w:rsidRPr="00D00BBD" w14:paraId="0A9E946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0AC265"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1D067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240AD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8BFB56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D9F740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3421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462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A21CF0"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313CF563"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4F65FC9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0B0318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268B00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36E2C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A6BB8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87503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0D93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E8CA63"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20A94249"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1860A9FD" w14:textId="77777777" w:rsidR="00DD6D98" w:rsidRPr="009901C4" w:rsidRDefault="00DD6D98" w:rsidP="00DD6D98">
            <w:pPr>
              <w:pStyle w:val="AttributeTableBody"/>
              <w:jc w:val="left"/>
              <w:rPr>
                <w:noProof/>
              </w:rPr>
            </w:pPr>
            <w:r w:rsidRPr="009901C4">
              <w:rPr>
                <w:noProof/>
              </w:rPr>
              <w:t>Generic Name</w:t>
            </w:r>
          </w:p>
        </w:tc>
      </w:tr>
      <w:tr w:rsidR="00B07676" w:rsidRPr="00D00BBD" w14:paraId="155AE3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990B99"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85EAA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D7FEC"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5114F1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414BE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AEAE80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0D3E9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AFAE53"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2ABFA648"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AF0103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C3AF2C"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02416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918508"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0A93716"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B2FC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B98BB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549FB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7F963C"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43B3271B"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606807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42C0"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7CCFB1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E75DB3"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350283F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C8CFF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1FC1A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53DF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A10450"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652F3DF0"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66A0FBA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06582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70F7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1DB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0CBA0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B4A2E1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D6BF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37CAE"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4352E15F"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5D9CE243" w14:textId="77777777" w:rsidR="00DD6D98" w:rsidRPr="009901C4" w:rsidRDefault="00DD6D98" w:rsidP="00DD6D98">
            <w:pPr>
              <w:pStyle w:val="AttributeTableBody"/>
              <w:jc w:val="left"/>
              <w:rPr>
                <w:noProof/>
              </w:rPr>
            </w:pPr>
            <w:r w:rsidRPr="009901C4">
              <w:rPr>
                <w:noProof/>
              </w:rPr>
              <w:t>Product Code</w:t>
            </w:r>
          </w:p>
        </w:tc>
      </w:tr>
      <w:tr w:rsidR="00B07676" w:rsidRPr="00D00BBD" w14:paraId="61C1737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8E240C8"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ADC04B6"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55AD7B9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6BB9B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EC02AC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35B57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8041DE" w14:textId="77777777" w:rsidR="00DD6D98" w:rsidRPr="009901C4" w:rsidRDefault="00701FFA" w:rsidP="00DD6D98">
            <w:pPr>
              <w:pStyle w:val="AttributeTableBody"/>
              <w:rPr>
                <w:rStyle w:val="HyperlinkTable"/>
                <w:noProof/>
              </w:rPr>
            </w:pPr>
            <w:hyperlink r:id="rId168"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036BCA1A"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59350303" w14:textId="77777777" w:rsidR="00DD6D98" w:rsidRPr="009901C4" w:rsidRDefault="00DD6D98" w:rsidP="00DD6D98">
            <w:pPr>
              <w:pStyle w:val="AttributeTableBody"/>
              <w:jc w:val="left"/>
              <w:rPr>
                <w:noProof/>
              </w:rPr>
            </w:pPr>
            <w:r w:rsidRPr="009901C4">
              <w:rPr>
                <w:noProof/>
              </w:rPr>
              <w:t>Marketing Basis</w:t>
            </w:r>
          </w:p>
        </w:tc>
      </w:tr>
      <w:tr w:rsidR="00B07676" w:rsidRPr="00D00BBD" w14:paraId="1EEB939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576785D"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3CF4581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4F93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F39CB62"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3C59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548A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50A5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73D54"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7758A62A"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6903720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ADFB3"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B4C4E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364F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75C375"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DD824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EC5B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A12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1220BC"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597E9AB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3D82F72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3AF5F9"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4FB33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F226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AFBDA2"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00A9A2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C9EEF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7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D9D381"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2C93CF43"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4913011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51A89A"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BBE16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D8E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2682B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17099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BF29C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2D8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5DCAF"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CBFE723"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6D95D107"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91D5486"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754086F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786E6AF"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4C948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1DEAC76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2F165E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1DF4F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F0508C5"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3F2E483B" w14:textId="77777777" w:rsidR="00DD6D98" w:rsidRPr="009901C4" w:rsidRDefault="00DD6D98" w:rsidP="00DD6D98">
            <w:pPr>
              <w:pStyle w:val="AttributeTableBody"/>
              <w:jc w:val="left"/>
              <w:rPr>
                <w:noProof/>
              </w:rPr>
            </w:pPr>
            <w:r w:rsidRPr="009901C4">
              <w:rPr>
                <w:noProof/>
              </w:rPr>
              <w:t>Date Last Marketed</w:t>
            </w:r>
          </w:p>
        </w:tc>
      </w:tr>
    </w:tbl>
    <w:p w14:paraId="2780F254" w14:textId="77777777" w:rsidR="00DD6D98" w:rsidRPr="009901C4" w:rsidRDefault="00DD6D98" w:rsidP="00182B11">
      <w:pPr>
        <w:pStyle w:val="Heading4"/>
        <w:rPr>
          <w:noProof/>
        </w:rPr>
      </w:pPr>
      <w:bookmarkStart w:id="1740" w:name="_Toc532896263"/>
      <w:bookmarkStart w:id="1741" w:name="_Toc246075"/>
      <w:r w:rsidRPr="009901C4">
        <w:rPr>
          <w:noProof/>
        </w:rPr>
        <w:t xml:space="preserve">PDC </w:t>
      </w:r>
      <w:r w:rsidRPr="00182B11">
        <w:t>field</w:t>
      </w:r>
      <w:r w:rsidRPr="009901C4">
        <w:rPr>
          <w:noProof/>
        </w:rPr>
        <w:t xml:space="preserve"> definitions</w:t>
      </w:r>
      <w:bookmarkEnd w:id="1740"/>
      <w:bookmarkEnd w:id="1741"/>
      <w:r w:rsidRPr="009901C4">
        <w:rPr>
          <w:noProof/>
        </w:rPr>
        <w:fldChar w:fldCharType="begin"/>
      </w:r>
      <w:r w:rsidRPr="009901C4">
        <w:rPr>
          <w:noProof/>
        </w:rPr>
        <w:instrText xml:space="preserve"> XE "PDC - data element definitions" </w:instrText>
      </w:r>
      <w:r w:rsidRPr="009901C4">
        <w:rPr>
          <w:noProof/>
        </w:rPr>
        <w:fldChar w:fldCharType="end"/>
      </w:r>
      <w:bookmarkStart w:id="1742" w:name="_Toc234056247"/>
      <w:bookmarkEnd w:id="1742"/>
    </w:p>
    <w:p w14:paraId="18DD52DD" w14:textId="77777777" w:rsidR="00DD6D98" w:rsidRPr="009901C4" w:rsidRDefault="00DD6D98" w:rsidP="00182B11">
      <w:pPr>
        <w:pStyle w:val="Heading4"/>
        <w:rPr>
          <w:noProof/>
        </w:rPr>
      </w:pPr>
      <w:bookmarkStart w:id="1743" w:name="_Toc532896264"/>
      <w:bookmarkStart w:id="1744"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3"/>
      <w:bookmarkEnd w:id="1744"/>
    </w:p>
    <w:p w14:paraId="7DC0B3A9"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64B95041"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48C32D" w14:textId="77777777" w:rsidR="00DD6D98" w:rsidRDefault="00DD6D98" w:rsidP="00DD6D98">
      <w:pPr>
        <w:pStyle w:val="Components"/>
      </w:pPr>
      <w:r>
        <w:t>Subcomponents for Assigning Authority (HD):  &lt;Namespace ID (IS)&gt; &amp; &lt;Universal ID (ST)&gt; &amp; &lt;Universal ID Type (ID)&gt;</w:t>
      </w:r>
    </w:p>
    <w:p w14:paraId="66746EF6" w14:textId="77777777" w:rsidR="00DD6D98" w:rsidRDefault="00DD6D98" w:rsidP="00DD6D98">
      <w:pPr>
        <w:pStyle w:val="Components"/>
      </w:pPr>
      <w:r>
        <w:t>Subcomponents for Assigning Facility (HD):  &lt;Namespace ID (IS)&gt; &amp; &lt;Universal ID (ST)&gt; &amp; &lt;Universal ID Type (ID)&gt;</w:t>
      </w:r>
    </w:p>
    <w:p w14:paraId="1BD1B680"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57530BE3" w14:textId="77777777" w:rsidR="00DD6D98" w:rsidRPr="009901C4" w:rsidRDefault="00DD6D98" w:rsidP="00182B11">
      <w:pPr>
        <w:pStyle w:val="Heading4"/>
        <w:rPr>
          <w:noProof/>
        </w:rPr>
      </w:pPr>
      <w:bookmarkStart w:id="1745" w:name="_Toc532896265"/>
      <w:bookmarkStart w:id="1746" w:name="_Toc246077"/>
      <w:r w:rsidRPr="009901C4">
        <w:rPr>
          <w:noProof/>
        </w:rPr>
        <w:lastRenderedPageBreak/>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5"/>
      <w:bookmarkEnd w:id="1746"/>
    </w:p>
    <w:p w14:paraId="27FBF6E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83CDEC8"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23B5BBA" w14:textId="77777777" w:rsidR="00DD6D98" w:rsidRPr="009901C4" w:rsidRDefault="00DD6D98" w:rsidP="00182B11">
      <w:pPr>
        <w:pStyle w:val="Heading4"/>
        <w:rPr>
          <w:noProof/>
        </w:rPr>
      </w:pPr>
      <w:bookmarkStart w:id="1747" w:name="_Toc532896266"/>
      <w:bookmarkStart w:id="1748"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7"/>
      <w:bookmarkEnd w:id="1748"/>
    </w:p>
    <w:p w14:paraId="5A3AA378"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169E1594" w14:textId="77777777" w:rsidR="00DD6D98" w:rsidRPr="009901C4" w:rsidRDefault="00DD6D98" w:rsidP="00182B11">
      <w:pPr>
        <w:pStyle w:val="Heading4"/>
        <w:rPr>
          <w:noProof/>
        </w:rPr>
      </w:pPr>
      <w:bookmarkStart w:id="1749" w:name="_Toc532896267"/>
      <w:bookmarkStart w:id="1750"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9"/>
      <w:bookmarkEnd w:id="1750"/>
    </w:p>
    <w:p w14:paraId="49AE8038"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679B9B0" w14:textId="77777777" w:rsidR="00DD6D98" w:rsidRPr="009901C4" w:rsidRDefault="00DD6D98" w:rsidP="00182B11">
      <w:pPr>
        <w:pStyle w:val="Heading4"/>
        <w:rPr>
          <w:noProof/>
        </w:rPr>
      </w:pPr>
      <w:bookmarkStart w:id="1751" w:name="_Toc532896268"/>
      <w:bookmarkStart w:id="1752"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51"/>
      <w:bookmarkEnd w:id="1752"/>
    </w:p>
    <w:p w14:paraId="46D56A8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63C157"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01FCDE5B" w14:textId="77777777" w:rsidR="00DD6D98" w:rsidRPr="009901C4" w:rsidRDefault="00DD6D98" w:rsidP="00182B11">
      <w:pPr>
        <w:pStyle w:val="Heading4"/>
        <w:rPr>
          <w:noProof/>
        </w:rPr>
      </w:pPr>
      <w:bookmarkStart w:id="1753" w:name="_Toc532896269"/>
      <w:bookmarkStart w:id="1754"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3"/>
      <w:bookmarkEnd w:id="1754"/>
    </w:p>
    <w:p w14:paraId="5CEB01ED"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3EB5DC22" w14:textId="77777777" w:rsidR="00DD6D98" w:rsidRPr="009901C4" w:rsidRDefault="00DD6D98" w:rsidP="00182B11">
      <w:pPr>
        <w:pStyle w:val="Heading4"/>
        <w:rPr>
          <w:noProof/>
        </w:rPr>
      </w:pPr>
      <w:bookmarkStart w:id="1755" w:name="_Toc532896270"/>
      <w:bookmarkStart w:id="1756"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5"/>
      <w:bookmarkEnd w:id="1756"/>
    </w:p>
    <w:p w14:paraId="61CAD892"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3DE3392C" w14:textId="77777777" w:rsidR="00DD6D98" w:rsidRPr="009901C4" w:rsidRDefault="00DD6D98" w:rsidP="00182B11">
      <w:pPr>
        <w:pStyle w:val="Heading4"/>
        <w:rPr>
          <w:noProof/>
        </w:rPr>
      </w:pPr>
      <w:bookmarkStart w:id="1757" w:name="_Toc532896271"/>
      <w:bookmarkStart w:id="1758"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7"/>
      <w:bookmarkEnd w:id="1758"/>
    </w:p>
    <w:p w14:paraId="5115288C"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33C15B5A" w14:textId="77777777" w:rsidR="00DD6D98" w:rsidRPr="009901C4" w:rsidRDefault="00DD6D98" w:rsidP="00182B11">
      <w:pPr>
        <w:pStyle w:val="Heading4"/>
        <w:rPr>
          <w:noProof/>
        </w:rPr>
      </w:pPr>
      <w:bookmarkStart w:id="1759" w:name="_Toc532896272"/>
      <w:bookmarkStart w:id="1760"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9"/>
      <w:bookmarkEnd w:id="1760"/>
    </w:p>
    <w:p w14:paraId="1BDA530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B00A63" w14:textId="77777777"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61" w:name="_Toc532896273"/>
      <w:bookmarkStart w:id="1762"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61"/>
      <w:bookmarkEnd w:id="1762"/>
    </w:p>
    <w:p w14:paraId="798B3F71" w14:textId="77777777" w:rsidR="00DD6D98" w:rsidRPr="009901C4" w:rsidRDefault="00DD6D98" w:rsidP="00DD6D98">
      <w:pPr>
        <w:pStyle w:val="NormalIndented"/>
        <w:rPr>
          <w:noProof/>
        </w:rPr>
      </w:pPr>
      <w:r w:rsidRPr="009901C4">
        <w:rPr>
          <w:noProof/>
        </w:rPr>
        <w:lastRenderedPageBreak/>
        <w:t xml:space="preserve">Definition:  This field contains the basis for marketing approval.  Refer to </w:t>
      </w:r>
      <w:hyperlink r:id="rId169"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E0DDD31" w14:textId="77777777" w:rsidR="00DD6D98" w:rsidRPr="009901C4" w:rsidRDefault="00DD6D98" w:rsidP="00182B11">
      <w:pPr>
        <w:pStyle w:val="Heading4"/>
        <w:rPr>
          <w:noProof/>
        </w:rPr>
      </w:pPr>
      <w:bookmarkStart w:id="1763" w:name="HL70330"/>
      <w:bookmarkStart w:id="1764" w:name="_Toc234056258"/>
      <w:bookmarkStart w:id="1765" w:name="_Toc532896274"/>
      <w:bookmarkStart w:id="1766" w:name="_Toc246086"/>
      <w:bookmarkEnd w:id="1763"/>
      <w:bookmarkEnd w:id="1764"/>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5"/>
      <w:bookmarkEnd w:id="1766"/>
    </w:p>
    <w:p w14:paraId="24EB867B"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7A92E2E3" w14:textId="77777777" w:rsidR="00DD6D98" w:rsidRPr="009901C4" w:rsidRDefault="00DD6D98" w:rsidP="00182B11">
      <w:pPr>
        <w:pStyle w:val="Heading4"/>
        <w:rPr>
          <w:noProof/>
        </w:rPr>
      </w:pPr>
      <w:bookmarkStart w:id="1767" w:name="_Toc532896275"/>
      <w:bookmarkStart w:id="1768"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7"/>
      <w:bookmarkEnd w:id="1768"/>
    </w:p>
    <w:p w14:paraId="7017263B" w14:textId="77777777" w:rsidR="00DD6D98" w:rsidRDefault="00DD6D98" w:rsidP="00DD6D98">
      <w:pPr>
        <w:pStyle w:val="Components"/>
      </w:pPr>
      <w:r>
        <w:t>Components:  &lt;Quantity (NM)&gt; ^ &lt;Units (CWE)&gt;</w:t>
      </w:r>
    </w:p>
    <w:p w14:paraId="4322AABB"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FCA72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2EA5F14B" w14:textId="77777777" w:rsidR="00DD6D98" w:rsidRPr="009901C4" w:rsidRDefault="00DD6D98" w:rsidP="00182B11">
      <w:pPr>
        <w:pStyle w:val="Heading4"/>
        <w:rPr>
          <w:noProof/>
        </w:rPr>
      </w:pPr>
      <w:bookmarkStart w:id="1769" w:name="_Toc532896276"/>
      <w:bookmarkStart w:id="1770"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9"/>
      <w:bookmarkEnd w:id="1770"/>
    </w:p>
    <w:p w14:paraId="2F268777" w14:textId="77777777" w:rsidR="00DD6D98" w:rsidRDefault="00DD6D98" w:rsidP="00DD6D98">
      <w:pPr>
        <w:pStyle w:val="Components"/>
      </w:pPr>
      <w:r>
        <w:t>Components:  &lt;Quantity (NM)&gt; ^ &lt;Units (CWE)&gt;</w:t>
      </w:r>
    </w:p>
    <w:p w14:paraId="7427A310"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A79DEA"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4C61F2A6" w14:textId="77777777" w:rsidR="00DD6D98" w:rsidRPr="009901C4" w:rsidRDefault="00DD6D98" w:rsidP="00182B11">
      <w:pPr>
        <w:pStyle w:val="Heading4"/>
        <w:rPr>
          <w:noProof/>
        </w:rPr>
      </w:pPr>
      <w:bookmarkStart w:id="1771" w:name="_Toc532896277"/>
      <w:bookmarkStart w:id="1772"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71"/>
      <w:bookmarkEnd w:id="1772"/>
    </w:p>
    <w:p w14:paraId="64A69F92"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7449900" w14:textId="77777777" w:rsidR="00DD6D98" w:rsidRPr="009901C4" w:rsidRDefault="00DD6D98" w:rsidP="00182B11">
      <w:pPr>
        <w:pStyle w:val="Heading4"/>
        <w:rPr>
          <w:noProof/>
        </w:rPr>
      </w:pPr>
      <w:bookmarkStart w:id="1773" w:name="_Toc532896278"/>
      <w:bookmarkStart w:id="1774"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3"/>
      <w:bookmarkEnd w:id="1774"/>
    </w:p>
    <w:p w14:paraId="4DAE8398"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3AFB3BF4" w14:textId="77777777" w:rsidR="00DD6D98" w:rsidRPr="009901C4" w:rsidRDefault="00DD6D98" w:rsidP="00182B11">
      <w:pPr>
        <w:pStyle w:val="Heading3"/>
        <w:rPr>
          <w:noProof/>
        </w:rPr>
      </w:pPr>
      <w:bookmarkStart w:id="1775" w:name="_Toc495952587"/>
      <w:bookmarkStart w:id="1776" w:name="_Toc532896279"/>
      <w:bookmarkStart w:id="1777" w:name="_Toc246091"/>
      <w:bookmarkStart w:id="1778" w:name="_Toc861892"/>
      <w:bookmarkStart w:id="1779" w:name="_Toc862896"/>
      <w:bookmarkStart w:id="1780" w:name="_Toc866885"/>
      <w:bookmarkStart w:id="1781" w:name="_Toc879994"/>
      <w:bookmarkStart w:id="1782" w:name="_Toc138585511"/>
      <w:bookmarkStart w:id="1783" w:name="_Toc234051390"/>
      <w:bookmarkStart w:id="1784" w:name="_Toc25653829"/>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5"/>
      <w:bookmarkEnd w:id="1776"/>
      <w:bookmarkEnd w:id="1777"/>
      <w:bookmarkEnd w:id="1778"/>
      <w:bookmarkEnd w:id="1779"/>
      <w:bookmarkEnd w:id="1780"/>
      <w:bookmarkEnd w:id="1781"/>
      <w:bookmarkEnd w:id="1782"/>
      <w:bookmarkEnd w:id="1783"/>
      <w:bookmarkEnd w:id="1784"/>
    </w:p>
    <w:p w14:paraId="5337E265"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21F525F8" w14:textId="77777777" w:rsidR="00DD6D98" w:rsidRPr="009901C4" w:rsidRDefault="00DD6D98" w:rsidP="00DD6D98">
      <w:pPr>
        <w:pStyle w:val="AttributeTableCaption"/>
        <w:rPr>
          <w:noProof/>
        </w:rPr>
      </w:pPr>
      <w:r w:rsidRPr="009901C4">
        <w:rPr>
          <w:noProof/>
        </w:rPr>
        <w:t>HL7 Attribute Table – FAC</w:t>
      </w:r>
      <w:bookmarkStart w:id="1785" w:name="FAC"/>
      <w:bookmarkEnd w:id="1785"/>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29E3FE3"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54BE567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506DB22"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311760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FE9B9BF"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648787A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3E6B5B58"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79C24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C399A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48E19F04"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91919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C059C5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E4C7EC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A7FD0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2A27E29"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6ECEC07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0CBA59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4023CC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4E2F796"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5241060A" w14:textId="77777777" w:rsidR="00DD6D98" w:rsidRPr="009901C4" w:rsidRDefault="00DD6D98" w:rsidP="00DD6D98">
            <w:pPr>
              <w:pStyle w:val="AttributeTableBody"/>
              <w:jc w:val="left"/>
              <w:rPr>
                <w:noProof/>
              </w:rPr>
            </w:pPr>
            <w:r w:rsidRPr="009901C4">
              <w:rPr>
                <w:noProof/>
              </w:rPr>
              <w:t>Facility ID-FAC</w:t>
            </w:r>
          </w:p>
        </w:tc>
      </w:tr>
      <w:tr w:rsidR="00B07676" w:rsidRPr="00D00BBD" w14:paraId="31D7A6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28B0D2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B85171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D4B4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172A4C"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5BE846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E9E7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72D1F3" w14:textId="77777777" w:rsidR="00DD6D98" w:rsidRPr="009901C4" w:rsidRDefault="00701FFA" w:rsidP="00DD6D98">
            <w:pPr>
              <w:pStyle w:val="AttributeTableBody"/>
              <w:rPr>
                <w:rStyle w:val="HyperlinkTable"/>
                <w:noProof/>
              </w:rPr>
            </w:pPr>
            <w:hyperlink r:id="rId170"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FED3E3B"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3B7926F0" w14:textId="77777777" w:rsidR="00DD6D98" w:rsidRPr="009901C4" w:rsidRDefault="00DD6D98" w:rsidP="00DD6D98">
            <w:pPr>
              <w:pStyle w:val="AttributeTableBody"/>
              <w:jc w:val="left"/>
              <w:rPr>
                <w:noProof/>
              </w:rPr>
            </w:pPr>
            <w:r w:rsidRPr="009901C4">
              <w:rPr>
                <w:noProof/>
              </w:rPr>
              <w:t>Facility Type</w:t>
            </w:r>
          </w:p>
        </w:tc>
      </w:tr>
      <w:tr w:rsidR="00B07676" w:rsidRPr="00D00BBD" w14:paraId="41A3E3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1374A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A6FB3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032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AA8F35"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744AC6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0970E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E23E7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75C238"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AA89D35"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7234653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53F42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AC9C3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EB93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F4E646"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B32DD1B"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095907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8E6A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AA77D8"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FC48BCF"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494C87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1C6AE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03D7A6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CB50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08B21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EA413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79414C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6EE58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CC059C"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E00370B" w14:textId="77777777" w:rsidR="00DD6D98" w:rsidRPr="009901C4" w:rsidRDefault="00DD6D98" w:rsidP="00DD6D98">
            <w:pPr>
              <w:pStyle w:val="AttributeTableBody"/>
              <w:jc w:val="left"/>
              <w:rPr>
                <w:noProof/>
              </w:rPr>
            </w:pPr>
            <w:r w:rsidRPr="009901C4">
              <w:rPr>
                <w:noProof/>
              </w:rPr>
              <w:t>Contact Person</w:t>
            </w:r>
          </w:p>
        </w:tc>
      </w:tr>
      <w:tr w:rsidR="00B07676" w:rsidRPr="00D00BBD" w14:paraId="0B8FD3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E8A035" w14:textId="77777777" w:rsidR="00DD6D98" w:rsidRPr="009901C4" w:rsidRDefault="00DD6D98" w:rsidP="00DD6D98">
            <w:pPr>
              <w:pStyle w:val="AttributeTableBody"/>
              <w:rPr>
                <w:noProof/>
              </w:rPr>
            </w:pPr>
            <w:r w:rsidRPr="009901C4">
              <w:rPr>
                <w:noProof/>
              </w:rPr>
              <w:lastRenderedPageBreak/>
              <w:t>6</w:t>
            </w:r>
          </w:p>
        </w:tc>
        <w:tc>
          <w:tcPr>
            <w:tcW w:w="648" w:type="dxa"/>
            <w:tcBorders>
              <w:top w:val="dotted" w:sz="4" w:space="0" w:color="auto"/>
              <w:left w:val="nil"/>
              <w:bottom w:val="dotted" w:sz="4" w:space="0" w:color="auto"/>
              <w:right w:val="nil"/>
            </w:tcBorders>
            <w:shd w:val="clear" w:color="auto" w:fill="FFFFFF"/>
          </w:tcPr>
          <w:p w14:paraId="5256D2F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E83308"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1FAA9E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855B1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A92007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E2912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B1CBDB"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67E65D22" w14:textId="77777777" w:rsidR="00DD6D98" w:rsidRPr="009901C4" w:rsidRDefault="00DD6D98" w:rsidP="00DD6D98">
            <w:pPr>
              <w:pStyle w:val="AttributeTableBody"/>
              <w:jc w:val="left"/>
              <w:rPr>
                <w:noProof/>
              </w:rPr>
            </w:pPr>
            <w:r w:rsidRPr="009901C4">
              <w:rPr>
                <w:noProof/>
              </w:rPr>
              <w:t>Contact Title</w:t>
            </w:r>
          </w:p>
        </w:tc>
      </w:tr>
      <w:tr w:rsidR="00B07676" w:rsidRPr="00D00BBD" w14:paraId="240E3D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B62E5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31B8B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B4DA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F1AFE"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7D6B70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D5D26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EF4DC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B95835"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1B79A07B" w14:textId="77777777" w:rsidR="00DD6D98" w:rsidRPr="009901C4" w:rsidRDefault="00DD6D98" w:rsidP="00DD6D98">
            <w:pPr>
              <w:pStyle w:val="AttributeTableBody"/>
              <w:jc w:val="left"/>
              <w:rPr>
                <w:noProof/>
              </w:rPr>
            </w:pPr>
            <w:r w:rsidRPr="009901C4">
              <w:rPr>
                <w:noProof/>
              </w:rPr>
              <w:t>Contact Address</w:t>
            </w:r>
          </w:p>
        </w:tc>
      </w:tr>
      <w:tr w:rsidR="00B07676" w:rsidRPr="00D00BBD" w14:paraId="04C743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4C703C"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7C7A85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678D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A2A1B3"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822148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79C02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FCE6F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2332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2CC10AC7"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2A273E0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6992E7"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C359B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9C94B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02D27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0850840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3E6034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192C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3361F"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6BD01E4C"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2D9FC44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8436B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132E0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CBD09C"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710ECD0E"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FDD90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20B55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C92F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EF332"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6A648719"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4A7CBD7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53A2E8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4182D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726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885C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980EE1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3A0D0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812428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FC481"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49728C4A"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7013F0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2E7C4143"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6FE07D6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38D9DA"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0A4176"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667E07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BED36C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C43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C8D7E04"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1B283207" w14:textId="77777777" w:rsidR="00DD6D98" w:rsidRPr="009901C4" w:rsidRDefault="00DD6D98" w:rsidP="00DD6D98">
            <w:pPr>
              <w:pStyle w:val="AttributeTableBody"/>
              <w:jc w:val="left"/>
              <w:rPr>
                <w:noProof/>
              </w:rPr>
            </w:pPr>
            <w:r w:rsidRPr="009901C4">
              <w:rPr>
                <w:noProof/>
              </w:rPr>
              <w:t>Signature Authority Telecommunication</w:t>
            </w:r>
          </w:p>
        </w:tc>
      </w:tr>
    </w:tbl>
    <w:p w14:paraId="47FCC85E" w14:textId="77777777" w:rsidR="00DD6D98" w:rsidRPr="009901C4" w:rsidRDefault="00DD6D98" w:rsidP="00182B11">
      <w:pPr>
        <w:pStyle w:val="Heading4"/>
        <w:rPr>
          <w:noProof/>
        </w:rPr>
      </w:pPr>
      <w:bookmarkStart w:id="1786" w:name="_Toc532896280"/>
      <w:bookmarkStart w:id="1787" w:name="_Toc246092"/>
      <w:r w:rsidRPr="009901C4">
        <w:rPr>
          <w:noProof/>
        </w:rPr>
        <w:t>FAC field definitions</w:t>
      </w:r>
      <w:bookmarkEnd w:id="1786"/>
      <w:bookmarkEnd w:id="1787"/>
      <w:r w:rsidRPr="009901C4">
        <w:rPr>
          <w:noProof/>
        </w:rPr>
        <w:fldChar w:fldCharType="begin"/>
      </w:r>
      <w:r w:rsidRPr="009901C4">
        <w:rPr>
          <w:noProof/>
        </w:rPr>
        <w:instrText xml:space="preserve"> XE "FAC - data element definitions" </w:instrText>
      </w:r>
      <w:r w:rsidRPr="009901C4">
        <w:rPr>
          <w:noProof/>
        </w:rPr>
        <w:fldChar w:fldCharType="end"/>
      </w:r>
      <w:bookmarkStart w:id="1788" w:name="_Toc234056293"/>
      <w:bookmarkEnd w:id="1788"/>
    </w:p>
    <w:p w14:paraId="479F8E66" w14:textId="77777777" w:rsidR="00DD6D98" w:rsidRPr="009901C4" w:rsidRDefault="00DD6D98" w:rsidP="00182B11">
      <w:pPr>
        <w:pStyle w:val="Heading4"/>
        <w:rPr>
          <w:noProof/>
        </w:rPr>
      </w:pPr>
      <w:bookmarkStart w:id="1789" w:name="_Toc532896281"/>
      <w:bookmarkStart w:id="1790"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9"/>
      <w:bookmarkEnd w:id="1790"/>
    </w:p>
    <w:p w14:paraId="4F26A723" w14:textId="77777777" w:rsidR="00DD6D98" w:rsidRDefault="00DD6D98" w:rsidP="00DD6D98">
      <w:pPr>
        <w:pStyle w:val="Components"/>
      </w:pPr>
      <w:r>
        <w:t>Components:  &lt;Entity Identifier (ST)&gt; ^ &lt;Namespace ID (IS)&gt; ^ &lt;Universal ID (ST)&gt; ^ &lt;Universal ID Type (ID)&gt;</w:t>
      </w:r>
    </w:p>
    <w:p w14:paraId="18E6B984" w14:textId="77777777" w:rsidR="00DD6D98" w:rsidRPr="009901C4" w:rsidRDefault="00DD6D98" w:rsidP="00DD6D98">
      <w:pPr>
        <w:pStyle w:val="NormalIndented"/>
        <w:rPr>
          <w:noProof/>
        </w:rPr>
      </w:pPr>
      <w:r w:rsidRPr="009901C4">
        <w:rPr>
          <w:noProof/>
        </w:rPr>
        <w:t>Definition:  This field contains the facility identifier.</w:t>
      </w:r>
    </w:p>
    <w:p w14:paraId="6667C196" w14:textId="77777777" w:rsidR="00DD6D98" w:rsidRPr="009901C4" w:rsidRDefault="00DD6D98" w:rsidP="00182B11">
      <w:pPr>
        <w:pStyle w:val="Heading4"/>
        <w:rPr>
          <w:noProof/>
        </w:rPr>
      </w:pPr>
      <w:bookmarkStart w:id="1791" w:name="_Toc532896282"/>
      <w:bookmarkStart w:id="1792"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91"/>
      <w:bookmarkEnd w:id="1792"/>
    </w:p>
    <w:p w14:paraId="357A8005"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1" w:anchor="HL70331" w:history="1">
        <w:r>
          <w:rPr>
            <w:rStyle w:val="HyperlinkText"/>
            <w:noProof/>
          </w:rPr>
          <w:t>HL7 Table 0331 - Facility Type</w:t>
        </w:r>
      </w:hyperlink>
      <w:r w:rsidRPr="009901C4">
        <w:rPr>
          <w:noProof/>
        </w:rPr>
        <w:t xml:space="preserve"> for valid values.</w:t>
      </w:r>
    </w:p>
    <w:p w14:paraId="378E0234" w14:textId="77777777" w:rsidR="00DD6D98" w:rsidRPr="009901C4" w:rsidRDefault="00DD6D98" w:rsidP="00182B11">
      <w:pPr>
        <w:pStyle w:val="Heading4"/>
        <w:rPr>
          <w:noProof/>
        </w:rPr>
      </w:pPr>
      <w:bookmarkStart w:id="1793" w:name="HL70331"/>
      <w:bookmarkStart w:id="1794" w:name="_Toc234056296"/>
      <w:bookmarkStart w:id="1795" w:name="_Toc532896283"/>
      <w:bookmarkStart w:id="1796" w:name="_Toc246095"/>
      <w:bookmarkEnd w:id="1793"/>
      <w:bookmarkEnd w:id="1794"/>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5"/>
      <w:bookmarkEnd w:id="1796"/>
    </w:p>
    <w:p w14:paraId="5DF75C2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5984200" w14:textId="77777777" w:rsidR="00DD6D98" w:rsidRDefault="00DD6D98" w:rsidP="00DD6D98">
      <w:pPr>
        <w:pStyle w:val="Components"/>
      </w:pPr>
      <w:r>
        <w:t>Subcomponents for Street Address (SAD):  &lt;Street or Mailing Address (ST)&gt; &amp; &lt;Street Name (ST)&gt; &amp; &lt;Dwelling Number (ST)&gt;</w:t>
      </w:r>
    </w:p>
    <w:p w14:paraId="6D28EC6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02866F"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9EC27C4"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E63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B6D5A" w14:textId="77777777" w:rsidR="00DD6D98" w:rsidRDefault="00DD6D98" w:rsidP="00DD6D98">
      <w:pPr>
        <w:pStyle w:val="Components"/>
      </w:pPr>
      <w:r>
        <w:t>Subcomponents for Address Identifier (EI):  &lt;Entity Identifier (ST)&gt; &amp; &lt;Namespace ID (IS)&gt; &amp; &lt;Universal ID (ST)&gt; &amp; &lt;Universal ID Type (ID)&gt;</w:t>
      </w:r>
    </w:p>
    <w:p w14:paraId="47CED7EF"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653EB52D" w14:textId="77777777" w:rsidR="00DD6D98" w:rsidRPr="009901C4" w:rsidRDefault="00DD6D98" w:rsidP="00182B11">
      <w:pPr>
        <w:pStyle w:val="Heading4"/>
        <w:rPr>
          <w:noProof/>
        </w:rPr>
      </w:pPr>
      <w:bookmarkStart w:id="1797" w:name="_Toc532896284"/>
      <w:bookmarkStart w:id="1798"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7"/>
      <w:bookmarkEnd w:id="1798"/>
    </w:p>
    <w:p w14:paraId="31B978E2"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35F416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5CFB4F"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221FF4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D4C4BF8"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730B53DD" w14:textId="77777777" w:rsidR="00DD6D98" w:rsidRPr="009901C4" w:rsidRDefault="00DD6D98" w:rsidP="00182B11">
      <w:pPr>
        <w:pStyle w:val="Heading4"/>
        <w:rPr>
          <w:noProof/>
        </w:rPr>
      </w:pPr>
      <w:bookmarkStart w:id="1799" w:name="_Toc532896285"/>
      <w:bookmarkStart w:id="1800" w:name="_Toc246097"/>
      <w:r w:rsidRPr="009901C4">
        <w:rPr>
          <w:noProof/>
        </w:rPr>
        <w:lastRenderedPageBreak/>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9"/>
      <w:bookmarkEnd w:id="1800"/>
    </w:p>
    <w:p w14:paraId="149D3F59"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F93E8C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185559DB"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64F84F" w14:textId="77777777" w:rsidR="00DD6D98" w:rsidRDefault="00DD6D98" w:rsidP="00DD6D98">
      <w:pPr>
        <w:pStyle w:val="Components"/>
      </w:pPr>
      <w:r>
        <w:t>Subcomponents for Assigning Authority (HD):  &lt;Namespace ID (IS)&gt; &amp; &lt;Universal ID (ST)&gt; &amp; &lt;Universal ID Type (ID)&gt;</w:t>
      </w:r>
    </w:p>
    <w:p w14:paraId="4596A8B2" w14:textId="77777777" w:rsidR="00DD6D98" w:rsidRDefault="00DD6D98" w:rsidP="00DD6D98">
      <w:pPr>
        <w:pStyle w:val="Components"/>
      </w:pPr>
      <w:r>
        <w:t>Subcomponents for Assigning Facility (HD):  &lt;Namespace ID (IS)&gt; &amp; &lt;Universal ID (ST)&gt; &amp; &lt;Universal ID Type (ID)&gt;</w:t>
      </w:r>
    </w:p>
    <w:p w14:paraId="3FD27EC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95617B2"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6D7D01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0580189"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2B3FE187" w14:textId="77777777" w:rsidR="00DD6D98" w:rsidRPr="009901C4" w:rsidRDefault="00DD6D98" w:rsidP="00182B11">
      <w:pPr>
        <w:pStyle w:val="Heading4"/>
        <w:rPr>
          <w:noProof/>
        </w:rPr>
      </w:pPr>
      <w:bookmarkStart w:id="1801" w:name="_Toc532896286"/>
      <w:bookmarkStart w:id="1802" w:name="_Toc246098"/>
      <w:r w:rsidRPr="009901C4">
        <w:rPr>
          <w:noProof/>
        </w:rPr>
        <w:lastRenderedPageBreak/>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801"/>
      <w:bookmarkEnd w:id="1802"/>
    </w:p>
    <w:p w14:paraId="4CBBBC14"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592B2268" w14:textId="77777777" w:rsidR="00DD6D98" w:rsidRPr="009901C4" w:rsidRDefault="00DD6D98" w:rsidP="00182B11">
      <w:pPr>
        <w:pStyle w:val="Heading4"/>
        <w:rPr>
          <w:noProof/>
        </w:rPr>
      </w:pPr>
      <w:bookmarkStart w:id="1803" w:name="_Toc532896287"/>
      <w:bookmarkStart w:id="1804"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3"/>
      <w:bookmarkEnd w:id="1804"/>
    </w:p>
    <w:p w14:paraId="66D3D32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757BA02" w14:textId="77777777" w:rsidR="00DD6D98" w:rsidRDefault="00DD6D98" w:rsidP="00DD6D98">
      <w:pPr>
        <w:pStyle w:val="Components"/>
      </w:pPr>
      <w:r>
        <w:t>Subcomponents for Street Address (SAD):  &lt;Street or Mailing Address (ST)&gt; &amp; &lt;Street Name (ST)&gt; &amp; &lt;Dwelling Number (ST)&gt;</w:t>
      </w:r>
    </w:p>
    <w:p w14:paraId="2B87C5D4"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BD2D7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85BA5E"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B925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393C77" w14:textId="77777777" w:rsidR="00DD6D98" w:rsidRDefault="00DD6D98" w:rsidP="00DD6D98">
      <w:pPr>
        <w:pStyle w:val="Components"/>
      </w:pPr>
      <w:r>
        <w:t>Subcomponents for Address Identifier (EI):  &lt;Entity Identifier (ST)&gt; &amp; &lt;Namespace ID (IS)&gt; &amp; &lt;Universal ID (ST)&gt; &amp; &lt;Universal ID Type (ID)&gt;</w:t>
      </w:r>
    </w:p>
    <w:p w14:paraId="27D171A1"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29010382" w14:textId="77777777" w:rsidR="00DD6D98" w:rsidRPr="009901C4" w:rsidRDefault="00DD6D98" w:rsidP="00182B11">
      <w:pPr>
        <w:pStyle w:val="Heading4"/>
        <w:rPr>
          <w:noProof/>
        </w:rPr>
      </w:pPr>
      <w:bookmarkStart w:id="1805" w:name="_Toc532896288"/>
      <w:bookmarkStart w:id="1806" w:name="_Toc246100"/>
      <w:r w:rsidRPr="009901C4">
        <w:rPr>
          <w:noProof/>
        </w:rPr>
        <w:lastRenderedPageBreak/>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5"/>
      <w:bookmarkEnd w:id="1806"/>
    </w:p>
    <w:p w14:paraId="26F059C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DB1396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F405E6"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932E89"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76CF969"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AA92177" w14:textId="77777777" w:rsidR="00DD6D98" w:rsidRPr="009901C4" w:rsidRDefault="00DD6D98" w:rsidP="00182B11">
      <w:pPr>
        <w:pStyle w:val="Heading4"/>
        <w:rPr>
          <w:noProof/>
        </w:rPr>
      </w:pPr>
      <w:bookmarkStart w:id="1807" w:name="_Toc532896289"/>
      <w:bookmarkStart w:id="1808"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7"/>
      <w:bookmarkEnd w:id="1808"/>
    </w:p>
    <w:p w14:paraId="3575907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352FCD"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577B93E"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0A5D69" w14:textId="77777777" w:rsidR="00DD6D98" w:rsidRDefault="00DD6D98" w:rsidP="00DD6D98">
      <w:pPr>
        <w:pStyle w:val="Components"/>
      </w:pPr>
      <w:r>
        <w:t>Subcomponents for Assigning Authority (HD):  &lt;Namespace ID (IS)&gt; &amp; &lt;Universal ID (ST)&gt; &amp; &lt;Universal ID Type (ID)&gt;</w:t>
      </w:r>
    </w:p>
    <w:p w14:paraId="51AE4F79" w14:textId="77777777" w:rsidR="00DD6D98" w:rsidRDefault="00DD6D98" w:rsidP="00DD6D98">
      <w:pPr>
        <w:pStyle w:val="Components"/>
      </w:pPr>
      <w:r>
        <w:lastRenderedPageBreak/>
        <w:t>Subcomponents for Assigning Facility (HD):  &lt;Namespace ID (IS)&gt; &amp; &lt;Universal ID (ST)&gt; &amp; &lt;Universal ID Type (ID)&gt;</w:t>
      </w:r>
    </w:p>
    <w:p w14:paraId="272BB5FE"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2F18D5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C91C8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59190E"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0A22DAAC" w14:textId="77777777" w:rsidR="00DD6D98" w:rsidRPr="009901C4" w:rsidRDefault="00DD6D98" w:rsidP="00182B11">
      <w:pPr>
        <w:pStyle w:val="Heading4"/>
        <w:rPr>
          <w:noProof/>
        </w:rPr>
      </w:pPr>
      <w:bookmarkStart w:id="1809" w:name="_Toc532896290"/>
      <w:bookmarkStart w:id="1810"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9"/>
      <w:bookmarkEnd w:id="1810"/>
    </w:p>
    <w:p w14:paraId="762BAEE1"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4E0E900" w14:textId="77777777" w:rsidR="00DD6D98" w:rsidRPr="009901C4" w:rsidRDefault="00DD6D98" w:rsidP="00182B11">
      <w:pPr>
        <w:pStyle w:val="Heading4"/>
        <w:rPr>
          <w:noProof/>
        </w:rPr>
      </w:pPr>
      <w:bookmarkStart w:id="1811" w:name="_Toc532896291"/>
      <w:bookmarkStart w:id="1812"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11"/>
      <w:bookmarkEnd w:id="1812"/>
    </w:p>
    <w:p w14:paraId="435750D5"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7C4DF30" w14:textId="77777777" w:rsidR="00DD6D98" w:rsidRDefault="00DD6D98" w:rsidP="00DD6D98">
      <w:pPr>
        <w:pStyle w:val="Components"/>
      </w:pPr>
      <w:r>
        <w:t>Subcomponents for Street Address (SAD):  &lt;Street or Mailing Address (ST)&gt; &amp; &lt;Street Name (ST)&gt; &amp; &lt;Dwelling Number (ST)&gt;</w:t>
      </w:r>
    </w:p>
    <w:p w14:paraId="26B2E5D1"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27514D"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66D0A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5FCD7F"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C5B3C67" w14:textId="77777777" w:rsidR="00DD6D98" w:rsidRDefault="00DD6D98" w:rsidP="00DD6D98">
      <w:pPr>
        <w:pStyle w:val="Components"/>
      </w:pPr>
      <w:r>
        <w:t>Subcomponents for Address Identifier (EI):  &lt;Entity Identifier (ST)&gt; &amp; &lt;Namespace ID (IS)&gt; &amp; &lt;Universal ID (ST)&gt; &amp; &lt;Universal ID Type (ID)&gt;</w:t>
      </w:r>
    </w:p>
    <w:p w14:paraId="33292F42"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4E06C9C6" w14:textId="77777777" w:rsidR="00DD6D98" w:rsidRPr="009901C4" w:rsidRDefault="00DD6D98" w:rsidP="00182B11">
      <w:pPr>
        <w:pStyle w:val="Heading4"/>
        <w:rPr>
          <w:noProof/>
        </w:rPr>
      </w:pPr>
      <w:bookmarkStart w:id="1813" w:name="_Toc532896292"/>
      <w:bookmarkStart w:id="1814"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3"/>
      <w:bookmarkEnd w:id="1814"/>
    </w:p>
    <w:p w14:paraId="75777FC0"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46CEC41"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B024B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CAB83"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2CC9B2D"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2E69FE57" w14:textId="77777777" w:rsidR="00DD6D98" w:rsidRPr="009901C4" w:rsidRDefault="00DD6D98" w:rsidP="00182B11">
      <w:pPr>
        <w:pStyle w:val="Heading2"/>
        <w:rPr>
          <w:noProof/>
        </w:rPr>
      </w:pPr>
      <w:bookmarkStart w:id="1815" w:name="_Toc495952588"/>
      <w:bookmarkStart w:id="1816" w:name="_Toc532896293"/>
      <w:bookmarkStart w:id="1817" w:name="_Toc246105"/>
      <w:bookmarkStart w:id="1818" w:name="_Toc861893"/>
      <w:bookmarkStart w:id="1819" w:name="_Toc862897"/>
      <w:bookmarkStart w:id="1820" w:name="_Toc866886"/>
      <w:bookmarkStart w:id="1821" w:name="_Toc879995"/>
      <w:bookmarkStart w:id="1822" w:name="_Toc138585512"/>
      <w:bookmarkStart w:id="1823" w:name="_Toc234051391"/>
      <w:bookmarkStart w:id="1824" w:name="_Toc25653830"/>
      <w:r w:rsidRPr="00182B11">
        <w:t>Product</w:t>
      </w:r>
      <w:r w:rsidRPr="009901C4">
        <w:rPr>
          <w:noProof/>
        </w:rPr>
        <w:t xml:space="preserve"> Experience – Example</w:t>
      </w:r>
      <w:bookmarkEnd w:id="1695"/>
      <w:r w:rsidRPr="009901C4">
        <w:rPr>
          <w:noProof/>
        </w:rPr>
        <w:t>s of use</w:t>
      </w:r>
      <w:bookmarkEnd w:id="1815"/>
      <w:bookmarkEnd w:id="1816"/>
      <w:bookmarkEnd w:id="1817"/>
      <w:bookmarkEnd w:id="1818"/>
      <w:bookmarkEnd w:id="1819"/>
      <w:bookmarkEnd w:id="1820"/>
      <w:bookmarkEnd w:id="1821"/>
      <w:bookmarkEnd w:id="1822"/>
      <w:bookmarkEnd w:id="1823"/>
      <w:bookmarkEnd w:id="1824"/>
    </w:p>
    <w:p w14:paraId="334F2626" w14:textId="77777777" w:rsidR="00DD6D98" w:rsidRPr="009901C4" w:rsidRDefault="00DD6D98" w:rsidP="00DD6D98">
      <w:pPr>
        <w:pStyle w:val="Example"/>
      </w:pPr>
      <w:r w:rsidRPr="009901C4">
        <w:rPr>
          <w:u w:val="single"/>
        </w:rPr>
        <w:t>MSH</w:t>
      </w:r>
      <w:r w:rsidRPr="009901C4">
        <w:t>|^-&amp;|SAP||RAP||200006051512||PEX^P07|...&lt;cr&gt;</w:t>
      </w:r>
    </w:p>
    <w:p w14:paraId="7E7751C6" w14:textId="77777777" w:rsidR="00DD6D98" w:rsidRPr="009901C4" w:rsidRDefault="00DD6D98" w:rsidP="00DD6D98">
      <w:pPr>
        <w:pStyle w:val="Example"/>
      </w:pPr>
      <w:r w:rsidRPr="009901C4">
        <w:t>EVN|...&lt;cr&gt;</w:t>
      </w:r>
    </w:p>
    <w:p w14:paraId="42890E31" w14:textId="77777777" w:rsidR="00DD6D98" w:rsidRPr="009901C4" w:rsidRDefault="00DD6D98" w:rsidP="00DD6D98">
      <w:pPr>
        <w:pStyle w:val="Example"/>
      </w:pPr>
      <w:r w:rsidRPr="009901C4">
        <w:t>PID||1||A^A^A||19230616|F|||||||||||||||||Y|...&lt;cr&gt;</w:t>
      </w:r>
    </w:p>
    <w:p w14:paraId="1EF251FB"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513FDE67" w14:textId="77777777" w:rsidR="00DD6D98" w:rsidRPr="009901C4" w:rsidRDefault="00DD6D98" w:rsidP="00DD6D98">
      <w:pPr>
        <w:pStyle w:val="Example"/>
      </w:pPr>
      <w:r w:rsidRPr="009901C4">
        <w:t>PES|MakeADrug, Inc||Manufacturer Mall^^Ann Arbor^MI^99999|| GB95070448A|0|||19950704|19950710|10D|...&lt;cr&gt;</w:t>
      </w:r>
    </w:p>
    <w:p w14:paraId="1A43F58E"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3C2FFDC9" w14:textId="77777777" w:rsidR="00DD6D98" w:rsidRPr="009901C4" w:rsidRDefault="00DD6D98" w:rsidP="00DD6D98">
      <w:pPr>
        <w:pStyle w:val="Example"/>
      </w:pPr>
      <w:r w:rsidRPr="009901C4">
        <w:t>PCR|xxxxx^Wonder Drug 1^ATC|N|^antineoplastic|||||||^NON SMALL CELL LUNG CANCER|...&lt;cr&gt;</w:t>
      </w:r>
    </w:p>
    <w:p w14:paraId="1827E08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4CDCC8EC" w14:textId="77777777" w:rsidR="00DD6D98" w:rsidRPr="009901C4" w:rsidRDefault="00DD6D98" w:rsidP="00DD6D98">
      <w:pPr>
        <w:pStyle w:val="Example"/>
      </w:pPr>
      <w:r w:rsidRPr="009901C4">
        <w:t xml:space="preserve">RXR|PO|...&lt;cr&gt; </w:t>
      </w:r>
    </w:p>
    <w:p w14:paraId="4D14DC93"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345EE140" w14:textId="77777777" w:rsidR="00DD6D98" w:rsidRPr="009901C4" w:rsidRDefault="00DD6D98" w:rsidP="00DD6D98">
      <w:pPr>
        <w:pStyle w:val="Example"/>
        <w:keepLines w:val="0"/>
        <w:widowControl w:val="0"/>
      </w:pPr>
      <w:r w:rsidRPr="009901C4">
        <w:lastRenderedPageBreak/>
        <w:t>PRB|AD|19950704|705^DYSPNEA^MEDR|...&lt;cr&gt;</w:t>
      </w:r>
    </w:p>
    <w:p w14:paraId="36F412AB" w14:textId="77777777" w:rsidR="00DD6D98" w:rsidRPr="009901C4" w:rsidRDefault="00DD6D98" w:rsidP="00DD6D98">
      <w:pPr>
        <w:pStyle w:val="Example"/>
        <w:keepLines w:val="0"/>
        <w:widowControl w:val="0"/>
      </w:pPr>
      <w:r w:rsidRPr="009901C4">
        <w:t>PRB|AD|19950710|20143^DEATH^MEDR|...&lt;cr&gt;</w:t>
      </w:r>
    </w:p>
    <w:p w14:paraId="4C7CE95C" w14:textId="77777777" w:rsidR="00DD6D98" w:rsidRPr="009901C4" w:rsidRDefault="00DD6D98" w:rsidP="00DD6D98">
      <w:pPr>
        <w:pStyle w:val="Example"/>
        <w:keepLines w:val="0"/>
        <w:widowControl w:val="0"/>
      </w:pPr>
      <w:r w:rsidRPr="009901C4">
        <w:t>PRB|AD|19950704|18330^CHEST PAIN^MEDR|...&lt;cr&gt;</w:t>
      </w:r>
    </w:p>
    <w:p w14:paraId="6F1153F2"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CE6FD7"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38A54793" w14:textId="77777777" w:rsidR="00DD6D98" w:rsidRPr="00F80B5C" w:rsidRDefault="00DD6D98" w:rsidP="00DD6D98">
      <w:pPr>
        <w:pStyle w:val="Example"/>
        <w:keepLines w:val="0"/>
        <w:widowControl w:val="0"/>
        <w:rPr>
          <w:lang w:val="de-DE"/>
        </w:rPr>
      </w:pPr>
      <w:r w:rsidRPr="00F80B5C">
        <w:rPr>
          <w:lang w:val="de-DE"/>
        </w:rPr>
        <w:t>PRB|AD|19950709|4966^DEHYDRATION^MEDR|...&lt;cr&gt;</w:t>
      </w:r>
    </w:p>
    <w:p w14:paraId="37B79C48" w14:textId="77777777" w:rsidR="00DD6D98" w:rsidRPr="009901C4" w:rsidRDefault="00DD6D98" w:rsidP="00DD6D98">
      <w:pPr>
        <w:pStyle w:val="Example"/>
        <w:keepLines w:val="0"/>
        <w:widowControl w:val="0"/>
      </w:pPr>
      <w:r w:rsidRPr="009901C4">
        <w:t>PRB|AD|19950709|20544^KIDNEY FUNCTION ABNORMAL^MEDR|...&lt;cr&gt;</w:t>
      </w:r>
    </w:p>
    <w:p w14:paraId="19F353BF" w14:textId="77777777" w:rsidR="00DD6D98" w:rsidRPr="009901C4" w:rsidRDefault="00DD6D98" w:rsidP="00DD6D98">
      <w:pPr>
        <w:pStyle w:val="Example"/>
        <w:keepLines w:val="0"/>
        <w:widowControl w:val="0"/>
      </w:pPr>
      <w:r w:rsidRPr="009901C4">
        <w:t>OBX|1|NM|804-5^lEUKOCYTES^LN||2300|10*3/ml|||||F|19940704|...&lt;cr&gt;</w:t>
      </w:r>
    </w:p>
    <w:p w14:paraId="26E074D8" w14:textId="77777777" w:rsidR="00DD6D98" w:rsidRPr="009901C4" w:rsidRDefault="00DD6D98" w:rsidP="00DD6D98">
      <w:pPr>
        <w:pStyle w:val="Example"/>
        <w:keepLines w:val="0"/>
        <w:widowControl w:val="0"/>
      </w:pPr>
      <w:r w:rsidRPr="009901C4">
        <w:t>OBX|2|NM|770-8^NEUTROPHILS/100 LEUKOCYTES^LN||1.9|%|||||F|19950704|...&lt;cr&gt;</w:t>
      </w:r>
    </w:p>
    <w:p w14:paraId="0BEF4DA0" w14:textId="77777777" w:rsidR="00DD6D98" w:rsidRPr="009901C4" w:rsidRDefault="00DD6D98" w:rsidP="00DD6D98">
      <w:pPr>
        <w:pStyle w:val="Example"/>
        <w:keepLines w:val="0"/>
        <w:widowControl w:val="0"/>
      </w:pPr>
      <w:r w:rsidRPr="009901C4">
        <w:t>OBX|3|NM|6299-2^UREA NITROGEN^LN||22.3|mg%|||||F|19950709|...&lt;cr&gt;</w:t>
      </w:r>
    </w:p>
    <w:p w14:paraId="7681ADB7" w14:textId="77777777" w:rsidR="00DD6D98" w:rsidRPr="009901C4" w:rsidRDefault="00DD6D98" w:rsidP="00DD6D98">
      <w:pPr>
        <w:pStyle w:val="Example"/>
        <w:keepLines w:val="0"/>
        <w:widowControl w:val="0"/>
      </w:pPr>
      <w:r w:rsidRPr="009901C4">
        <w:t>OBX|4|NM|2160-0^CREATININE^LN||247|mmole|||||F|19950709|...&lt;cr&gt;</w:t>
      </w:r>
    </w:p>
    <w:p w14:paraId="67F24754"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4A7597A" w14:textId="77777777" w:rsidR="00DD6D98" w:rsidRPr="009901C4" w:rsidRDefault="00DD6D98" w:rsidP="00182B11">
      <w:pPr>
        <w:pStyle w:val="Heading2"/>
        <w:rPr>
          <w:noProof/>
        </w:rPr>
      </w:pPr>
      <w:bookmarkStart w:id="1825" w:name="_Toc495952589"/>
      <w:bookmarkStart w:id="1826" w:name="_Toc532896294"/>
      <w:bookmarkStart w:id="1827" w:name="_Toc246106"/>
      <w:bookmarkStart w:id="1828" w:name="_Toc861894"/>
      <w:bookmarkStart w:id="1829" w:name="_Toc862898"/>
      <w:bookmarkStart w:id="1830" w:name="_Toc866887"/>
      <w:bookmarkStart w:id="1831" w:name="_Toc879996"/>
      <w:bookmarkStart w:id="1832" w:name="_Toc138585513"/>
      <w:bookmarkStart w:id="1833" w:name="_Toc234051392"/>
      <w:bookmarkStart w:id="1834" w:name="_Toc25653831"/>
      <w:r w:rsidRPr="009901C4">
        <w:rPr>
          <w:noProof/>
        </w:rPr>
        <w:t>Waveform</w:t>
      </w:r>
      <w:bookmarkEnd w:id="1825"/>
      <w:bookmarkEnd w:id="1826"/>
      <w:bookmarkEnd w:id="1827"/>
      <w:bookmarkEnd w:id="1828"/>
      <w:bookmarkEnd w:id="1829"/>
      <w:bookmarkEnd w:id="1830"/>
      <w:bookmarkEnd w:id="1831"/>
      <w:bookmarkEnd w:id="1832"/>
      <w:bookmarkEnd w:id="1833"/>
      <w:bookmarkEnd w:id="1834"/>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33206FBE"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7E6B9E5E" w14:textId="77777777" w:rsidR="00DD6D98" w:rsidRPr="009901C4" w:rsidRDefault="00DD6D98" w:rsidP="00182B11">
      <w:pPr>
        <w:pStyle w:val="Heading2"/>
        <w:rPr>
          <w:noProof/>
        </w:rPr>
      </w:pPr>
      <w:bookmarkStart w:id="1835" w:name="_Toc11774386"/>
      <w:bookmarkStart w:id="1836" w:name="_Toc11774387"/>
      <w:bookmarkStart w:id="1837" w:name="_Toc11774388"/>
      <w:bookmarkStart w:id="1838" w:name="_Toc11774389"/>
      <w:bookmarkStart w:id="1839" w:name="_Toc11774390"/>
      <w:bookmarkStart w:id="1840" w:name="_Toc11774391"/>
      <w:bookmarkStart w:id="1841" w:name="_Toc11774392"/>
      <w:bookmarkStart w:id="1842" w:name="_Toc23541961"/>
      <w:bookmarkStart w:id="1843" w:name="_Toc33362592"/>
      <w:bookmarkStart w:id="1844" w:name="_Specific_Observation_Id"/>
      <w:bookmarkStart w:id="1845" w:name="_Toc11774393"/>
      <w:bookmarkStart w:id="1846" w:name="_Toc11774394"/>
      <w:bookmarkStart w:id="1847" w:name="_Toc11774415"/>
      <w:bookmarkStart w:id="1848" w:name="_Toc532896323"/>
      <w:bookmarkStart w:id="1849" w:name="_Toc536859786"/>
      <w:bookmarkStart w:id="1850" w:name="_Toc246118"/>
      <w:bookmarkStart w:id="1851" w:name="_Toc234056330"/>
      <w:bookmarkStart w:id="1852" w:name="_Toc11774416"/>
      <w:bookmarkStart w:id="1853" w:name="_Toc11774417"/>
      <w:bookmarkStart w:id="1854" w:name="_Toc11774418"/>
      <w:bookmarkStart w:id="1855" w:name="_Toc11774419"/>
      <w:bookmarkStart w:id="1856" w:name="_Toc11774420"/>
      <w:bookmarkStart w:id="1857" w:name="_Toc11774421"/>
      <w:bookmarkStart w:id="1858" w:name="_Toc11774422"/>
      <w:bookmarkStart w:id="1859" w:name="_Toc11774423"/>
      <w:bookmarkStart w:id="1860" w:name="_Toc11774424"/>
      <w:bookmarkStart w:id="1861" w:name="_Toc11774425"/>
      <w:bookmarkStart w:id="1862" w:name="_Toc11774426"/>
      <w:bookmarkStart w:id="1863" w:name="_Toc11774427"/>
      <w:bookmarkStart w:id="1864" w:name="_Toc11774428"/>
      <w:bookmarkStart w:id="1865" w:name="HL70317"/>
      <w:bookmarkStart w:id="1866" w:name="_Toc234049185"/>
      <w:bookmarkStart w:id="1867" w:name="_Toc234051394"/>
      <w:bookmarkStart w:id="1868" w:name="_Toc234053036"/>
      <w:bookmarkStart w:id="1869" w:name="_Toc234056335"/>
      <w:bookmarkStart w:id="1870" w:name="_Toc234058144"/>
      <w:bookmarkStart w:id="1871" w:name="_Toc495952592"/>
      <w:bookmarkStart w:id="1872" w:name="_Toc532896328"/>
      <w:bookmarkStart w:id="1873" w:name="_Toc246123"/>
      <w:bookmarkStart w:id="1874" w:name="_Toc861897"/>
      <w:bookmarkStart w:id="1875" w:name="_Toc862901"/>
      <w:bookmarkStart w:id="1876" w:name="_Toc866890"/>
      <w:bookmarkStart w:id="1877" w:name="_Toc879999"/>
      <w:bookmarkStart w:id="1878" w:name="_Toc138585515"/>
      <w:bookmarkStart w:id="1879" w:name="_Ref175455946"/>
      <w:bookmarkStart w:id="1880" w:name="_Ref175455966"/>
      <w:bookmarkStart w:id="1881" w:name="_Toc234051419"/>
      <w:bookmarkStart w:id="1882" w:name="_Toc25653832"/>
      <w:bookmarkStart w:id="1883" w:name="_Toc348246971"/>
      <w:bookmarkStart w:id="1884" w:name="_Toc348255856"/>
      <w:bookmarkStart w:id="1885" w:name="_Toc348259659"/>
      <w:bookmarkStart w:id="1886" w:name="_Toc348342359"/>
      <w:bookmarkStart w:id="1887" w:name="_Toc348342511"/>
      <w:bookmarkStart w:id="1888" w:name="_Toc359236337"/>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r w:rsidRPr="009901C4">
        <w:rPr>
          <w:noProof/>
        </w:rPr>
        <w:t xml:space="preserve">Waveform – Trigger </w:t>
      </w:r>
      <w:r w:rsidRPr="00182B11">
        <w:t>Events</w:t>
      </w:r>
      <w:r w:rsidRPr="009901C4">
        <w:rPr>
          <w:noProof/>
        </w:rPr>
        <w:t xml:space="preserve"> &amp; Message Definitions</w:t>
      </w:r>
      <w:bookmarkEnd w:id="1871"/>
      <w:bookmarkEnd w:id="1872"/>
      <w:bookmarkEnd w:id="1873"/>
      <w:bookmarkEnd w:id="1874"/>
      <w:bookmarkEnd w:id="1875"/>
      <w:bookmarkEnd w:id="1876"/>
      <w:bookmarkEnd w:id="1877"/>
      <w:bookmarkEnd w:id="1878"/>
      <w:bookmarkEnd w:id="1879"/>
      <w:bookmarkEnd w:id="1880"/>
      <w:bookmarkEnd w:id="1881"/>
      <w:bookmarkEnd w:id="1882"/>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01A76DE5"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0F2F937B" w14:textId="77777777" w:rsidR="00DD6D98" w:rsidRPr="009901C4" w:rsidRDefault="00DD6D98" w:rsidP="00182B11">
      <w:pPr>
        <w:pStyle w:val="Heading2"/>
        <w:rPr>
          <w:noProof/>
        </w:rPr>
      </w:pPr>
      <w:bookmarkStart w:id="1889" w:name="_Toc11774430"/>
      <w:bookmarkStart w:id="1890" w:name="_Toc11774431"/>
      <w:bookmarkStart w:id="1891" w:name="_Toc11774432"/>
      <w:bookmarkStart w:id="1892" w:name="_Toc11774433"/>
      <w:bookmarkStart w:id="1893" w:name="_Toc11774434"/>
      <w:bookmarkStart w:id="1894" w:name="_Toc11774435"/>
      <w:bookmarkStart w:id="1895" w:name="_Toc11774436"/>
      <w:bookmarkStart w:id="1896" w:name="_Toc11774437"/>
      <w:bookmarkStart w:id="1897" w:name="_Toc11774438"/>
      <w:bookmarkStart w:id="1898" w:name="_Toc11774439"/>
      <w:bookmarkStart w:id="1899" w:name="_Toc11774440"/>
      <w:bookmarkStart w:id="1900" w:name="_Toc11774441"/>
      <w:bookmarkStart w:id="1901" w:name="_Toc11774442"/>
      <w:bookmarkStart w:id="1902" w:name="_Toc11774443"/>
      <w:bookmarkStart w:id="1903" w:name="OBXTIM"/>
      <w:bookmarkStart w:id="1904" w:name="_Toc11774444"/>
      <w:bookmarkStart w:id="1905" w:name="_Toc11774705"/>
      <w:bookmarkStart w:id="1906" w:name="_Toc11774706"/>
      <w:bookmarkStart w:id="1907" w:name="OBXCHN"/>
      <w:bookmarkStart w:id="1908" w:name="_Toc11774707"/>
      <w:bookmarkStart w:id="1909" w:name="_Toc11774968"/>
      <w:bookmarkStart w:id="1910" w:name="_Toc11774969"/>
      <w:bookmarkStart w:id="1911" w:name="_Toc11774970"/>
      <w:bookmarkStart w:id="1912" w:name="OBXWAV"/>
      <w:bookmarkStart w:id="1913" w:name="_Toc11774971"/>
      <w:bookmarkStart w:id="1914" w:name="_Toc11775232"/>
      <w:bookmarkStart w:id="1915" w:name="_Toc11775233"/>
      <w:bookmarkStart w:id="1916" w:name="_Toc11775234"/>
      <w:bookmarkStart w:id="1917" w:name="_Toc11775235"/>
      <w:bookmarkStart w:id="1918" w:name="_Toc11775236"/>
      <w:bookmarkStart w:id="1919" w:name="OBXANO"/>
      <w:bookmarkStart w:id="1920" w:name="_Toc11775237"/>
      <w:bookmarkStart w:id="1921" w:name="_Toc11775498"/>
      <w:bookmarkStart w:id="1922" w:name="_Toc11775499"/>
      <w:bookmarkStart w:id="1923" w:name="_Toc11775500"/>
      <w:bookmarkStart w:id="1924" w:name="_Toc11775501"/>
      <w:bookmarkStart w:id="1925" w:name="_Toc11775502"/>
      <w:bookmarkStart w:id="1926" w:name="_Toc11775503"/>
      <w:bookmarkStart w:id="1927" w:name="_Toc11775504"/>
      <w:bookmarkStart w:id="1928" w:name="_Toc11775505"/>
      <w:bookmarkStart w:id="1929" w:name="_Toc11775506"/>
      <w:bookmarkStart w:id="1930" w:name="_Toc11775507"/>
      <w:bookmarkStart w:id="1931" w:name="_Toc11775508"/>
      <w:bookmarkStart w:id="1932" w:name="_Toc11775509"/>
      <w:bookmarkStart w:id="1933" w:name="_Toc11775510"/>
      <w:bookmarkStart w:id="1934" w:name="_Toc11775511"/>
      <w:bookmarkStart w:id="1935" w:name="_Toc11775512"/>
      <w:bookmarkStart w:id="1936" w:name="_Toc11775513"/>
      <w:bookmarkStart w:id="1937" w:name="_Toc11775514"/>
      <w:bookmarkStart w:id="1938" w:name="_Toc11775515"/>
      <w:bookmarkStart w:id="1939" w:name="_Toc11775516"/>
      <w:bookmarkStart w:id="1940" w:name="_Toc11775517"/>
      <w:bookmarkStart w:id="1941" w:name="_Toc11775518"/>
      <w:bookmarkStart w:id="1942" w:name="_Toc11775519"/>
      <w:bookmarkStart w:id="1943" w:name="_Toc11775520"/>
      <w:bookmarkStart w:id="1944" w:name="_Toc11775521"/>
      <w:bookmarkStart w:id="1945" w:name="_Toc11775522"/>
      <w:bookmarkStart w:id="1946" w:name="_Toc11775523"/>
      <w:bookmarkStart w:id="1947" w:name="_Toc11775524"/>
      <w:bookmarkStart w:id="1948" w:name="_Toc11775525"/>
      <w:bookmarkStart w:id="1949" w:name="_Toc11775526"/>
      <w:bookmarkStart w:id="1950" w:name="_Toc11775527"/>
      <w:bookmarkStart w:id="1951" w:name="_Toc11775528"/>
      <w:bookmarkStart w:id="1952" w:name="_Toc11775529"/>
      <w:bookmarkStart w:id="1953" w:name="_Toc11775530"/>
      <w:bookmarkStart w:id="1954" w:name="_Toc11775531"/>
      <w:bookmarkStart w:id="1955" w:name="_Toc11775532"/>
      <w:bookmarkStart w:id="1956" w:name="_Toc11775533"/>
      <w:bookmarkStart w:id="1957" w:name="_Toc11775534"/>
      <w:bookmarkStart w:id="1958" w:name="_Toc11775535"/>
      <w:bookmarkStart w:id="1959" w:name="_Toc11775536"/>
      <w:bookmarkStart w:id="1960" w:name="_Toc11775537"/>
      <w:bookmarkStart w:id="1961" w:name="_Toc11775538"/>
      <w:bookmarkStart w:id="1962" w:name="_Toc11775539"/>
      <w:bookmarkStart w:id="1963" w:name="_Toc11775540"/>
      <w:bookmarkStart w:id="1964" w:name="_Toc11775541"/>
      <w:bookmarkStart w:id="1965" w:name="_Toc11775542"/>
      <w:bookmarkStart w:id="1966" w:name="_Toc11775543"/>
      <w:bookmarkStart w:id="1967" w:name="_Toc11775544"/>
      <w:bookmarkStart w:id="1968" w:name="_Toc11775545"/>
      <w:bookmarkStart w:id="1969" w:name="_Toc11775546"/>
      <w:bookmarkStart w:id="1970" w:name="_Toc11775547"/>
      <w:bookmarkStart w:id="1971" w:name="_Toc11775548"/>
      <w:bookmarkStart w:id="1972" w:name="_Toc11775549"/>
      <w:bookmarkStart w:id="1973" w:name="_Toc11775550"/>
      <w:bookmarkStart w:id="1974" w:name="_Toc11775551"/>
      <w:bookmarkStart w:id="1975" w:name="_Toc11775552"/>
      <w:bookmarkStart w:id="1976" w:name="_Toc11775553"/>
      <w:bookmarkStart w:id="1977" w:name="_Toc11775554"/>
      <w:bookmarkStart w:id="1978" w:name="_Toc11775555"/>
      <w:bookmarkStart w:id="1979" w:name="_Toc11775556"/>
      <w:bookmarkStart w:id="1980" w:name="_Toc11775557"/>
      <w:bookmarkStart w:id="1981" w:name="_Toc11775558"/>
      <w:bookmarkStart w:id="1982" w:name="_Toc11775559"/>
      <w:bookmarkStart w:id="1983" w:name="_Toc11775560"/>
      <w:bookmarkStart w:id="1984" w:name="_Toc11775561"/>
      <w:bookmarkStart w:id="1985" w:name="_Toc11775562"/>
      <w:bookmarkStart w:id="1986" w:name="_Toc11775563"/>
      <w:bookmarkStart w:id="1987" w:name="_Toc11775564"/>
      <w:bookmarkStart w:id="1988" w:name="_Toc11775565"/>
      <w:bookmarkStart w:id="1989" w:name="_Toc11775566"/>
      <w:bookmarkStart w:id="1990" w:name="_Toc11775567"/>
      <w:bookmarkStart w:id="1991" w:name="_Toc11775568"/>
      <w:bookmarkStart w:id="1992" w:name="_Toc234051434"/>
      <w:bookmarkStart w:id="1993" w:name="_Toc25653833"/>
      <w:bookmarkStart w:id="1994" w:name="_Toc495952607"/>
      <w:bookmarkStart w:id="1995" w:name="_Toc532896343"/>
      <w:bookmarkStart w:id="1996" w:name="_Toc246138"/>
      <w:bookmarkStart w:id="1997" w:name="_Toc861912"/>
      <w:bookmarkStart w:id="1998" w:name="_Toc862916"/>
      <w:bookmarkStart w:id="1999" w:name="_Toc866905"/>
      <w:bookmarkStart w:id="2000" w:name="_Toc880014"/>
      <w:bookmarkStart w:id="2001" w:name="_Toc138585530"/>
      <w:bookmarkStart w:id="2002" w:name="_Toc359236351"/>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r w:rsidRPr="009901C4">
        <w:rPr>
          <w:noProof/>
        </w:rPr>
        <w:t xml:space="preserve">SpECIMEN </w:t>
      </w:r>
      <w:r w:rsidRPr="00182B11">
        <w:t>SHIPMENT</w:t>
      </w:r>
      <w:r w:rsidRPr="009901C4">
        <w:rPr>
          <w:noProof/>
        </w:rPr>
        <w:t xml:space="preserve"> MANIFEST</w:t>
      </w:r>
      <w:bookmarkEnd w:id="1992"/>
      <w:bookmarkEnd w:id="1993"/>
    </w:p>
    <w:p w14:paraId="2F398C62" w14:textId="77777777" w:rsidR="00DD6D98" w:rsidRPr="009901C4" w:rsidRDefault="00DD6D98" w:rsidP="00182B11">
      <w:pPr>
        <w:pStyle w:val="Heading3"/>
        <w:rPr>
          <w:noProof/>
        </w:rPr>
      </w:pPr>
      <w:bookmarkStart w:id="2003" w:name="_Toc234051435"/>
      <w:bookmarkStart w:id="2004" w:name="_Toc25653834"/>
      <w:r w:rsidRPr="009901C4">
        <w:rPr>
          <w:noProof/>
        </w:rPr>
        <w:t xml:space="preserve">OSM - Unsolicited Specimen </w:t>
      </w:r>
      <w:r w:rsidRPr="00182B11">
        <w:t>Shipment</w:t>
      </w:r>
      <w:r w:rsidRPr="009901C4">
        <w:rPr>
          <w:noProof/>
        </w:rPr>
        <w:t xml:space="preserve"> Manifest Message (Event R26)</w:t>
      </w:r>
      <w:bookmarkEnd w:id="2003"/>
      <w:bookmarkEnd w:id="2004"/>
    </w:p>
    <w:p w14:paraId="4DCB6182"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0E688884"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5B49E84C" w14:textId="77777777" w:rsidR="00DD6D98" w:rsidRPr="009901C4" w:rsidRDefault="00DD6D98" w:rsidP="00DD6D98">
      <w:pPr>
        <w:pStyle w:val="NormalListBullets"/>
        <w:numPr>
          <w:ilvl w:val="0"/>
          <w:numId w:val="29"/>
        </w:numPr>
      </w:pPr>
      <w:r w:rsidRPr="009901C4">
        <w:t>Specimens in the shipment</w:t>
      </w:r>
      <w:r>
        <w:t>;</w:t>
      </w:r>
    </w:p>
    <w:p w14:paraId="3D619C3A" w14:textId="77777777" w:rsidR="00DD6D98" w:rsidRPr="009901C4" w:rsidRDefault="00DD6D98" w:rsidP="00DD6D98">
      <w:pPr>
        <w:pStyle w:val="NormalListBullets"/>
        <w:numPr>
          <w:ilvl w:val="0"/>
          <w:numId w:val="29"/>
        </w:numPr>
      </w:pPr>
      <w:r w:rsidRPr="009901C4">
        <w:t>Specimen containers</w:t>
      </w:r>
      <w:r>
        <w:t>; and,</w:t>
      </w:r>
    </w:p>
    <w:p w14:paraId="64B33722" w14:textId="77777777" w:rsidR="00DD6D98" w:rsidRDefault="00DD6D98" w:rsidP="00DD6D98">
      <w:pPr>
        <w:pStyle w:val="NormalListBullets"/>
        <w:numPr>
          <w:ilvl w:val="0"/>
          <w:numId w:val="29"/>
        </w:numPr>
      </w:pPr>
      <w:r w:rsidRPr="009901C4">
        <w:t>Identification of persons/places/things associated with the specimens.</w:t>
      </w:r>
    </w:p>
    <w:p w14:paraId="4A56F9EE" w14:textId="77777777" w:rsidR="00DD6D98" w:rsidRPr="009901C4" w:rsidRDefault="00DD6D98" w:rsidP="00DD6D98">
      <w:pPr>
        <w:pStyle w:val="MsgTableCaption"/>
        <w:rPr>
          <w:noProof/>
        </w:rPr>
      </w:pPr>
      <w:r w:rsidRPr="009901C4">
        <w:rPr>
          <w:noProof/>
        </w:rPr>
        <w:t>OSM^R26^OSM_R26: Specimen Shipment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0"/>
        <w:gridCol w:w="4320"/>
        <w:gridCol w:w="864"/>
        <w:gridCol w:w="1008"/>
      </w:tblGrid>
      <w:tr w:rsidR="009F1C69" w:rsidRPr="00D00BBD" w14:paraId="423BF577"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5BEEC7E"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88346C3"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2F3E6807" w14:textId="77777777" w:rsidR="00DD6D98" w:rsidRPr="00BA5A73" w:rsidRDefault="00DD6D98" w:rsidP="009F1C69">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14:paraId="0829AF6F" w14:textId="77777777" w:rsidR="00DD6D98" w:rsidRPr="00BA5A73" w:rsidRDefault="00DD6D98" w:rsidP="009F1C69">
            <w:pPr>
              <w:pStyle w:val="MsgTableHeader"/>
              <w:jc w:val="center"/>
            </w:pPr>
            <w:r w:rsidRPr="00BA5A73">
              <w:t>Chapter</w:t>
            </w:r>
          </w:p>
        </w:tc>
      </w:tr>
      <w:tr w:rsidR="00DD6D98" w:rsidRPr="00D00BBD" w14:paraId="41A131FA"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11449C4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02C965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990E1E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636066B" w14:textId="77777777" w:rsidR="00DD6D98" w:rsidRPr="009901C4" w:rsidRDefault="00DD6D98" w:rsidP="00DD6D98">
            <w:pPr>
              <w:pStyle w:val="MsgTableBody"/>
              <w:jc w:val="center"/>
              <w:rPr>
                <w:noProof/>
              </w:rPr>
            </w:pPr>
            <w:r w:rsidRPr="009901C4">
              <w:rPr>
                <w:noProof/>
              </w:rPr>
              <w:t>2</w:t>
            </w:r>
          </w:p>
        </w:tc>
      </w:tr>
      <w:tr w:rsidR="00DD6D98" w:rsidRPr="00D00BBD" w14:paraId="0ACE200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0072E5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E8AB13B"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BDD92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41B51F" w14:textId="77777777" w:rsidR="00DD6D98" w:rsidRPr="009901C4" w:rsidRDefault="00DD6D98" w:rsidP="00DD6D98">
            <w:pPr>
              <w:pStyle w:val="MsgTableBody"/>
              <w:jc w:val="center"/>
              <w:rPr>
                <w:noProof/>
              </w:rPr>
            </w:pPr>
            <w:r>
              <w:rPr>
                <w:noProof/>
              </w:rPr>
              <w:t>3</w:t>
            </w:r>
          </w:p>
        </w:tc>
      </w:tr>
      <w:tr w:rsidR="00DD6D98" w:rsidRPr="00D00BBD" w14:paraId="27F7FA9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0AFAE79"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0EC5211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B92D1A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81932E" w14:textId="77777777" w:rsidR="00DD6D98" w:rsidRPr="009901C4" w:rsidRDefault="00DD6D98" w:rsidP="00DD6D98">
            <w:pPr>
              <w:pStyle w:val="MsgTableBody"/>
              <w:jc w:val="center"/>
              <w:rPr>
                <w:noProof/>
              </w:rPr>
            </w:pPr>
            <w:r w:rsidRPr="009901C4">
              <w:rPr>
                <w:noProof/>
              </w:rPr>
              <w:t>2</w:t>
            </w:r>
          </w:p>
        </w:tc>
      </w:tr>
      <w:tr w:rsidR="00DD6D98" w:rsidRPr="00D00BBD" w14:paraId="5F9C832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F564DFF"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CFB1E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8C39B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24A360" w14:textId="77777777" w:rsidR="00DD6D98" w:rsidRPr="009901C4" w:rsidRDefault="00DD6D98" w:rsidP="00DD6D98">
            <w:pPr>
              <w:pStyle w:val="MsgTableBody"/>
              <w:jc w:val="center"/>
              <w:rPr>
                <w:noProof/>
              </w:rPr>
            </w:pPr>
            <w:r w:rsidRPr="009901C4">
              <w:rPr>
                <w:noProof/>
              </w:rPr>
              <w:t>2</w:t>
            </w:r>
          </w:p>
        </w:tc>
      </w:tr>
      <w:tr w:rsidR="00DD6D98" w:rsidRPr="00D00BBD" w14:paraId="2C7A27A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2602A9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E4E97E8"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82669D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B70650" w14:textId="77777777" w:rsidR="00DD6D98" w:rsidRPr="009901C4" w:rsidRDefault="00DD6D98" w:rsidP="00DD6D98">
            <w:pPr>
              <w:pStyle w:val="MsgTableBody"/>
              <w:jc w:val="center"/>
              <w:rPr>
                <w:noProof/>
              </w:rPr>
            </w:pPr>
          </w:p>
        </w:tc>
      </w:tr>
      <w:tr w:rsidR="00DD6D98" w:rsidRPr="00D00BBD" w14:paraId="61E83ED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550A7A8" w14:textId="77777777" w:rsidR="00DD6D98" w:rsidRPr="009901C4" w:rsidRDefault="00DD6D98" w:rsidP="00DD6D98">
            <w:pPr>
              <w:pStyle w:val="MsgTableBody"/>
              <w:rPr>
                <w:noProof/>
              </w:rPr>
            </w:pPr>
            <w:r w:rsidRPr="009901C4">
              <w:rPr>
                <w:noProof/>
              </w:rPr>
              <w:lastRenderedPageBreak/>
              <w:t xml:space="preserve"> </w:t>
            </w:r>
            <w:hyperlink w:anchor="_SHP_-_Shipment" w:history="1">
              <w:r w:rsidRPr="009901C4">
                <w:rPr>
                  <w:rStyle w:val="Hyperlink"/>
                  <w:noProof/>
                </w:rPr>
                <w:t>SHP</w:t>
              </w:r>
            </w:hyperlink>
          </w:p>
        </w:tc>
        <w:tc>
          <w:tcPr>
            <w:tcW w:w="4320" w:type="dxa"/>
            <w:tcBorders>
              <w:top w:val="dotted" w:sz="4" w:space="0" w:color="auto"/>
              <w:left w:val="nil"/>
              <w:bottom w:val="dotted" w:sz="4" w:space="0" w:color="auto"/>
              <w:right w:val="nil"/>
            </w:tcBorders>
            <w:shd w:val="clear" w:color="auto" w:fill="FFFFFF"/>
          </w:tcPr>
          <w:p w14:paraId="623CBE62"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4F60941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1DEBB4" w14:textId="77777777" w:rsidR="00DD6D98" w:rsidRPr="009901C4" w:rsidRDefault="00DD6D98" w:rsidP="00DD6D98">
            <w:pPr>
              <w:pStyle w:val="MsgTableBody"/>
              <w:jc w:val="center"/>
              <w:rPr>
                <w:noProof/>
              </w:rPr>
            </w:pPr>
            <w:r w:rsidRPr="009901C4">
              <w:rPr>
                <w:noProof/>
              </w:rPr>
              <w:t>7</w:t>
            </w:r>
          </w:p>
        </w:tc>
      </w:tr>
      <w:tr w:rsidR="00DD6D98" w:rsidRPr="00D00BBD" w14:paraId="286BB1F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5BEBD6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17409D5"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7BA9F0D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8863DB" w14:textId="77777777" w:rsidR="00DD6D98" w:rsidRPr="009901C4" w:rsidRDefault="00DD6D98" w:rsidP="00DD6D98">
            <w:pPr>
              <w:pStyle w:val="MsgTableBody"/>
              <w:jc w:val="center"/>
              <w:rPr>
                <w:noProof/>
              </w:rPr>
            </w:pPr>
            <w:r w:rsidRPr="009901C4">
              <w:rPr>
                <w:noProof/>
              </w:rPr>
              <w:t>7</w:t>
            </w:r>
          </w:p>
        </w:tc>
      </w:tr>
      <w:tr w:rsidR="00DD6D98" w:rsidRPr="00D00BBD" w14:paraId="6EAE91F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697D9D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8C6638"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073A41C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F9EAB8" w14:textId="77777777" w:rsidR="00DD6D98" w:rsidRPr="009901C4" w:rsidRDefault="00DD6D98" w:rsidP="00DD6D98">
            <w:pPr>
              <w:pStyle w:val="MsgTableBody"/>
              <w:jc w:val="center"/>
              <w:rPr>
                <w:noProof/>
              </w:rPr>
            </w:pPr>
          </w:p>
        </w:tc>
      </w:tr>
      <w:tr w:rsidR="00DD6D98" w:rsidRPr="00D00BBD" w14:paraId="4F845A2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22E45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79E79DA"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45B58C6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D7BD41" w14:textId="77777777" w:rsidR="00DD6D98" w:rsidRPr="009901C4" w:rsidRDefault="00DD6D98" w:rsidP="00DD6D98">
            <w:pPr>
              <w:pStyle w:val="MsgTableBody"/>
              <w:jc w:val="center"/>
              <w:rPr>
                <w:noProof/>
              </w:rPr>
            </w:pPr>
            <w:r w:rsidRPr="009901C4">
              <w:rPr>
                <w:noProof/>
              </w:rPr>
              <w:t>7</w:t>
            </w:r>
          </w:p>
        </w:tc>
      </w:tr>
      <w:tr w:rsidR="00DD6D98" w:rsidRPr="00D00BBD" w14:paraId="5DFC8C4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383677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24AC74"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30F893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3C28F8" w14:textId="77777777" w:rsidR="00DD6D98" w:rsidRPr="009901C4" w:rsidRDefault="00DD6D98" w:rsidP="00DD6D98">
            <w:pPr>
              <w:pStyle w:val="MsgTableBody"/>
              <w:jc w:val="center"/>
              <w:rPr>
                <w:noProof/>
              </w:rPr>
            </w:pPr>
            <w:r w:rsidRPr="009901C4">
              <w:rPr>
                <w:noProof/>
              </w:rPr>
              <w:t>7</w:t>
            </w:r>
          </w:p>
        </w:tc>
      </w:tr>
      <w:tr w:rsidR="00DD6D98" w:rsidRPr="00D00BBD" w14:paraId="0C5E53C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C9F80D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E1EEFFB"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13E940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53EAA9" w14:textId="77777777" w:rsidR="00DD6D98" w:rsidRPr="009901C4" w:rsidRDefault="00DD6D98" w:rsidP="00DD6D98">
            <w:pPr>
              <w:pStyle w:val="MsgTableBody"/>
              <w:jc w:val="center"/>
              <w:rPr>
                <w:noProof/>
              </w:rPr>
            </w:pPr>
          </w:p>
        </w:tc>
      </w:tr>
      <w:tr w:rsidR="00DD6D98" w:rsidRPr="00D00BBD" w14:paraId="5B96214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C1A36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4A7A980"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F1E549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0DEF4" w14:textId="77777777" w:rsidR="00DD6D98" w:rsidRPr="009901C4" w:rsidRDefault="00DD6D98" w:rsidP="00DD6D98">
            <w:pPr>
              <w:pStyle w:val="MsgTableBody"/>
              <w:jc w:val="center"/>
              <w:rPr>
                <w:noProof/>
              </w:rPr>
            </w:pPr>
          </w:p>
        </w:tc>
      </w:tr>
      <w:tr w:rsidR="00DD6D98" w:rsidRPr="00D00BBD" w14:paraId="237815E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986F363"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20" w:type="dxa"/>
            <w:tcBorders>
              <w:top w:val="dotted" w:sz="4" w:space="0" w:color="auto"/>
              <w:left w:val="nil"/>
              <w:bottom w:val="dotted" w:sz="4" w:space="0" w:color="auto"/>
              <w:right w:val="nil"/>
            </w:tcBorders>
            <w:shd w:val="clear" w:color="auto" w:fill="FFFFFF"/>
          </w:tcPr>
          <w:p w14:paraId="3933F3F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1922D36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15B2C5" w14:textId="77777777" w:rsidR="00DD6D98" w:rsidRPr="009901C4" w:rsidRDefault="00DD6D98" w:rsidP="00DD6D98">
            <w:pPr>
              <w:pStyle w:val="MsgTableBody"/>
              <w:jc w:val="center"/>
              <w:rPr>
                <w:noProof/>
              </w:rPr>
            </w:pPr>
            <w:r w:rsidRPr="009901C4">
              <w:rPr>
                <w:noProof/>
              </w:rPr>
              <w:t>7</w:t>
            </w:r>
          </w:p>
        </w:tc>
      </w:tr>
      <w:tr w:rsidR="00DD6D98" w:rsidRPr="00D00BBD" w14:paraId="61CAAFA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EDB6D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8CCB45"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165EFC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9533A" w14:textId="77777777" w:rsidR="00DD6D98" w:rsidRPr="009901C4" w:rsidRDefault="00DD6D98" w:rsidP="00DD6D98">
            <w:pPr>
              <w:pStyle w:val="MsgTableBody"/>
              <w:jc w:val="center"/>
              <w:rPr>
                <w:noProof/>
              </w:rPr>
            </w:pPr>
            <w:r w:rsidRPr="009901C4">
              <w:rPr>
                <w:noProof/>
              </w:rPr>
              <w:t>7</w:t>
            </w:r>
          </w:p>
        </w:tc>
      </w:tr>
      <w:tr w:rsidR="00DD6D98" w:rsidRPr="00D00BBD" w14:paraId="5A0BEE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7C1CD3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0E9D919"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63A57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2B0FDA" w14:textId="77777777" w:rsidR="00DD6D98" w:rsidRPr="009901C4" w:rsidRDefault="00DD6D98" w:rsidP="00DD6D98">
            <w:pPr>
              <w:pStyle w:val="MsgTableBody"/>
              <w:jc w:val="center"/>
              <w:rPr>
                <w:noProof/>
              </w:rPr>
            </w:pPr>
          </w:p>
        </w:tc>
      </w:tr>
      <w:tr w:rsidR="00DD6D98" w:rsidRPr="00D00BBD" w14:paraId="78FA003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6CA335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662168D3"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2ABF520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BA9530" w14:textId="77777777" w:rsidR="00DD6D98" w:rsidRPr="009901C4" w:rsidRDefault="00DD6D98" w:rsidP="00DD6D98">
            <w:pPr>
              <w:pStyle w:val="MsgTableBody"/>
              <w:jc w:val="center"/>
              <w:rPr>
                <w:noProof/>
              </w:rPr>
            </w:pPr>
            <w:r w:rsidRPr="009901C4">
              <w:rPr>
                <w:noProof/>
              </w:rPr>
              <w:t>7</w:t>
            </w:r>
          </w:p>
        </w:tc>
      </w:tr>
      <w:tr w:rsidR="00DD6D98" w:rsidRPr="00D00BBD" w14:paraId="70740A2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9E73D8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72F841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64EA198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E12C7B" w14:textId="77777777" w:rsidR="00DD6D98" w:rsidRPr="009901C4" w:rsidRDefault="00DD6D98" w:rsidP="00DD6D98">
            <w:pPr>
              <w:pStyle w:val="MsgTableBody"/>
              <w:jc w:val="center"/>
              <w:rPr>
                <w:noProof/>
              </w:rPr>
            </w:pPr>
            <w:r w:rsidRPr="009901C4">
              <w:rPr>
                <w:noProof/>
              </w:rPr>
              <w:t>7</w:t>
            </w:r>
          </w:p>
        </w:tc>
      </w:tr>
      <w:tr w:rsidR="00DD6D98" w:rsidRPr="00D00BBD" w14:paraId="2884852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EB65F1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6B0F56"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73814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69378A" w14:textId="77777777" w:rsidR="00DD6D98" w:rsidRPr="009901C4" w:rsidRDefault="00DD6D98" w:rsidP="00DD6D98">
            <w:pPr>
              <w:pStyle w:val="MsgTableBody"/>
              <w:jc w:val="center"/>
              <w:rPr>
                <w:noProof/>
              </w:rPr>
            </w:pPr>
          </w:p>
        </w:tc>
      </w:tr>
      <w:tr w:rsidR="00DD6D98" w:rsidRPr="00D00BBD" w14:paraId="7E98799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EF4B86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D523636"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25F668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13906C" w14:textId="77777777" w:rsidR="00DD6D98" w:rsidRPr="009901C4" w:rsidRDefault="00DD6D98" w:rsidP="00DD6D98">
            <w:pPr>
              <w:pStyle w:val="MsgTableBody"/>
              <w:jc w:val="center"/>
              <w:rPr>
                <w:noProof/>
              </w:rPr>
            </w:pPr>
            <w:r w:rsidRPr="009901C4">
              <w:rPr>
                <w:noProof/>
              </w:rPr>
              <w:t>7</w:t>
            </w:r>
          </w:p>
        </w:tc>
      </w:tr>
      <w:tr w:rsidR="00DD6D98" w:rsidRPr="00D00BBD" w14:paraId="1704F49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7D878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C4E848"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91012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AB8472" w14:textId="77777777" w:rsidR="00DD6D98" w:rsidRPr="009901C4" w:rsidRDefault="00DD6D98" w:rsidP="00DD6D98">
            <w:pPr>
              <w:pStyle w:val="MsgTableBody"/>
              <w:jc w:val="center"/>
              <w:rPr>
                <w:noProof/>
              </w:rPr>
            </w:pPr>
            <w:r w:rsidRPr="009901C4">
              <w:rPr>
                <w:noProof/>
              </w:rPr>
              <w:t>7</w:t>
            </w:r>
          </w:p>
        </w:tc>
      </w:tr>
      <w:tr w:rsidR="00DD6D98" w:rsidRPr="00D00BBD" w14:paraId="0F3A73B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427086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7A84A7"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3FD2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835400" w14:textId="77777777" w:rsidR="00DD6D98" w:rsidRPr="009901C4" w:rsidRDefault="00DD6D98" w:rsidP="00DD6D98">
            <w:pPr>
              <w:pStyle w:val="MsgTableBody"/>
              <w:jc w:val="center"/>
              <w:rPr>
                <w:noProof/>
              </w:rPr>
            </w:pPr>
          </w:p>
        </w:tc>
      </w:tr>
      <w:tr w:rsidR="00DD6D98" w:rsidRPr="00D00BBD" w14:paraId="4DB5E11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762D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AC9DA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5927ED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DE642C" w14:textId="77777777" w:rsidR="00DD6D98" w:rsidRPr="009901C4" w:rsidRDefault="00DD6D98" w:rsidP="00DD6D98">
            <w:pPr>
              <w:pStyle w:val="MsgTableBody"/>
              <w:jc w:val="center"/>
              <w:rPr>
                <w:noProof/>
              </w:rPr>
            </w:pPr>
          </w:p>
        </w:tc>
      </w:tr>
      <w:tr w:rsidR="00DD6D98" w:rsidRPr="00D00BBD" w14:paraId="4C5D06A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5895253"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1028169E"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6CF8646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313F7B" w14:textId="77777777" w:rsidR="00DD6D98" w:rsidRPr="009901C4" w:rsidRDefault="00DD6D98" w:rsidP="00DD6D98">
            <w:pPr>
              <w:pStyle w:val="MsgTableBody"/>
              <w:jc w:val="center"/>
              <w:rPr>
                <w:noProof/>
              </w:rPr>
            </w:pPr>
            <w:r w:rsidRPr="009901C4">
              <w:rPr>
                <w:noProof/>
              </w:rPr>
              <w:t>13</w:t>
            </w:r>
          </w:p>
        </w:tc>
      </w:tr>
      <w:tr w:rsidR="00DD6D98" w:rsidRPr="00D00BBD" w14:paraId="721F122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7D544F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BC424E1"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6EC7A17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89D78C" w14:textId="77777777" w:rsidR="00DD6D98" w:rsidRPr="009901C4" w:rsidRDefault="00DD6D98" w:rsidP="00DD6D98">
            <w:pPr>
              <w:pStyle w:val="MsgTableBody"/>
              <w:jc w:val="center"/>
              <w:rPr>
                <w:noProof/>
              </w:rPr>
            </w:pPr>
          </w:p>
        </w:tc>
      </w:tr>
      <w:tr w:rsidR="00DD6D98" w:rsidRPr="00D00BBD" w14:paraId="3C5EB24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08BC49"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32C0D11"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0BFE292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7CBCAB" w14:textId="77777777" w:rsidR="00DD6D98" w:rsidRPr="009901C4" w:rsidRDefault="00DD6D98" w:rsidP="00DD6D98">
            <w:pPr>
              <w:pStyle w:val="MsgTableBody"/>
              <w:jc w:val="center"/>
              <w:rPr>
                <w:noProof/>
              </w:rPr>
            </w:pPr>
            <w:r w:rsidRPr="009901C4">
              <w:rPr>
                <w:noProof/>
              </w:rPr>
              <w:t>7</w:t>
            </w:r>
          </w:p>
        </w:tc>
      </w:tr>
      <w:tr w:rsidR="00DD6D98" w:rsidRPr="00D00BBD" w14:paraId="7C9F255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7E9420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A97CFC7"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5D0AE41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DCA47E" w14:textId="77777777" w:rsidR="00DD6D98" w:rsidRPr="009901C4" w:rsidRDefault="00DD6D98" w:rsidP="00DD6D98">
            <w:pPr>
              <w:pStyle w:val="MsgTableBody"/>
              <w:jc w:val="center"/>
              <w:rPr>
                <w:noProof/>
              </w:rPr>
            </w:pPr>
            <w:r w:rsidRPr="009901C4">
              <w:rPr>
                <w:noProof/>
              </w:rPr>
              <w:t>7</w:t>
            </w:r>
          </w:p>
        </w:tc>
      </w:tr>
      <w:tr w:rsidR="00DD6D98" w:rsidRPr="00D00BBD" w14:paraId="3C7B15C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068D4A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B2ADF5"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71C87F0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BEDEEE" w14:textId="77777777" w:rsidR="00DD6D98" w:rsidRPr="009901C4" w:rsidRDefault="00DD6D98" w:rsidP="00DD6D98">
            <w:pPr>
              <w:pStyle w:val="MsgTableBody"/>
              <w:jc w:val="center"/>
              <w:rPr>
                <w:noProof/>
              </w:rPr>
            </w:pPr>
          </w:p>
        </w:tc>
      </w:tr>
      <w:tr w:rsidR="00DD6D98" w:rsidRPr="00D00BBD" w14:paraId="1E550DE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8FF011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D9464A"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F6A5F8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E04F75" w14:textId="77777777" w:rsidR="00DD6D98" w:rsidRPr="009901C4" w:rsidRDefault="00DD6D98" w:rsidP="00DD6D98">
            <w:pPr>
              <w:pStyle w:val="MsgTableBody"/>
              <w:jc w:val="center"/>
              <w:rPr>
                <w:noProof/>
              </w:rPr>
            </w:pPr>
          </w:p>
        </w:tc>
      </w:tr>
      <w:tr w:rsidR="00DD6D98" w:rsidRPr="00D00BBD" w14:paraId="4814579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040F7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D153CA"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5788623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2DDA16" w14:textId="77777777" w:rsidR="00DD6D98" w:rsidRPr="009901C4" w:rsidRDefault="00DD6D98" w:rsidP="00DD6D98">
            <w:pPr>
              <w:pStyle w:val="MsgTableBody"/>
              <w:jc w:val="center"/>
              <w:rPr>
                <w:noProof/>
              </w:rPr>
            </w:pPr>
          </w:p>
        </w:tc>
      </w:tr>
      <w:tr w:rsidR="00DD6D98" w:rsidRPr="00D00BBD" w14:paraId="7744E87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F71B870"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58BD8670"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79DB6A2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84307C" w14:textId="77777777" w:rsidR="00DD6D98" w:rsidRPr="009901C4" w:rsidRDefault="00DD6D98" w:rsidP="00DD6D98">
            <w:pPr>
              <w:pStyle w:val="MsgTableBody"/>
              <w:jc w:val="center"/>
              <w:rPr>
                <w:noProof/>
              </w:rPr>
            </w:pPr>
            <w:r w:rsidRPr="009901C4">
              <w:rPr>
                <w:noProof/>
              </w:rPr>
              <w:t>3</w:t>
            </w:r>
          </w:p>
        </w:tc>
      </w:tr>
      <w:tr w:rsidR="00DD6D98" w:rsidRPr="00D00BBD" w14:paraId="3A259CC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9976BA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109F60E"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63151B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1A045A" w14:textId="77777777" w:rsidR="00DD6D98" w:rsidRPr="009901C4" w:rsidRDefault="00DD6D98" w:rsidP="00DD6D98">
            <w:pPr>
              <w:pStyle w:val="MsgTableBody"/>
              <w:jc w:val="center"/>
              <w:rPr>
                <w:noProof/>
              </w:rPr>
            </w:pPr>
            <w:r w:rsidRPr="009901C4">
              <w:rPr>
                <w:noProof/>
              </w:rPr>
              <w:t>7</w:t>
            </w:r>
          </w:p>
        </w:tc>
      </w:tr>
      <w:tr w:rsidR="00DD6D98" w:rsidRPr="00D00BBD" w14:paraId="192441F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FFB6A75"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B2FFC3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7AECCC62"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6969C129" w14:textId="77777777" w:rsidR="00DD6D98" w:rsidRPr="009901C4" w:rsidRDefault="00DD6D98" w:rsidP="00DD6D98">
            <w:pPr>
              <w:pStyle w:val="MsgTableBody"/>
              <w:jc w:val="center"/>
              <w:rPr>
                <w:noProof/>
              </w:rPr>
            </w:pPr>
            <w:r>
              <w:rPr>
                <w:noProof/>
              </w:rPr>
              <w:t>3</w:t>
            </w:r>
          </w:p>
        </w:tc>
      </w:tr>
      <w:tr w:rsidR="00DD6D98" w:rsidRPr="00D00BBD" w14:paraId="79A8FC5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F02CB0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3313B9"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47886D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E4A55E" w14:textId="77777777" w:rsidR="00DD6D98" w:rsidRPr="009901C4" w:rsidRDefault="00DD6D98" w:rsidP="00DD6D98">
            <w:pPr>
              <w:pStyle w:val="MsgTableBody"/>
              <w:jc w:val="center"/>
              <w:rPr>
                <w:noProof/>
              </w:rPr>
            </w:pPr>
          </w:p>
        </w:tc>
      </w:tr>
      <w:tr w:rsidR="00DD6D98" w:rsidRPr="00D00BBD" w14:paraId="69FDC04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2E54C6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11AFF6B0"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2697826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7343D3" w14:textId="77777777" w:rsidR="00DD6D98" w:rsidRPr="009901C4" w:rsidRDefault="00DD6D98" w:rsidP="00DD6D98">
            <w:pPr>
              <w:pStyle w:val="MsgTableBody"/>
              <w:jc w:val="center"/>
              <w:rPr>
                <w:noProof/>
              </w:rPr>
            </w:pPr>
            <w:r w:rsidRPr="009901C4">
              <w:rPr>
                <w:noProof/>
              </w:rPr>
              <w:t>7</w:t>
            </w:r>
          </w:p>
        </w:tc>
      </w:tr>
      <w:tr w:rsidR="00DD6D98" w:rsidRPr="00D00BBD" w14:paraId="7E4286A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6C660B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378850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1931FE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3B9EAA" w14:textId="77777777" w:rsidR="00DD6D98" w:rsidRPr="009901C4" w:rsidRDefault="00DD6D98" w:rsidP="00DD6D98">
            <w:pPr>
              <w:pStyle w:val="MsgTableBody"/>
              <w:jc w:val="center"/>
              <w:rPr>
                <w:noProof/>
              </w:rPr>
            </w:pPr>
            <w:r w:rsidRPr="009901C4">
              <w:rPr>
                <w:noProof/>
              </w:rPr>
              <w:t>7</w:t>
            </w:r>
          </w:p>
        </w:tc>
      </w:tr>
      <w:tr w:rsidR="00DD6D98" w:rsidRPr="00D00BBD" w14:paraId="42D95A0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93457B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8150388"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6935574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61A3E5" w14:textId="77777777" w:rsidR="00DD6D98" w:rsidRPr="009901C4" w:rsidRDefault="00DD6D98" w:rsidP="00DD6D98">
            <w:pPr>
              <w:pStyle w:val="MsgTableBody"/>
              <w:jc w:val="center"/>
              <w:rPr>
                <w:noProof/>
              </w:rPr>
            </w:pPr>
          </w:p>
        </w:tc>
      </w:tr>
      <w:tr w:rsidR="00DD6D98" w:rsidRPr="00D00BBD" w14:paraId="4B4B9F6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75F0C6B" w14:textId="77777777" w:rsidR="00DD6D98" w:rsidRPr="009901C4" w:rsidRDefault="00DD6D98" w:rsidP="00DD6D98">
            <w:pPr>
              <w:pStyle w:val="MsgTableBody"/>
              <w:rPr>
                <w:noProof/>
              </w:rPr>
            </w:pPr>
            <w:r w:rsidRPr="009901C4">
              <w:rPr>
                <w:noProof/>
              </w:rPr>
              <w:lastRenderedPageBreak/>
              <w:t xml:space="preserve">      [{NK1}]</w:t>
            </w:r>
          </w:p>
        </w:tc>
        <w:tc>
          <w:tcPr>
            <w:tcW w:w="4320" w:type="dxa"/>
            <w:tcBorders>
              <w:top w:val="dotted" w:sz="4" w:space="0" w:color="auto"/>
              <w:left w:val="nil"/>
              <w:bottom w:val="dotted" w:sz="4" w:space="0" w:color="auto"/>
              <w:right w:val="nil"/>
            </w:tcBorders>
            <w:shd w:val="clear" w:color="auto" w:fill="FFFFFF"/>
          </w:tcPr>
          <w:p w14:paraId="046C2ADC"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44B4E00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048ABF" w14:textId="77777777" w:rsidR="00DD6D98" w:rsidRPr="009901C4" w:rsidRDefault="00DD6D98" w:rsidP="00DD6D98">
            <w:pPr>
              <w:pStyle w:val="MsgTableBody"/>
              <w:jc w:val="center"/>
              <w:rPr>
                <w:noProof/>
              </w:rPr>
            </w:pPr>
          </w:p>
        </w:tc>
      </w:tr>
      <w:tr w:rsidR="00DD6D98" w:rsidRPr="00D00BBD" w14:paraId="2A23E47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F2FCA8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78694A"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416C1F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F17BB6" w14:textId="77777777" w:rsidR="00DD6D98" w:rsidRPr="009901C4" w:rsidRDefault="00DD6D98" w:rsidP="00DD6D98">
            <w:pPr>
              <w:pStyle w:val="MsgTableBody"/>
              <w:jc w:val="center"/>
              <w:rPr>
                <w:noProof/>
              </w:rPr>
            </w:pPr>
          </w:p>
        </w:tc>
      </w:tr>
      <w:tr w:rsidR="00DD6D98" w:rsidRPr="00D00BBD" w14:paraId="43EB2AB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E0059B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E7E629A"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1996C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EB07" w14:textId="77777777" w:rsidR="00DD6D98" w:rsidRPr="009901C4" w:rsidRDefault="00DD6D98" w:rsidP="00DD6D98">
            <w:pPr>
              <w:pStyle w:val="MsgTableBody"/>
              <w:jc w:val="center"/>
              <w:rPr>
                <w:noProof/>
              </w:rPr>
            </w:pPr>
          </w:p>
        </w:tc>
      </w:tr>
      <w:tr w:rsidR="00DD6D98" w:rsidRPr="00D00BBD" w14:paraId="61861E0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FD24051"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FFA1FBF"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29A09E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E6E259" w14:textId="77777777" w:rsidR="00DD6D98" w:rsidRPr="009901C4" w:rsidRDefault="00DD6D98" w:rsidP="00DD6D98">
            <w:pPr>
              <w:pStyle w:val="MsgTableBody"/>
              <w:jc w:val="center"/>
              <w:rPr>
                <w:noProof/>
              </w:rPr>
            </w:pPr>
            <w:r w:rsidRPr="009901C4">
              <w:rPr>
                <w:noProof/>
              </w:rPr>
              <w:t>3</w:t>
            </w:r>
          </w:p>
        </w:tc>
      </w:tr>
      <w:tr w:rsidR="00DD6D98" w:rsidRPr="00D00BBD" w14:paraId="47C6FFD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13B37D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7D9A3D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6E870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3F0C49" w14:textId="77777777" w:rsidR="00DD6D98" w:rsidRPr="009901C4" w:rsidRDefault="00DD6D98" w:rsidP="00DD6D98">
            <w:pPr>
              <w:pStyle w:val="MsgTableBody"/>
              <w:jc w:val="center"/>
              <w:rPr>
                <w:noProof/>
              </w:rPr>
            </w:pPr>
            <w:r w:rsidRPr="009901C4">
              <w:rPr>
                <w:noProof/>
              </w:rPr>
              <w:t>7</w:t>
            </w:r>
          </w:p>
        </w:tc>
      </w:tr>
      <w:tr w:rsidR="00DD6D98" w:rsidRPr="00D00BBD" w14:paraId="169FE08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851EB9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9C71250"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25164B7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5A3493" w14:textId="77777777" w:rsidR="00DD6D98" w:rsidRPr="009901C4" w:rsidRDefault="00DD6D98" w:rsidP="00DD6D98">
            <w:pPr>
              <w:pStyle w:val="MsgTableBody"/>
              <w:jc w:val="center"/>
              <w:rPr>
                <w:noProof/>
              </w:rPr>
            </w:pPr>
          </w:p>
        </w:tc>
      </w:tr>
      <w:tr w:rsidR="00DD6D98" w:rsidRPr="00D00BBD" w14:paraId="63AA395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74FE2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945C0C1"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44008F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9282A1" w14:textId="77777777" w:rsidR="00DD6D98" w:rsidRPr="009901C4" w:rsidRDefault="00DD6D98" w:rsidP="00DD6D98">
            <w:pPr>
              <w:pStyle w:val="MsgTableBody"/>
              <w:jc w:val="center"/>
              <w:rPr>
                <w:noProof/>
              </w:rPr>
            </w:pPr>
            <w:r w:rsidRPr="009901C4">
              <w:rPr>
                <w:noProof/>
              </w:rPr>
              <w:t>7</w:t>
            </w:r>
          </w:p>
        </w:tc>
      </w:tr>
      <w:tr w:rsidR="00DD6D98" w:rsidRPr="00D00BBD" w14:paraId="7837998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66E38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335D80"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F96DE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EF3100" w14:textId="77777777" w:rsidR="00DD6D98" w:rsidRPr="009901C4" w:rsidRDefault="00DD6D98" w:rsidP="00DD6D98">
            <w:pPr>
              <w:pStyle w:val="MsgTableBody"/>
              <w:jc w:val="center"/>
              <w:rPr>
                <w:noProof/>
              </w:rPr>
            </w:pPr>
            <w:r w:rsidRPr="009901C4">
              <w:rPr>
                <w:noProof/>
              </w:rPr>
              <w:t>7</w:t>
            </w:r>
          </w:p>
        </w:tc>
      </w:tr>
      <w:tr w:rsidR="00DD6D98" w:rsidRPr="00D00BBD" w14:paraId="2D6EC8C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08AEC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A625"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75C0B1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6E458A" w14:textId="77777777" w:rsidR="00DD6D98" w:rsidRPr="009901C4" w:rsidRDefault="00DD6D98" w:rsidP="00DD6D98">
            <w:pPr>
              <w:pStyle w:val="MsgTableBody"/>
              <w:jc w:val="center"/>
              <w:rPr>
                <w:noProof/>
              </w:rPr>
            </w:pPr>
          </w:p>
        </w:tc>
      </w:tr>
      <w:tr w:rsidR="00DD6D98" w:rsidRPr="00D00BBD" w14:paraId="4CD2E51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1947B3"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7AE0437D"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088A0B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F06EAE" w14:textId="77777777" w:rsidR="00DD6D98" w:rsidRPr="009901C4" w:rsidRDefault="00DD6D98" w:rsidP="00DD6D98">
            <w:pPr>
              <w:pStyle w:val="MsgTableBody"/>
              <w:jc w:val="center"/>
              <w:rPr>
                <w:noProof/>
              </w:rPr>
            </w:pPr>
            <w:r w:rsidRPr="009901C4">
              <w:rPr>
                <w:noProof/>
              </w:rPr>
              <w:t>3</w:t>
            </w:r>
          </w:p>
        </w:tc>
      </w:tr>
      <w:tr w:rsidR="00DD6D98" w:rsidRPr="00D00BBD" w14:paraId="1DF4C2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1AAD7E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229962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07148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F09E47" w14:textId="77777777" w:rsidR="00DD6D98" w:rsidRPr="009901C4" w:rsidRDefault="00DD6D98" w:rsidP="00DD6D98">
            <w:pPr>
              <w:pStyle w:val="MsgTableBody"/>
              <w:jc w:val="center"/>
              <w:rPr>
                <w:noProof/>
              </w:rPr>
            </w:pPr>
            <w:r w:rsidRPr="009901C4">
              <w:rPr>
                <w:noProof/>
              </w:rPr>
              <w:t>7</w:t>
            </w:r>
          </w:p>
        </w:tc>
      </w:tr>
      <w:tr w:rsidR="00DD6D98" w:rsidRPr="00D00BBD" w14:paraId="49CA255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1D708AF"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41750D65"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428FC4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647ADD" w14:textId="77777777" w:rsidR="00DD6D98" w:rsidRPr="009901C4" w:rsidRDefault="00DD6D98" w:rsidP="00DD6D98">
            <w:pPr>
              <w:pStyle w:val="MsgTableBody"/>
              <w:jc w:val="center"/>
              <w:rPr>
                <w:noProof/>
              </w:rPr>
            </w:pPr>
            <w:r w:rsidRPr="009901C4">
              <w:rPr>
                <w:noProof/>
              </w:rPr>
              <w:t>3</w:t>
            </w:r>
          </w:p>
        </w:tc>
      </w:tr>
      <w:tr w:rsidR="00DD6D98" w:rsidRPr="00D00BBD" w14:paraId="3E3C955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B071EC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3547B0"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160BDA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D66063" w14:textId="77777777" w:rsidR="00DD6D98" w:rsidRPr="009901C4" w:rsidRDefault="00DD6D98" w:rsidP="00DD6D98">
            <w:pPr>
              <w:pStyle w:val="MsgTableBody"/>
              <w:jc w:val="center"/>
              <w:rPr>
                <w:noProof/>
              </w:rPr>
            </w:pPr>
          </w:p>
        </w:tc>
      </w:tr>
      <w:tr w:rsidR="00DD6D98" w:rsidRPr="00D00BBD" w14:paraId="6E9BB5C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53A59F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992787"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008E29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DFD92E" w14:textId="77777777" w:rsidR="00DD6D98" w:rsidRPr="009901C4" w:rsidRDefault="00DD6D98" w:rsidP="00DD6D98">
            <w:pPr>
              <w:pStyle w:val="MsgTableBody"/>
              <w:jc w:val="center"/>
              <w:rPr>
                <w:noProof/>
              </w:rPr>
            </w:pPr>
          </w:p>
        </w:tc>
      </w:tr>
      <w:tr w:rsidR="00DD6D98" w:rsidRPr="00D00BBD" w14:paraId="4F43423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69A0A4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8853D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F04BB4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91E677" w14:textId="77777777" w:rsidR="00DD6D98" w:rsidRPr="009901C4" w:rsidRDefault="00DD6D98" w:rsidP="00DD6D98">
            <w:pPr>
              <w:pStyle w:val="MsgTableBody"/>
              <w:jc w:val="center"/>
              <w:rPr>
                <w:noProof/>
              </w:rPr>
            </w:pPr>
          </w:p>
        </w:tc>
      </w:tr>
      <w:tr w:rsidR="00DD6D98" w:rsidRPr="00D00BBD" w14:paraId="3740BF37"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6251044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591E5476"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7B9B1AF0"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86574DC" w14:textId="77777777" w:rsidR="00DD6D98" w:rsidRPr="009901C4" w:rsidRDefault="00DD6D98" w:rsidP="00DD6D98">
            <w:pPr>
              <w:pStyle w:val="MsgTableBody"/>
              <w:jc w:val="center"/>
              <w:rPr>
                <w:noProof/>
              </w:rPr>
            </w:pPr>
          </w:p>
        </w:tc>
      </w:tr>
    </w:tbl>
    <w:p w14:paraId="49F469A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7D274CCB" w14:textId="77777777" w:rsidTr="00DD6D98">
        <w:trPr>
          <w:jc w:val="center"/>
        </w:trPr>
        <w:tc>
          <w:tcPr>
            <w:tcW w:w="8642" w:type="dxa"/>
            <w:gridSpan w:val="5"/>
          </w:tcPr>
          <w:p w14:paraId="40865994" w14:textId="77777777" w:rsidR="00DD6D98" w:rsidRPr="0083614A" w:rsidRDefault="00DD6D98" w:rsidP="00DD6D98">
            <w:pPr>
              <w:pStyle w:val="ACK-ChoreographyHeader"/>
            </w:pPr>
            <w:r>
              <w:t>Acknowledgement Choreography</w:t>
            </w:r>
          </w:p>
        </w:tc>
      </w:tr>
      <w:tr w:rsidR="00DD6D98" w:rsidRPr="009928E9" w14:paraId="63B66AB7" w14:textId="77777777" w:rsidTr="00DD6D98">
        <w:trPr>
          <w:jc w:val="center"/>
        </w:trPr>
        <w:tc>
          <w:tcPr>
            <w:tcW w:w="8642" w:type="dxa"/>
            <w:gridSpan w:val="5"/>
          </w:tcPr>
          <w:p w14:paraId="67B9F344" w14:textId="77777777" w:rsidR="00DD6D98" w:rsidRDefault="00DD6D98" w:rsidP="00DD6D98">
            <w:pPr>
              <w:pStyle w:val="ACK-ChoreographyHeader"/>
            </w:pPr>
            <w:r w:rsidRPr="009901C4">
              <w:rPr>
                <w:noProof/>
              </w:rPr>
              <w:t>OSM^R26^OSM_R26</w:t>
            </w:r>
          </w:p>
        </w:tc>
      </w:tr>
      <w:tr w:rsidR="00DD6D98" w:rsidRPr="009928E9" w14:paraId="14F67A2A" w14:textId="77777777" w:rsidTr="00DD6D98">
        <w:trPr>
          <w:jc w:val="center"/>
        </w:trPr>
        <w:tc>
          <w:tcPr>
            <w:tcW w:w="1974" w:type="dxa"/>
          </w:tcPr>
          <w:p w14:paraId="6828E7B6" w14:textId="77777777" w:rsidR="00DD6D98" w:rsidRPr="0083614A" w:rsidRDefault="00DD6D98" w:rsidP="00DD6D98">
            <w:pPr>
              <w:pStyle w:val="ACK-ChoreographyBody"/>
            </w:pPr>
            <w:r w:rsidRPr="0083614A">
              <w:t>Field name</w:t>
            </w:r>
          </w:p>
        </w:tc>
        <w:tc>
          <w:tcPr>
            <w:tcW w:w="2410" w:type="dxa"/>
          </w:tcPr>
          <w:p w14:paraId="044E2D47" w14:textId="77777777" w:rsidR="00DD6D98" w:rsidRPr="0083614A" w:rsidRDefault="00DD6D98" w:rsidP="00DD6D98">
            <w:pPr>
              <w:pStyle w:val="ACK-ChoreographyBody"/>
            </w:pPr>
            <w:r w:rsidRPr="0083614A">
              <w:t>Field Value: Original mode</w:t>
            </w:r>
          </w:p>
        </w:tc>
        <w:tc>
          <w:tcPr>
            <w:tcW w:w="4258" w:type="dxa"/>
            <w:gridSpan w:val="3"/>
          </w:tcPr>
          <w:p w14:paraId="462BAF72" w14:textId="77777777" w:rsidR="00DD6D98" w:rsidRPr="0083614A" w:rsidRDefault="00DD6D98" w:rsidP="00DD6D98">
            <w:pPr>
              <w:pStyle w:val="ACK-ChoreographyBody"/>
            </w:pPr>
            <w:r w:rsidRPr="0083614A">
              <w:t>Field value: Enhanced mode</w:t>
            </w:r>
          </w:p>
        </w:tc>
      </w:tr>
      <w:tr w:rsidR="00DD6D98" w:rsidRPr="009928E9" w14:paraId="0CBE7FEA" w14:textId="77777777" w:rsidTr="00DD6D98">
        <w:trPr>
          <w:jc w:val="center"/>
        </w:trPr>
        <w:tc>
          <w:tcPr>
            <w:tcW w:w="1974" w:type="dxa"/>
          </w:tcPr>
          <w:p w14:paraId="4EB95740" w14:textId="77777777" w:rsidR="00DD6D98" w:rsidRPr="0083614A" w:rsidRDefault="00DD6D98" w:rsidP="00DD6D98">
            <w:pPr>
              <w:pStyle w:val="ACK-ChoreographyBody"/>
            </w:pPr>
            <w:r w:rsidRPr="0083614A">
              <w:t>MSH</w:t>
            </w:r>
            <w:r>
              <w:t>-</w:t>
            </w:r>
            <w:r w:rsidRPr="0083614A">
              <w:t>15</w:t>
            </w:r>
          </w:p>
        </w:tc>
        <w:tc>
          <w:tcPr>
            <w:tcW w:w="2410" w:type="dxa"/>
          </w:tcPr>
          <w:p w14:paraId="375522B8" w14:textId="77777777" w:rsidR="00DD6D98" w:rsidRPr="0083614A" w:rsidRDefault="00DD6D98" w:rsidP="00DD6D98">
            <w:pPr>
              <w:pStyle w:val="ACK-ChoreographyBody"/>
            </w:pPr>
            <w:r w:rsidRPr="0083614A">
              <w:t>Blank</w:t>
            </w:r>
          </w:p>
        </w:tc>
        <w:tc>
          <w:tcPr>
            <w:tcW w:w="786" w:type="dxa"/>
          </w:tcPr>
          <w:p w14:paraId="5821B8F8" w14:textId="77777777" w:rsidR="00DD6D98" w:rsidRPr="0083614A" w:rsidRDefault="00DD6D98" w:rsidP="00DD6D98">
            <w:pPr>
              <w:pStyle w:val="ACK-ChoreographyBody"/>
            </w:pPr>
            <w:r w:rsidRPr="0083614A">
              <w:t>NE</w:t>
            </w:r>
          </w:p>
        </w:tc>
        <w:tc>
          <w:tcPr>
            <w:tcW w:w="1629" w:type="dxa"/>
          </w:tcPr>
          <w:p w14:paraId="20C1F0EA" w14:textId="77777777" w:rsidR="00DD6D98" w:rsidRPr="003C4436" w:rsidRDefault="00DD6D98" w:rsidP="00DD6D98">
            <w:pPr>
              <w:pStyle w:val="ACK-ChoreographyBody"/>
              <w:rPr>
                <w:szCs w:val="16"/>
              </w:rPr>
            </w:pPr>
            <w:r w:rsidRPr="003C4436">
              <w:rPr>
                <w:szCs w:val="16"/>
              </w:rPr>
              <w:t>NE</w:t>
            </w:r>
          </w:p>
        </w:tc>
        <w:tc>
          <w:tcPr>
            <w:tcW w:w="1843" w:type="dxa"/>
          </w:tcPr>
          <w:p w14:paraId="4B440D49" w14:textId="77777777" w:rsidR="00DD6D98" w:rsidRPr="003C4436" w:rsidRDefault="00DD6D98" w:rsidP="00DD6D98">
            <w:pPr>
              <w:pStyle w:val="ACK-ChoreographyBody"/>
              <w:rPr>
                <w:szCs w:val="16"/>
              </w:rPr>
            </w:pPr>
            <w:r w:rsidRPr="003C4436">
              <w:rPr>
                <w:szCs w:val="16"/>
              </w:rPr>
              <w:t>AL, SU, ER</w:t>
            </w:r>
          </w:p>
        </w:tc>
      </w:tr>
      <w:tr w:rsidR="00DD6D98" w:rsidRPr="009928E9" w14:paraId="52F17B73" w14:textId="77777777" w:rsidTr="00DD6D98">
        <w:trPr>
          <w:jc w:val="center"/>
        </w:trPr>
        <w:tc>
          <w:tcPr>
            <w:tcW w:w="1974" w:type="dxa"/>
          </w:tcPr>
          <w:p w14:paraId="033DF80C" w14:textId="77777777" w:rsidR="00DD6D98" w:rsidRPr="0083614A" w:rsidRDefault="00DD6D98" w:rsidP="00DD6D98">
            <w:pPr>
              <w:pStyle w:val="ACK-ChoreographyBody"/>
            </w:pPr>
            <w:r w:rsidRPr="0083614A">
              <w:t>MSH</w:t>
            </w:r>
            <w:r>
              <w:t>-</w:t>
            </w:r>
            <w:r w:rsidRPr="0083614A">
              <w:t>16</w:t>
            </w:r>
          </w:p>
        </w:tc>
        <w:tc>
          <w:tcPr>
            <w:tcW w:w="2410" w:type="dxa"/>
          </w:tcPr>
          <w:p w14:paraId="7B619522" w14:textId="77777777" w:rsidR="00DD6D98" w:rsidRPr="0083614A" w:rsidRDefault="00DD6D98" w:rsidP="00DD6D98">
            <w:pPr>
              <w:pStyle w:val="ACK-ChoreographyBody"/>
            </w:pPr>
            <w:r w:rsidRPr="0083614A">
              <w:t>Blank</w:t>
            </w:r>
          </w:p>
        </w:tc>
        <w:tc>
          <w:tcPr>
            <w:tcW w:w="786" w:type="dxa"/>
          </w:tcPr>
          <w:p w14:paraId="69A34312" w14:textId="77777777" w:rsidR="00DD6D98" w:rsidRPr="0083614A" w:rsidRDefault="00DD6D98" w:rsidP="00DD6D98">
            <w:pPr>
              <w:pStyle w:val="ACK-ChoreographyBody"/>
            </w:pPr>
            <w:r w:rsidRPr="0083614A">
              <w:t>NE</w:t>
            </w:r>
          </w:p>
        </w:tc>
        <w:tc>
          <w:tcPr>
            <w:tcW w:w="1629" w:type="dxa"/>
          </w:tcPr>
          <w:p w14:paraId="3750F4EA" w14:textId="77777777" w:rsidR="00DD6D98" w:rsidRPr="003C4436" w:rsidRDefault="00DD6D98" w:rsidP="00DD6D98">
            <w:pPr>
              <w:pStyle w:val="ACK-ChoreographyBody"/>
              <w:rPr>
                <w:szCs w:val="16"/>
              </w:rPr>
            </w:pPr>
            <w:r w:rsidRPr="003C4436">
              <w:rPr>
                <w:szCs w:val="16"/>
              </w:rPr>
              <w:t>AL, SU, ER</w:t>
            </w:r>
          </w:p>
        </w:tc>
        <w:tc>
          <w:tcPr>
            <w:tcW w:w="1843" w:type="dxa"/>
          </w:tcPr>
          <w:p w14:paraId="37D073A6" w14:textId="77777777" w:rsidR="00DD6D98" w:rsidRPr="003C4436" w:rsidRDefault="00DD6D98" w:rsidP="00DD6D98">
            <w:pPr>
              <w:pStyle w:val="ACK-ChoreographyBody"/>
              <w:rPr>
                <w:szCs w:val="16"/>
              </w:rPr>
            </w:pPr>
            <w:r w:rsidRPr="003C4436">
              <w:rPr>
                <w:szCs w:val="16"/>
              </w:rPr>
              <w:t>AL, SU, ER</w:t>
            </w:r>
          </w:p>
        </w:tc>
      </w:tr>
      <w:tr w:rsidR="00DD6D98" w:rsidRPr="009928E9" w14:paraId="0866A920" w14:textId="77777777" w:rsidTr="00DD6D98">
        <w:trPr>
          <w:jc w:val="center"/>
        </w:trPr>
        <w:tc>
          <w:tcPr>
            <w:tcW w:w="1974" w:type="dxa"/>
          </w:tcPr>
          <w:p w14:paraId="1519C3F2"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187ED43D" w14:textId="77777777" w:rsidR="00DD6D98" w:rsidRPr="0083614A" w:rsidRDefault="00DD6D98" w:rsidP="00DD6D98">
            <w:pPr>
              <w:pStyle w:val="ACK-ChoreographyBody"/>
            </w:pPr>
            <w:r w:rsidRPr="0083614A">
              <w:t>-</w:t>
            </w:r>
          </w:p>
        </w:tc>
        <w:tc>
          <w:tcPr>
            <w:tcW w:w="786" w:type="dxa"/>
          </w:tcPr>
          <w:p w14:paraId="54A0D9E9" w14:textId="77777777" w:rsidR="00DD6D98" w:rsidRPr="0083614A" w:rsidRDefault="00DD6D98" w:rsidP="00DD6D98">
            <w:pPr>
              <w:pStyle w:val="ACK-ChoreographyBody"/>
            </w:pPr>
            <w:r w:rsidRPr="0083614A">
              <w:t>-</w:t>
            </w:r>
          </w:p>
        </w:tc>
        <w:tc>
          <w:tcPr>
            <w:tcW w:w="1629" w:type="dxa"/>
          </w:tcPr>
          <w:p w14:paraId="39D4B0DD" w14:textId="77777777" w:rsidR="00DD6D98" w:rsidRPr="003C4436" w:rsidRDefault="00DD6D98" w:rsidP="00DD6D98">
            <w:pPr>
              <w:pStyle w:val="ACK-ChoreographyBody"/>
              <w:rPr>
                <w:szCs w:val="16"/>
              </w:rPr>
            </w:pPr>
            <w:r w:rsidRPr="003C4436">
              <w:rPr>
                <w:szCs w:val="16"/>
              </w:rPr>
              <w:t>-</w:t>
            </w:r>
          </w:p>
        </w:tc>
        <w:tc>
          <w:tcPr>
            <w:tcW w:w="1843" w:type="dxa"/>
          </w:tcPr>
          <w:p w14:paraId="2F91D35F"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430674A1" w14:textId="77777777" w:rsidTr="00DD6D98">
        <w:trPr>
          <w:jc w:val="center"/>
        </w:trPr>
        <w:tc>
          <w:tcPr>
            <w:tcW w:w="1974" w:type="dxa"/>
          </w:tcPr>
          <w:p w14:paraId="6572DA48"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022CFC10"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12CEA79D" w14:textId="77777777" w:rsidR="00DD6D98" w:rsidRPr="0083614A" w:rsidRDefault="00DD6D98" w:rsidP="00DD6D98">
            <w:pPr>
              <w:pStyle w:val="ACK-ChoreographyBody"/>
            </w:pPr>
            <w:r w:rsidRPr="0083614A">
              <w:t>-</w:t>
            </w:r>
          </w:p>
        </w:tc>
        <w:tc>
          <w:tcPr>
            <w:tcW w:w="1629" w:type="dxa"/>
          </w:tcPr>
          <w:p w14:paraId="1D00F58D"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48D8DF97"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B516FB" w14:textId="77777777" w:rsidR="00DD6D98" w:rsidRDefault="00DD6D98" w:rsidP="00DD6D98"/>
    <w:p w14:paraId="633F9ADC" w14:textId="77777777" w:rsidR="00DD6D98" w:rsidRPr="009901C4" w:rsidRDefault="00DD6D98" w:rsidP="00182B11">
      <w:pPr>
        <w:pStyle w:val="Heading4"/>
      </w:pPr>
      <w:r>
        <w:t>Segment Notes</w:t>
      </w:r>
    </w:p>
    <w:p w14:paraId="1A24D78B"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w:t>
      </w:r>
      <w:r w:rsidRPr="009662EB">
        <w:lastRenderedPageBreak/>
        <w:t xml:space="preserve">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126DBF5F"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17536B1E"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6411BF0"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3AD9AF5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C2763E8"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E309EF0"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4A4E26FE"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333AB4E4"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E3A67C4"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51ABBB58" w14:textId="77777777" w:rsidR="00DD6D98" w:rsidRPr="009901C4" w:rsidRDefault="00DD6D98" w:rsidP="00182B11">
      <w:pPr>
        <w:pStyle w:val="Heading4"/>
      </w:pPr>
      <w:r w:rsidRPr="009901C4">
        <w:t>Actors</w:t>
      </w:r>
    </w:p>
    <w:p w14:paraId="443F0399" w14:textId="77777777" w:rsidR="00DD6D98" w:rsidRPr="009901C4" w:rsidRDefault="00DD6D98" w:rsidP="00182B11">
      <w:pPr>
        <w:pStyle w:val="Heading5"/>
      </w:pPr>
      <w:r w:rsidRPr="009901C4">
        <w:t>Specimen Shipper</w:t>
      </w:r>
    </w:p>
    <w:p w14:paraId="4079DC40"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1E034AA9" w14:textId="77777777" w:rsidR="00DD6D98" w:rsidRPr="009901C4" w:rsidRDefault="00DD6D98" w:rsidP="00182B11">
      <w:pPr>
        <w:pStyle w:val="Heading5"/>
      </w:pPr>
      <w:r w:rsidRPr="009901C4">
        <w:t xml:space="preserve">Specimen Shipment </w:t>
      </w:r>
      <w:r w:rsidRPr="00182B11">
        <w:t>Receiver</w:t>
      </w:r>
    </w:p>
    <w:p w14:paraId="7F53ECD7"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51B1DDD4" w14:textId="77777777" w:rsidR="00DD6D98" w:rsidRPr="009901C4" w:rsidRDefault="00DD6D98" w:rsidP="00182B11">
      <w:pPr>
        <w:pStyle w:val="Heading4"/>
      </w:pPr>
      <w:r w:rsidRPr="009901C4">
        <w:t xml:space="preserve">Activity </w:t>
      </w:r>
      <w:r w:rsidRPr="00182B11">
        <w:t>Diagram</w:t>
      </w:r>
    </w:p>
    <w:p w14:paraId="2F97F33F"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35B7A92" w14:textId="77777777" w:rsidR="00DD6D98" w:rsidRDefault="00DD6D98" w:rsidP="00DD6D98">
      <w:pPr>
        <w:jc w:val="center"/>
        <w:rPr>
          <w:b/>
          <w:bCs/>
          <w:sz w:val="28"/>
          <w:szCs w:val="28"/>
        </w:rPr>
      </w:pPr>
      <w:r>
        <w:rPr>
          <w:b/>
          <w:noProof/>
          <w:sz w:val="28"/>
          <w:szCs w:val="28"/>
          <w:lang w:eastAsia="zh-CN"/>
        </w:rPr>
        <w:lastRenderedPageBreak/>
        <w:drawing>
          <wp:inline distT="0" distB="0" distL="0" distR="0" wp14:anchorId="0BD124F0" wp14:editId="7182B572">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177A2635" w14:textId="77777777" w:rsidR="00DD6D98" w:rsidRPr="009901C4" w:rsidRDefault="00DD6D98" w:rsidP="00182B11">
      <w:pPr>
        <w:pStyle w:val="Heading3"/>
      </w:pPr>
      <w:bookmarkStart w:id="2005" w:name="_Toc11775571"/>
      <w:bookmarkStart w:id="2006" w:name="_Toc11775880"/>
      <w:bookmarkStart w:id="2007" w:name="_SHP_-_Shipment"/>
      <w:bookmarkStart w:id="2008" w:name="_Toc234051436"/>
      <w:bookmarkStart w:id="2009" w:name="_Toc25653835"/>
      <w:bookmarkEnd w:id="2005"/>
      <w:bookmarkEnd w:id="2006"/>
      <w:bookmarkEnd w:id="2007"/>
      <w:r w:rsidRPr="009901C4">
        <w:rPr>
          <w:noProof/>
        </w:rPr>
        <w:t>SHP - Shipment Segment</w:t>
      </w:r>
      <w:bookmarkEnd w:id="2008"/>
      <w:bookmarkEnd w:id="2009"/>
      <w:r w:rsidRPr="009901C4">
        <w:rPr>
          <w:noProof/>
        </w:rPr>
        <w:t xml:space="preserve"> </w:t>
      </w:r>
    </w:p>
    <w:p w14:paraId="441879C6" w14:textId="77777777" w:rsidR="00DD6D98" w:rsidRPr="009901C4" w:rsidRDefault="00DD6D98" w:rsidP="00DD6D98">
      <w:pPr>
        <w:pStyle w:val="NormalIndented"/>
      </w:pPr>
      <w:r w:rsidRPr="009901C4">
        <w:t>The intent of this segment is to describe the information associated with the transportation of the shipment.</w:t>
      </w:r>
    </w:p>
    <w:p w14:paraId="7A04757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A19DB00"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81A926C"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4E700463"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3A652AEC"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562C7B39"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3800B3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623BA1E2"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24BE57EF"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54036D4"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7B843608" w14:textId="77777777" w:rsidR="00DD6D98" w:rsidRPr="009901C4" w:rsidRDefault="00DD6D98" w:rsidP="00DD6D98">
            <w:pPr>
              <w:pStyle w:val="AttributeTableHeader"/>
              <w:jc w:val="left"/>
            </w:pPr>
            <w:r w:rsidRPr="009901C4">
              <w:t>ELEMENT NAME</w:t>
            </w:r>
          </w:p>
        </w:tc>
      </w:tr>
      <w:tr w:rsidR="00B07676" w:rsidRPr="00D00BBD" w14:paraId="1E131859"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CF35FD8"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4FB0E14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4FBFF5F4"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124B6736"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71C346B9"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6B7D2BAE"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3C019172"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335972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59F4C414" w14:textId="77777777" w:rsidR="00DD6D98" w:rsidRPr="009901C4" w:rsidRDefault="00DD6D98" w:rsidP="00DD6D98">
            <w:pPr>
              <w:pStyle w:val="AttributeTableBody"/>
              <w:jc w:val="left"/>
            </w:pPr>
            <w:r w:rsidRPr="009901C4">
              <w:t>Shipment ID</w:t>
            </w:r>
          </w:p>
        </w:tc>
      </w:tr>
      <w:tr w:rsidR="00B07676" w:rsidRPr="00D00BBD" w14:paraId="586DA1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99C314"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EDDD1A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EC19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346103D"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1E9DEB5"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411AAFB"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4D9483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EB4F299"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2ECBB864" w14:textId="77777777" w:rsidR="00DD6D98" w:rsidRPr="009901C4" w:rsidRDefault="00DD6D98" w:rsidP="00DD6D98">
            <w:pPr>
              <w:pStyle w:val="AttributeTableBody"/>
              <w:jc w:val="left"/>
            </w:pPr>
            <w:r w:rsidRPr="009901C4">
              <w:t>Internal Shipment ID</w:t>
            </w:r>
          </w:p>
        </w:tc>
      </w:tr>
      <w:tr w:rsidR="00B07676" w:rsidRPr="00D00BBD" w14:paraId="56FC5E1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E80E82"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618135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F0D9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6C8DFC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333CB65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B2D2A63"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4EBFE391" w14:textId="77777777" w:rsidR="00DD6D98" w:rsidRPr="009F614C" w:rsidRDefault="00701FFA" w:rsidP="00DD6D98">
            <w:pPr>
              <w:pStyle w:val="AttributeTableBody"/>
            </w:pPr>
            <w:hyperlink r:id="rId173"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28A1615"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67DE663" w14:textId="77777777" w:rsidR="00DD6D98" w:rsidRPr="009901C4" w:rsidRDefault="00DD6D98" w:rsidP="00DD6D98">
            <w:pPr>
              <w:pStyle w:val="AttributeTableBody"/>
              <w:jc w:val="left"/>
            </w:pPr>
            <w:r w:rsidRPr="009901C4">
              <w:t>Shipment Status</w:t>
            </w:r>
          </w:p>
        </w:tc>
      </w:tr>
      <w:tr w:rsidR="00B07676" w:rsidRPr="00D00BBD" w14:paraId="343DA10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AB2C1EB"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26C6303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C353BC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43DE52"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3B4C821"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296E79C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E41737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F7AFB0"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5C1BDEC2" w14:textId="77777777" w:rsidR="00DD6D98" w:rsidRPr="009901C4" w:rsidRDefault="00DD6D98" w:rsidP="00DD6D98">
            <w:pPr>
              <w:pStyle w:val="AttributeTableBody"/>
              <w:jc w:val="left"/>
            </w:pPr>
            <w:r>
              <w:t>Shipment Status Date/T</w:t>
            </w:r>
            <w:r w:rsidRPr="009901C4">
              <w:t>ime</w:t>
            </w:r>
          </w:p>
        </w:tc>
      </w:tr>
      <w:tr w:rsidR="00B07676" w:rsidRPr="00D00BBD" w14:paraId="062F5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5665C0"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7C8A4E0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0E0C6E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A3C3E27"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64291FA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8B0406F"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CA491F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8111BE"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42926B68" w14:textId="77777777" w:rsidR="00DD6D98" w:rsidRPr="009901C4" w:rsidRDefault="00DD6D98" w:rsidP="00DD6D98">
            <w:pPr>
              <w:pStyle w:val="AttributeTableBody"/>
              <w:jc w:val="left"/>
            </w:pPr>
            <w:r w:rsidRPr="009901C4">
              <w:t>Shipment Status Reason</w:t>
            </w:r>
          </w:p>
        </w:tc>
      </w:tr>
      <w:tr w:rsidR="00B07676" w:rsidRPr="00D00BBD" w14:paraId="0BEF309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0D2E3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51B3DB9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BFAF162"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B472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CB52ABB"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D355566"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121A0180" w14:textId="77777777" w:rsidR="00DD6D98" w:rsidRPr="009901C4" w:rsidRDefault="00701FFA" w:rsidP="00DD6D98">
            <w:pPr>
              <w:pStyle w:val="AttributeTableBody"/>
            </w:pPr>
            <w:hyperlink r:id="rId174"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0AB83E01"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592F702C" w14:textId="77777777" w:rsidR="00DD6D98" w:rsidRPr="009901C4" w:rsidRDefault="00DD6D98" w:rsidP="00DD6D98">
            <w:pPr>
              <w:pStyle w:val="AttributeTableBody"/>
              <w:jc w:val="left"/>
            </w:pPr>
            <w:r w:rsidRPr="009901C4">
              <w:t>Shipment Priority</w:t>
            </w:r>
          </w:p>
        </w:tc>
      </w:tr>
      <w:tr w:rsidR="00B07676" w:rsidRPr="00D00BBD" w14:paraId="64D30B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27B3D8"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782B5F0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2E874D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AD64C7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A40699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041EAE9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81C2182" w14:textId="77777777" w:rsidR="00DD6D98" w:rsidRPr="009901C4" w:rsidRDefault="00701FFA" w:rsidP="00DD6D98">
            <w:pPr>
              <w:pStyle w:val="AttributeTableBody"/>
            </w:pPr>
            <w:hyperlink r:id="rId175"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5A3E457A"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21FC3D94" w14:textId="77777777" w:rsidR="00DD6D98" w:rsidRPr="009901C4" w:rsidRDefault="00DD6D98" w:rsidP="00DD6D98">
            <w:pPr>
              <w:pStyle w:val="AttributeTableBody"/>
              <w:jc w:val="left"/>
            </w:pPr>
            <w:r w:rsidRPr="009901C4">
              <w:t>Shipment Confidentiality</w:t>
            </w:r>
          </w:p>
        </w:tc>
      </w:tr>
      <w:tr w:rsidR="00B07676" w:rsidRPr="00D00BBD" w14:paraId="35A3EA9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707BDF"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694CCF9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2C48276"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07CDC1F6"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B96ACB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CEB1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13834F3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818DA6"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1823EF66" w14:textId="77777777" w:rsidR="00DD6D98" w:rsidRPr="009901C4" w:rsidRDefault="00DD6D98" w:rsidP="00DD6D98">
            <w:pPr>
              <w:pStyle w:val="AttributeTableBody"/>
              <w:jc w:val="left"/>
            </w:pPr>
            <w:r w:rsidRPr="009901C4">
              <w:t>Number of Packages in Shipment</w:t>
            </w:r>
          </w:p>
        </w:tc>
      </w:tr>
      <w:tr w:rsidR="00B07676" w:rsidRPr="00D00BBD" w14:paraId="39E5E49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6B1764"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636D392F"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7A29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165E8A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D9C23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9FA246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C548753" w14:textId="77777777" w:rsidR="00DD6D98" w:rsidRPr="009901C4" w:rsidRDefault="00701FFA" w:rsidP="00DD6D98">
            <w:pPr>
              <w:pStyle w:val="AttributeTableBody"/>
            </w:pPr>
            <w:hyperlink r:id="rId176"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71D83C30"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0F89F0C1" w14:textId="77777777" w:rsidR="00DD6D98" w:rsidRPr="009901C4" w:rsidRDefault="00DD6D98" w:rsidP="00DD6D98">
            <w:pPr>
              <w:pStyle w:val="AttributeTableBody"/>
              <w:jc w:val="left"/>
            </w:pPr>
            <w:r w:rsidRPr="009901C4">
              <w:t>Shipment Condition</w:t>
            </w:r>
          </w:p>
        </w:tc>
      </w:tr>
      <w:tr w:rsidR="00B07676" w:rsidRPr="00D00BBD" w14:paraId="47474CB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37E8151"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6733D6D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C4FA53"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1C4194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B0B359A"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814293E"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87F0744" w14:textId="77777777" w:rsidR="00DD6D98" w:rsidRPr="009901C4" w:rsidRDefault="00701FFA" w:rsidP="00DD6D98">
            <w:pPr>
              <w:pStyle w:val="AttributeTableBody"/>
            </w:pPr>
            <w:hyperlink r:id="rId177"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C468A14"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192BFAF5" w14:textId="77777777" w:rsidR="00DD6D98" w:rsidRPr="009901C4" w:rsidRDefault="00DD6D98" w:rsidP="00DD6D98">
            <w:pPr>
              <w:pStyle w:val="AttributeTableBody"/>
              <w:jc w:val="left"/>
            </w:pPr>
            <w:r w:rsidRPr="009901C4">
              <w:t>Shipment Handling Code</w:t>
            </w:r>
          </w:p>
        </w:tc>
      </w:tr>
      <w:tr w:rsidR="00B07676" w:rsidRPr="00D00BBD" w14:paraId="4E7323F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557D04B"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64DE9A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E27E0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E08BB2F"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01FD92"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769C1D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3F3E8CAE" w14:textId="77777777" w:rsidR="00DD6D98" w:rsidRPr="009901C4" w:rsidRDefault="00701FFA" w:rsidP="00DD6D98">
            <w:pPr>
              <w:pStyle w:val="AttributeTableBody"/>
            </w:pPr>
            <w:hyperlink r:id="rId178"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5DA7C9CC"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08F5881B" w14:textId="77777777" w:rsidR="00DD6D98" w:rsidRPr="009901C4" w:rsidRDefault="00DD6D98" w:rsidP="00DD6D98">
            <w:pPr>
              <w:pStyle w:val="AttributeTableBody"/>
              <w:jc w:val="left"/>
            </w:pPr>
            <w:r w:rsidRPr="009901C4">
              <w:t>Shipment Risk Code</w:t>
            </w:r>
          </w:p>
        </w:tc>
      </w:tr>
      <w:tr w:rsidR="009F1C69" w:rsidRPr="00D05DE6" w14:paraId="1DAD6683"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23872E2"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3A9C1700" w14:textId="77777777"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14:paraId="112B3F1B"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4320BC0F"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9DB6FB4"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5259279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415034C7" w14:textId="77777777" w:rsidR="00DD6D98" w:rsidRPr="0045408A" w:rsidRDefault="00701FFA" w:rsidP="00DD6D98">
            <w:pPr>
              <w:pStyle w:val="AttributeTableBody"/>
              <w:rPr>
                <w:rStyle w:val="HyperlinkTable"/>
              </w:rPr>
            </w:pPr>
            <w:hyperlink r:id="rId17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D05923B"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9C7B668"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04261F2" w14:textId="77777777" w:rsidR="00DD6D98" w:rsidRPr="009901C4" w:rsidRDefault="00DD6D98" w:rsidP="00182B11">
      <w:pPr>
        <w:pStyle w:val="Heading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10" w:name="_Toc234056443"/>
      <w:bookmarkEnd w:id="2010"/>
    </w:p>
    <w:p w14:paraId="2DB436C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75A6ADDC" w14:textId="77777777" w:rsidR="00DD6D98" w:rsidRDefault="00DD6D98" w:rsidP="00DD6D98">
      <w:pPr>
        <w:pStyle w:val="Components"/>
      </w:pPr>
      <w:r>
        <w:t>Components:  &lt;Entity Identifier (ST)&gt; ^ &lt;Namespace ID (IS)&gt; ^ &lt;Universal ID (ST)&gt; ^ &lt;Universal ID Type (ID)&gt;</w:t>
      </w:r>
    </w:p>
    <w:p w14:paraId="1668BFE5"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4B96681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64251C04" w14:textId="77777777" w:rsidR="00DD6D98" w:rsidRDefault="00DD6D98" w:rsidP="00DD6D98">
      <w:pPr>
        <w:pStyle w:val="Components"/>
      </w:pPr>
      <w:r>
        <w:t>Components:  &lt;Entity Identifier (ST)&gt; ^ &lt;Namespace ID (IS)&gt; ^ &lt;Universal ID (ST)&gt; ^ &lt;Universal ID Type (ID)&gt;</w:t>
      </w:r>
    </w:p>
    <w:p w14:paraId="7EB0AC7A"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5AD5BB28"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5479CA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60D37E"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0" w:anchor="HL70905" w:history="1">
        <w:r w:rsidRPr="009F614C">
          <w:rPr>
            <w:rStyle w:val="HyperlinkText"/>
          </w:rPr>
          <w:t>HL7 Table 0905 – Shipment Status</w:t>
        </w:r>
      </w:hyperlink>
      <w:r w:rsidRPr="009901C4">
        <w:t xml:space="preserve"> for specific values:</w:t>
      </w:r>
    </w:p>
    <w:p w14:paraId="209E6CA8"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78BB2160"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3DFC507E"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13A8CBEA"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4DA39730"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17EBFBB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241E7A"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1" w:anchor="HL70906" w:history="1">
        <w:r w:rsidRPr="009F614C">
          <w:rPr>
            <w:rStyle w:val="HyperlinkText"/>
          </w:rPr>
          <w:t xml:space="preserve">HL7 Table 0906 - </w:t>
        </w:r>
        <w:proofErr w:type="spellStart"/>
        <w:r w:rsidRPr="009F614C">
          <w:rPr>
            <w:rStyle w:val="HyperlinkText"/>
          </w:rPr>
          <w:t>ActPriority</w:t>
        </w:r>
        <w:proofErr w:type="spellEnd"/>
      </w:hyperlink>
      <w:r w:rsidRPr="009901C4">
        <w:t xml:space="preserve"> for specific values.</w:t>
      </w:r>
    </w:p>
    <w:p w14:paraId="2BB2125A" w14:textId="77777777" w:rsidR="00DD6D98" w:rsidRPr="009901C4" w:rsidRDefault="00DD6D98" w:rsidP="00182B11">
      <w:pPr>
        <w:pStyle w:val="Heading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6976CCF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A27B33"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2" w:anchor="HL70907" w:history="1">
        <w:r w:rsidRPr="009F614C">
          <w:rPr>
            <w:rStyle w:val="HyperlinkText"/>
          </w:rPr>
          <w:t>HL7 Table 0907 – Confidentiality</w:t>
        </w:r>
      </w:hyperlink>
      <w:r w:rsidRPr="009901C4">
        <w:t xml:space="preserve"> for specific values.</w:t>
      </w:r>
    </w:p>
    <w:p w14:paraId="2D5D07FB"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6507E15A"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7A5D2A3C" w14:textId="77777777" w:rsidR="00DD6D98" w:rsidRPr="009901C4" w:rsidRDefault="00DD6D98" w:rsidP="00DD6D98">
      <w:pPr>
        <w:pStyle w:val="NormalIndented"/>
      </w:pPr>
      <w:r>
        <w:t>"</w:t>
      </w:r>
      <w:r w:rsidRPr="009901C4">
        <w:t>…|3</w:t>
      </w:r>
      <w:r>
        <w:t>|…"</w:t>
      </w:r>
      <w:r w:rsidRPr="009901C4">
        <w:t>.</w:t>
      </w:r>
    </w:p>
    <w:p w14:paraId="632A3941"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65E35D6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827295"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3"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4D72B33E"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445327B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2686CB" w14:textId="77777777" w:rsidR="00DD6D98" w:rsidRPr="009901C4" w:rsidRDefault="00DD6D98" w:rsidP="00DD6D98">
      <w:pPr>
        <w:pStyle w:val="NormalIndented"/>
      </w:pPr>
      <w:r w:rsidRPr="009901C4">
        <w:t xml:space="preserve">Definition: This describes how the shipment needs to be handled during transport. Refer to </w:t>
      </w:r>
      <w:hyperlink r:id="rId184" w:anchor="HL70376" w:history="1">
        <w:r w:rsidRPr="00B4448B">
          <w:rPr>
            <w:rStyle w:val="HyperlinkText"/>
          </w:rPr>
          <w:t>User-defined Table 0376 – Special Handling Code</w:t>
        </w:r>
      </w:hyperlink>
      <w:r w:rsidRPr="009901C4">
        <w:t xml:space="preserve"> for suggested values.</w:t>
      </w:r>
    </w:p>
    <w:p w14:paraId="720DFD40" w14:textId="77777777" w:rsidR="00DD6D98" w:rsidRPr="009901C4" w:rsidRDefault="00DD6D98" w:rsidP="00182B11">
      <w:pPr>
        <w:pStyle w:val="Heading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1DB9627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03E79E"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5" w:anchor="HL70489" w:history="1">
        <w:r w:rsidRPr="00B4448B">
          <w:rPr>
            <w:rStyle w:val="HyperlinkText"/>
          </w:rPr>
          <w:t>User-defined Table 0489 – Risk Codes</w:t>
        </w:r>
      </w:hyperlink>
      <w:r w:rsidRPr="009901C4">
        <w:t xml:space="preserve"> for suggested values.</w:t>
      </w:r>
    </w:p>
    <w:p w14:paraId="6CD9778E" w14:textId="77777777" w:rsidR="00DD6D98" w:rsidRPr="00837249" w:rsidRDefault="00DD6D98" w:rsidP="00182B11">
      <w:pPr>
        <w:pStyle w:val="Heading4"/>
      </w:pPr>
      <w:bookmarkStart w:id="2011" w:name="_PAC_–_Shipment"/>
      <w:bookmarkStart w:id="2012" w:name="_Toc202544557"/>
      <w:bookmarkStart w:id="2013" w:name="_Toc234049228"/>
      <w:bookmarkStart w:id="2014" w:name="_Toc234051437"/>
      <w:bookmarkStart w:id="2015" w:name="_Toc234053079"/>
      <w:bookmarkStart w:id="2016" w:name="_Toc234056547"/>
      <w:bookmarkStart w:id="2017" w:name="_Toc234058187"/>
      <w:bookmarkStart w:id="2018" w:name="_Toc202544567"/>
      <w:bookmarkStart w:id="2019" w:name="_Toc234049238"/>
      <w:bookmarkStart w:id="2020" w:name="_Toc234051447"/>
      <w:bookmarkStart w:id="2021" w:name="_Toc234053089"/>
      <w:bookmarkStart w:id="2022" w:name="_Toc234056557"/>
      <w:bookmarkStart w:id="2023" w:name="_Toc234058197"/>
      <w:bookmarkStart w:id="2024" w:name="_Toc202544573"/>
      <w:bookmarkStart w:id="2025" w:name="_Toc234049244"/>
      <w:bookmarkStart w:id="2026" w:name="_Toc234051453"/>
      <w:bookmarkStart w:id="2027" w:name="_Toc234053095"/>
      <w:bookmarkStart w:id="2028" w:name="_Toc234056563"/>
      <w:bookmarkStart w:id="2029" w:name="_Toc234058203"/>
      <w:bookmarkStart w:id="2030" w:name="_Toc202544579"/>
      <w:bookmarkStart w:id="2031" w:name="_Toc234049250"/>
      <w:bookmarkStart w:id="2032" w:name="_Toc234051459"/>
      <w:bookmarkStart w:id="2033" w:name="_Toc234053101"/>
      <w:bookmarkStart w:id="2034" w:name="_Toc234056569"/>
      <w:bookmarkStart w:id="2035" w:name="_Toc234058209"/>
      <w:bookmarkStart w:id="2036" w:name="_Toc202544590"/>
      <w:bookmarkStart w:id="2037" w:name="_Toc234049261"/>
      <w:bookmarkStart w:id="2038" w:name="_Toc234051470"/>
      <w:bookmarkStart w:id="2039" w:name="_Toc234053112"/>
      <w:bookmarkStart w:id="2040" w:name="_Toc234056580"/>
      <w:bookmarkStart w:id="2041" w:name="_Toc234058220"/>
      <w:bookmarkStart w:id="2042" w:name="_Toc202544597"/>
      <w:bookmarkStart w:id="2043" w:name="_Toc234049268"/>
      <w:bookmarkStart w:id="2044" w:name="_Toc234051477"/>
      <w:bookmarkStart w:id="2045" w:name="_Toc234053119"/>
      <w:bookmarkStart w:id="2046" w:name="_Toc234056587"/>
      <w:bookmarkStart w:id="2047" w:name="_Toc234058227"/>
      <w:bookmarkStart w:id="2048" w:name="_Toc202544601"/>
      <w:bookmarkStart w:id="2049" w:name="_Toc234049272"/>
      <w:bookmarkStart w:id="2050" w:name="_Toc234051481"/>
      <w:bookmarkStart w:id="2051" w:name="_Toc234053123"/>
      <w:bookmarkStart w:id="2052" w:name="_Toc234056591"/>
      <w:bookmarkStart w:id="2053" w:name="_Toc234058231"/>
      <w:bookmarkStart w:id="2054" w:name="_Toc202544606"/>
      <w:bookmarkStart w:id="2055" w:name="_Toc234049277"/>
      <w:bookmarkStart w:id="2056" w:name="_Toc234051486"/>
      <w:bookmarkStart w:id="2057" w:name="_Toc234053128"/>
      <w:bookmarkStart w:id="2058" w:name="_Toc234056596"/>
      <w:bookmarkStart w:id="2059" w:name="_Toc234058236"/>
      <w:bookmarkStart w:id="2060" w:name="_Toc202544614"/>
      <w:bookmarkStart w:id="2061" w:name="_Toc234049285"/>
      <w:bookmarkStart w:id="2062" w:name="_Toc234051494"/>
      <w:bookmarkStart w:id="2063" w:name="_Toc234053136"/>
      <w:bookmarkStart w:id="2064" w:name="_Toc234056604"/>
      <w:bookmarkStart w:id="2065" w:name="_Toc234058244"/>
      <w:bookmarkStart w:id="2066" w:name="_Toc202544759"/>
      <w:bookmarkStart w:id="2067" w:name="_Toc234049430"/>
      <w:bookmarkStart w:id="2068" w:name="_Toc234051639"/>
      <w:bookmarkStart w:id="2069" w:name="_Toc234053281"/>
      <w:bookmarkStart w:id="2070" w:name="_Toc234056749"/>
      <w:bookmarkStart w:id="2071" w:name="_Toc234058389"/>
      <w:bookmarkStart w:id="2072" w:name="_Toc202544760"/>
      <w:bookmarkStart w:id="2073" w:name="_Toc234049431"/>
      <w:bookmarkStart w:id="2074" w:name="_Toc234051640"/>
      <w:bookmarkStart w:id="2075" w:name="_Toc234053282"/>
      <w:bookmarkStart w:id="2076" w:name="_Toc234056750"/>
      <w:bookmarkStart w:id="2077" w:name="_Toc234058390"/>
      <w:bookmarkStart w:id="2078" w:name="_Toc202544762"/>
      <w:bookmarkStart w:id="2079" w:name="_Toc234049433"/>
      <w:bookmarkStart w:id="2080" w:name="_Toc234051642"/>
      <w:bookmarkStart w:id="2081" w:name="_Toc234053284"/>
      <w:bookmarkStart w:id="2082" w:name="_Toc234056752"/>
      <w:bookmarkStart w:id="2083" w:name="_Toc234058392"/>
      <w:bookmarkStart w:id="2084" w:name="_Toc202544765"/>
      <w:bookmarkStart w:id="2085" w:name="_Toc234049436"/>
      <w:bookmarkStart w:id="2086" w:name="_Toc234051645"/>
      <w:bookmarkStart w:id="2087" w:name="_Toc234053287"/>
      <w:bookmarkStart w:id="2088" w:name="_Toc234056755"/>
      <w:bookmarkStart w:id="2089" w:name="_Toc234058395"/>
      <w:bookmarkStart w:id="2090" w:name="_Toc202544769"/>
      <w:bookmarkStart w:id="2091" w:name="_Toc234049440"/>
      <w:bookmarkStart w:id="2092" w:name="_Toc234051649"/>
      <w:bookmarkStart w:id="2093" w:name="_Toc234053291"/>
      <w:bookmarkStart w:id="2094" w:name="_Toc234056759"/>
      <w:bookmarkStart w:id="2095" w:name="_Toc234058399"/>
      <w:bookmarkStart w:id="2096" w:name="_Toc202544774"/>
      <w:bookmarkStart w:id="2097" w:name="_Toc234049445"/>
      <w:bookmarkStart w:id="2098" w:name="_Toc234051654"/>
      <w:bookmarkStart w:id="2099" w:name="_Toc234053296"/>
      <w:bookmarkStart w:id="2100" w:name="_Toc234056764"/>
      <w:bookmarkStart w:id="2101" w:name="_Toc234058404"/>
      <w:bookmarkStart w:id="2102" w:name="_Toc202544778"/>
      <w:bookmarkStart w:id="2103" w:name="_Toc234049449"/>
      <w:bookmarkStart w:id="2104" w:name="_Toc234051658"/>
      <w:bookmarkStart w:id="2105" w:name="_Toc234053300"/>
      <w:bookmarkStart w:id="2106" w:name="_Toc234056768"/>
      <w:bookmarkStart w:id="2107" w:name="_Toc234058408"/>
      <w:bookmarkStart w:id="2108" w:name="_Toc202544788"/>
      <w:bookmarkStart w:id="2109" w:name="_Toc234049459"/>
      <w:bookmarkStart w:id="2110" w:name="_Toc234051668"/>
      <w:bookmarkStart w:id="2111" w:name="_Toc234053310"/>
      <w:bookmarkStart w:id="2112" w:name="_Toc234056778"/>
      <w:bookmarkStart w:id="2113" w:name="_Toc234058418"/>
      <w:bookmarkStart w:id="2114" w:name="_Toc202544794"/>
      <w:bookmarkStart w:id="2115" w:name="_Toc234049465"/>
      <w:bookmarkStart w:id="2116" w:name="_Toc234051674"/>
      <w:bookmarkStart w:id="2117" w:name="_Toc234053316"/>
      <w:bookmarkStart w:id="2118" w:name="_Toc234056784"/>
      <w:bookmarkStart w:id="2119" w:name="_Toc234058424"/>
      <w:bookmarkStart w:id="2120" w:name="_Toc202544804"/>
      <w:bookmarkStart w:id="2121" w:name="_Toc234049475"/>
      <w:bookmarkStart w:id="2122" w:name="_Toc234051684"/>
      <w:bookmarkStart w:id="2123" w:name="_Toc234053326"/>
      <w:bookmarkStart w:id="2124" w:name="_Toc234056794"/>
      <w:bookmarkStart w:id="2125" w:name="_Toc234058434"/>
      <w:bookmarkStart w:id="2126" w:name="_Toc202544810"/>
      <w:bookmarkStart w:id="2127" w:name="_Toc234049481"/>
      <w:bookmarkStart w:id="2128" w:name="_Toc234051690"/>
      <w:bookmarkStart w:id="2129" w:name="_Toc234053332"/>
      <w:bookmarkStart w:id="2130" w:name="_Toc234056800"/>
      <w:bookmarkStart w:id="2131" w:name="_Toc234058440"/>
      <w:bookmarkStart w:id="2132" w:name="_Toc202544820"/>
      <w:bookmarkStart w:id="2133" w:name="_Toc234049491"/>
      <w:bookmarkStart w:id="2134" w:name="_Toc234051700"/>
      <w:bookmarkStart w:id="2135" w:name="_Toc234053342"/>
      <w:bookmarkStart w:id="2136" w:name="_Toc234056810"/>
      <w:bookmarkStart w:id="2137" w:name="_Toc234058450"/>
      <w:bookmarkStart w:id="2138" w:name="_Toc202544826"/>
      <w:bookmarkStart w:id="2139" w:name="_Toc234049497"/>
      <w:bookmarkStart w:id="2140" w:name="_Toc234051706"/>
      <w:bookmarkStart w:id="2141" w:name="_Toc234053348"/>
      <w:bookmarkStart w:id="2142" w:name="_Toc234056816"/>
      <w:bookmarkStart w:id="2143" w:name="_Toc234058456"/>
      <w:bookmarkStart w:id="2144" w:name="_Toc202544835"/>
      <w:bookmarkStart w:id="2145" w:name="_Toc234049506"/>
      <w:bookmarkStart w:id="2146" w:name="_Toc234051715"/>
      <w:bookmarkStart w:id="2147" w:name="_Toc234053357"/>
      <w:bookmarkStart w:id="2148" w:name="_Toc234056825"/>
      <w:bookmarkStart w:id="2149" w:name="_Toc234058465"/>
      <w:bookmarkStart w:id="2150" w:name="_Toc202544841"/>
      <w:bookmarkStart w:id="2151" w:name="_Toc234049512"/>
      <w:bookmarkStart w:id="2152" w:name="_Toc234051721"/>
      <w:bookmarkStart w:id="2153" w:name="_Toc234053363"/>
      <w:bookmarkStart w:id="2154" w:name="_Toc234056831"/>
      <w:bookmarkStart w:id="2155" w:name="_Toc234058471"/>
      <w:bookmarkStart w:id="2156" w:name="_Toc202544843"/>
      <w:bookmarkStart w:id="2157" w:name="_Toc234049514"/>
      <w:bookmarkStart w:id="2158" w:name="_Toc234051723"/>
      <w:bookmarkStart w:id="2159" w:name="_Toc234053365"/>
      <w:bookmarkStart w:id="2160" w:name="_Toc234056833"/>
      <w:bookmarkStart w:id="2161" w:name="_Toc234058473"/>
      <w:bookmarkStart w:id="2162" w:name="_Toc202544845"/>
      <w:bookmarkStart w:id="2163" w:name="_Toc234049516"/>
      <w:bookmarkStart w:id="2164" w:name="_Toc234051725"/>
      <w:bookmarkStart w:id="2165" w:name="_Toc234053367"/>
      <w:bookmarkStart w:id="2166" w:name="_Toc234056835"/>
      <w:bookmarkStart w:id="2167" w:name="_Toc234058475"/>
      <w:bookmarkStart w:id="2168" w:name="_Toc202544848"/>
      <w:bookmarkStart w:id="2169" w:name="_Toc234049519"/>
      <w:bookmarkStart w:id="2170" w:name="_Toc234051728"/>
      <w:bookmarkStart w:id="2171" w:name="_Toc234053370"/>
      <w:bookmarkStart w:id="2172" w:name="_Toc234056838"/>
      <w:bookmarkStart w:id="2173" w:name="_Toc234058478"/>
      <w:bookmarkStart w:id="2174" w:name="_Toc234051738"/>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6DCC76CC"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57F665D2"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2AD10EB" w14:textId="77777777" w:rsidR="00DD6D98" w:rsidRPr="009901C4" w:rsidRDefault="00DD6D98" w:rsidP="00182B11">
      <w:pPr>
        <w:pStyle w:val="Heading3"/>
      </w:pPr>
      <w:bookmarkStart w:id="2175" w:name="_Toc25653836"/>
      <w:r w:rsidRPr="009901C4">
        <w:t>PAC – Shipment Package Segment</w:t>
      </w:r>
      <w:bookmarkEnd w:id="2174"/>
      <w:bookmarkEnd w:id="2175"/>
    </w:p>
    <w:p w14:paraId="646EC2DD"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367AAB"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12CFC9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D0CB88E"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5C10EF8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0C22D58"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045242E4"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2DCE7F6"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4FBBBEFA"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09A6B43"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6F11DF80"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1BB81C93" w14:textId="77777777" w:rsidR="00DD6D98" w:rsidRPr="009901C4" w:rsidRDefault="00DD6D98" w:rsidP="00DD6D98">
            <w:pPr>
              <w:pStyle w:val="AttributeTableHeader"/>
              <w:jc w:val="left"/>
            </w:pPr>
            <w:r w:rsidRPr="009901C4">
              <w:t>ELEMENT NAME</w:t>
            </w:r>
          </w:p>
        </w:tc>
      </w:tr>
      <w:tr w:rsidR="00B07676" w:rsidRPr="00D00BBD" w14:paraId="236B7D72"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5E3B1E8"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7B2CE4D3"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04536C44"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0F6D18B0"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6758E350"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581569E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488D7839"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7649F55A"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0E5664F3" w14:textId="77777777" w:rsidR="00DD6D98" w:rsidRPr="009901C4" w:rsidRDefault="00DD6D98" w:rsidP="00DD6D98">
            <w:pPr>
              <w:pStyle w:val="AttributeTableBody"/>
              <w:jc w:val="left"/>
            </w:pPr>
            <w:r w:rsidRPr="009901C4">
              <w:t>Set Id – PAC</w:t>
            </w:r>
          </w:p>
        </w:tc>
      </w:tr>
      <w:tr w:rsidR="00B07676" w:rsidRPr="00D00BBD" w14:paraId="0C8F0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B8369C"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F13E15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B91C13"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076F1B4"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E232FF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56F45C6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78954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6E1E41"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1D8B858C" w14:textId="77777777" w:rsidR="00DD6D98" w:rsidRPr="009901C4" w:rsidRDefault="00DD6D98" w:rsidP="00DD6D98">
            <w:pPr>
              <w:pStyle w:val="AttributeTableBody"/>
              <w:jc w:val="left"/>
            </w:pPr>
            <w:r w:rsidRPr="009901C4">
              <w:t>Package ID</w:t>
            </w:r>
          </w:p>
        </w:tc>
      </w:tr>
      <w:tr w:rsidR="00B07676" w:rsidRPr="00D00BBD" w14:paraId="21F763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7395D24"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EB724C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0A4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B9C834A"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E65996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BAF76F"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1B3304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24FA3D4"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544CD0E9" w14:textId="77777777" w:rsidR="00DD6D98" w:rsidRPr="009901C4" w:rsidRDefault="00DD6D98" w:rsidP="00DD6D98">
            <w:pPr>
              <w:pStyle w:val="AttributeTableBody"/>
              <w:jc w:val="left"/>
            </w:pPr>
            <w:r w:rsidRPr="009901C4">
              <w:t>Parent Package ID</w:t>
            </w:r>
          </w:p>
        </w:tc>
      </w:tr>
      <w:tr w:rsidR="00B07676" w:rsidRPr="00D00BBD" w14:paraId="1AD192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ABB5056"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6F05CFED"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D06AB63"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3E9CB36"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0B258C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A9427D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0CA2B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702A5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4B872635" w14:textId="77777777" w:rsidR="00DD6D98" w:rsidRPr="009901C4" w:rsidRDefault="00DD6D98" w:rsidP="00DD6D98">
            <w:pPr>
              <w:pStyle w:val="AttributeTableBody"/>
              <w:jc w:val="left"/>
            </w:pPr>
            <w:r w:rsidRPr="009901C4">
              <w:t>Position in Parent Package</w:t>
            </w:r>
          </w:p>
        </w:tc>
      </w:tr>
      <w:tr w:rsidR="00B07676" w:rsidRPr="00D00BBD" w14:paraId="48FD65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FF49FE"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00C68D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C36488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988D6E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1A95741"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58850B57"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10E153" w14:textId="77777777" w:rsidR="00DD6D98" w:rsidRPr="009901C4" w:rsidRDefault="00701FFA" w:rsidP="00DD6D98">
            <w:pPr>
              <w:pStyle w:val="AttributeTableBody"/>
            </w:pPr>
            <w:hyperlink r:id="rId187"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39A0EE7E"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6DEA1A3C" w14:textId="77777777" w:rsidR="00DD6D98" w:rsidRPr="009901C4" w:rsidRDefault="00DD6D98" w:rsidP="00DD6D98">
            <w:pPr>
              <w:pStyle w:val="AttributeTableBody"/>
              <w:jc w:val="left"/>
            </w:pPr>
            <w:r w:rsidRPr="009901C4">
              <w:t>Package Type</w:t>
            </w:r>
          </w:p>
        </w:tc>
      </w:tr>
      <w:tr w:rsidR="00B07676" w:rsidRPr="00D00BBD" w14:paraId="0B5C8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C1AD4A1"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6C5BF8B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F6117E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DE3B1A"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A8E33E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C6A0EA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3BC08EBB" w14:textId="77777777" w:rsidR="00DD6D98" w:rsidRPr="009901C4" w:rsidRDefault="00701FFA" w:rsidP="00DD6D98">
            <w:pPr>
              <w:pStyle w:val="AttributeTableBody"/>
            </w:pPr>
            <w:hyperlink r:id="rId188"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65307E2A"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064F01F" w14:textId="77777777" w:rsidR="00DD6D98" w:rsidRPr="009901C4" w:rsidRDefault="00DD6D98" w:rsidP="00DD6D98">
            <w:pPr>
              <w:pStyle w:val="AttributeTableBody"/>
              <w:jc w:val="left"/>
            </w:pPr>
            <w:r w:rsidRPr="009901C4">
              <w:t>Package Condition</w:t>
            </w:r>
          </w:p>
        </w:tc>
      </w:tr>
      <w:tr w:rsidR="00B07676" w:rsidRPr="00D00BBD" w14:paraId="1340CE2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B74F2D"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4E6558A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107AA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E3459C0"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96401E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0CAABF83"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D81B2F9" w14:textId="77777777" w:rsidR="00DD6D98" w:rsidRPr="009901C4" w:rsidRDefault="00701FFA" w:rsidP="00DD6D98">
            <w:pPr>
              <w:pStyle w:val="AttributeTableBody"/>
            </w:pPr>
            <w:hyperlink r:id="rId189"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3BBBEA4"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148D7EA9" w14:textId="77777777" w:rsidR="00DD6D98" w:rsidRPr="009901C4" w:rsidRDefault="00DD6D98" w:rsidP="00DD6D98">
            <w:pPr>
              <w:pStyle w:val="AttributeTableBody"/>
              <w:jc w:val="left"/>
            </w:pPr>
            <w:r w:rsidRPr="009901C4">
              <w:t>Package Handling Code</w:t>
            </w:r>
          </w:p>
        </w:tc>
      </w:tr>
      <w:tr w:rsidR="00B07676" w:rsidRPr="00D00BBD" w14:paraId="731888C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31367C"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304131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E5DC76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EB79707"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429D4D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03D7FCA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004488B" w14:textId="77777777" w:rsidR="00DD6D98" w:rsidRPr="009901C4" w:rsidRDefault="00701FFA" w:rsidP="00DD6D98">
            <w:pPr>
              <w:pStyle w:val="AttributeTableBody"/>
            </w:pPr>
            <w:hyperlink r:id="rId190"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0F5FC6FA"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68612D6C" w14:textId="77777777" w:rsidR="00DD6D98" w:rsidRPr="009901C4" w:rsidRDefault="00DD6D98" w:rsidP="00DD6D98">
            <w:pPr>
              <w:pStyle w:val="AttributeTableBody"/>
              <w:jc w:val="left"/>
            </w:pPr>
            <w:r w:rsidRPr="009901C4">
              <w:t>Package Risk Code</w:t>
            </w:r>
          </w:p>
        </w:tc>
      </w:tr>
      <w:tr w:rsidR="009F1C69" w:rsidRPr="00D05DE6" w14:paraId="403CB3E9"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F4561B7"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73C26E56" w14:textId="77777777"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14:paraId="050FD6A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4BAB6105"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08B5E32C"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44D8C71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4B5B3285" w14:textId="77777777" w:rsidR="00DD6D98" w:rsidRPr="0045408A" w:rsidRDefault="00701FFA" w:rsidP="00DD6D98">
            <w:pPr>
              <w:pStyle w:val="AttributeTableBody"/>
              <w:rPr>
                <w:rStyle w:val="HyperlinkTable"/>
              </w:rPr>
            </w:pPr>
            <w:hyperlink r:id="rId19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4ADFEBF"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2212A47A"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73CED871" w14:textId="77777777" w:rsidR="00DD6D98" w:rsidRPr="009901C4" w:rsidRDefault="00DD6D98" w:rsidP="00DD6D98"/>
    <w:p w14:paraId="61526F58"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6" w:name="_Toc234056849"/>
      <w:bookmarkEnd w:id="2176"/>
    </w:p>
    <w:p w14:paraId="32866C65"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69F927F8"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167F47A9"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2BECEDD2" w14:textId="77777777" w:rsidR="00DD6D98" w:rsidRDefault="00DD6D98" w:rsidP="00DD6D98">
      <w:pPr>
        <w:pStyle w:val="Components"/>
      </w:pPr>
      <w:r>
        <w:t>Components:  &lt;Entity Identifier (ST)&gt; ^ &lt;Namespace ID (IS)&gt; ^ &lt;Universal ID (ST)&gt; ^ &lt;Universal ID Type (ID)&gt;</w:t>
      </w:r>
    </w:p>
    <w:p w14:paraId="3B6C5972" w14:textId="77777777" w:rsidR="00DD6D98" w:rsidRPr="009901C4" w:rsidRDefault="00DD6D98" w:rsidP="00DD6D98">
      <w:pPr>
        <w:pStyle w:val="NormalIndented"/>
      </w:pPr>
      <w:r w:rsidRPr="009901C4">
        <w:t>Definition:  The Package ID uniquely identifies this package from all other packages within its shipment.</w:t>
      </w:r>
    </w:p>
    <w:p w14:paraId="46B0412E"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w:t>
      </w:r>
      <w:proofErr w:type="spellStart"/>
      <w:r w:rsidRPr="009901C4">
        <w:t>then</w:t>
      </w:r>
      <w:proofErr w:type="spellEnd"/>
      <w:r w:rsidRPr="009901C4">
        <w:t xml:space="preserve"> 1, then Package ID must be valued.</w:t>
      </w:r>
    </w:p>
    <w:p w14:paraId="72C16896" w14:textId="77777777" w:rsidR="00DD6D98" w:rsidRPr="009901C4" w:rsidRDefault="00DD6D98" w:rsidP="00182B11">
      <w:pPr>
        <w:pStyle w:val="Heading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00D62B65" w14:textId="77777777" w:rsidR="00DD6D98" w:rsidRDefault="00DD6D98" w:rsidP="00DD6D98">
      <w:pPr>
        <w:pStyle w:val="Components"/>
      </w:pPr>
      <w:r>
        <w:t>Components:  &lt;Entity Identifier (ST)&gt; ^ &lt;Namespace ID (IS)&gt; ^ &lt;Universal ID (ST)&gt; ^ &lt;Universal ID Type (ID)&gt;</w:t>
      </w:r>
    </w:p>
    <w:p w14:paraId="334B808F"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728FB0A2"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0D783585" w14:textId="77777777" w:rsidR="00DD6D98" w:rsidRDefault="00DD6D98" w:rsidP="00DD6D98">
      <w:pPr>
        <w:pStyle w:val="Components"/>
      </w:pPr>
      <w:bookmarkStart w:id="2177" w:name="NAComponent"/>
      <w:r>
        <w:t>Components:  &lt;Value1 (NM)&gt; ^ &lt;Value2 (NM)&gt; ^ &lt;Value3 (NM)&gt; ^ &lt;Value4 (NM)&gt; ^ &lt; ()&gt;</w:t>
      </w:r>
      <w:bookmarkEnd w:id="2177"/>
    </w:p>
    <w:p w14:paraId="57A9F885"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2EAFF1EA"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2EE0718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3711C5D" w14:textId="77777777" w:rsidR="00DD6D98" w:rsidRPr="009901C4" w:rsidRDefault="00DD6D98" w:rsidP="00DD6D98">
      <w:pPr>
        <w:pStyle w:val="NormalIndented"/>
      </w:pPr>
      <w:r w:rsidRPr="009901C4">
        <w:t xml:space="preserve">Definition:  The package type field identifies the type of container.  See </w:t>
      </w:r>
      <w:hyperlink r:id="rId192" w:anchor="HL70908" w:history="1">
        <w:r>
          <w:rPr>
            <w:rStyle w:val="HyperlinkText"/>
          </w:rPr>
          <w:t>User-defined Table 0908 – Package Type</w:t>
        </w:r>
      </w:hyperlink>
      <w:r w:rsidRPr="009901C4">
        <w:t xml:space="preserve"> for values.</w:t>
      </w:r>
    </w:p>
    <w:p w14:paraId="555A1C70"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7D01C9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AAAABC"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3" w:anchor="HL70544" w:history="1">
        <w:r w:rsidRPr="00CE63CB">
          <w:rPr>
            <w:rStyle w:val="HyperlinkText"/>
          </w:rPr>
          <w:t>HL7 Table 0544 – Container Condition</w:t>
        </w:r>
      </w:hyperlink>
      <w:r w:rsidRPr="009901C4">
        <w:t xml:space="preserve"> for suggested values.</w:t>
      </w:r>
    </w:p>
    <w:p w14:paraId="5664BAA6"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71594F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2130A" w14:textId="77777777" w:rsidR="00DD6D98" w:rsidRPr="009901C4" w:rsidRDefault="00DD6D98" w:rsidP="00DD6D98">
      <w:pPr>
        <w:pStyle w:val="NormalIndented"/>
      </w:pPr>
      <w:r w:rsidRPr="009901C4">
        <w:t xml:space="preserve">Definition: This describes how the package needs to be handled during transport.  Refer to </w:t>
      </w:r>
      <w:hyperlink r:id="rId194" w:anchor="HL70376" w:history="1">
        <w:r w:rsidRPr="00CE63CB">
          <w:rPr>
            <w:rStyle w:val="HyperlinkText"/>
          </w:rPr>
          <w:t>User-defined Table 0376 – Special Handling Code</w:t>
        </w:r>
      </w:hyperlink>
      <w:r w:rsidRPr="009901C4">
        <w:t xml:space="preserve"> for suggested values.</w:t>
      </w:r>
    </w:p>
    <w:p w14:paraId="09B117DD" w14:textId="77777777" w:rsidR="00DD6D98" w:rsidRPr="009901C4" w:rsidRDefault="00DD6D98" w:rsidP="00182B11">
      <w:pPr>
        <w:pStyle w:val="Heading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69ED39B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CC5023"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5" w:anchor="HL70489" w:history="1">
        <w:r w:rsidRPr="00CE63CB">
          <w:rPr>
            <w:rStyle w:val="HyperlinkText"/>
          </w:rPr>
          <w:t>User-defined Table 0489 – Risk Codes</w:t>
        </w:r>
      </w:hyperlink>
      <w:r w:rsidRPr="009901C4">
        <w:t xml:space="preserve"> for suggested values.</w:t>
      </w:r>
    </w:p>
    <w:p w14:paraId="552B3810" w14:textId="77777777" w:rsidR="00DD6D98" w:rsidRPr="00837249" w:rsidRDefault="00DD6D98" w:rsidP="00182B11">
      <w:pPr>
        <w:pStyle w:val="Heading4"/>
      </w:pPr>
      <w:bookmarkStart w:id="2178" w:name="_Toc202544859"/>
      <w:bookmarkStart w:id="2179" w:name="_Toc234049530"/>
      <w:bookmarkStart w:id="2180" w:name="_Toc234051739"/>
      <w:bookmarkStart w:id="2181" w:name="_Toc234053381"/>
      <w:bookmarkStart w:id="2182" w:name="_Toc234056859"/>
      <w:bookmarkStart w:id="2183" w:name="_Toc234058489"/>
      <w:bookmarkStart w:id="2184" w:name="_Toc202544869"/>
      <w:bookmarkStart w:id="2185" w:name="_Toc234049540"/>
      <w:bookmarkStart w:id="2186" w:name="_Toc234051749"/>
      <w:bookmarkStart w:id="2187" w:name="_Toc234053391"/>
      <w:bookmarkStart w:id="2188" w:name="_Toc234056869"/>
      <w:bookmarkStart w:id="2189" w:name="_Toc234058499"/>
      <w:bookmarkStart w:id="2190" w:name="_Toc202544875"/>
      <w:bookmarkStart w:id="2191" w:name="_Toc234049546"/>
      <w:bookmarkStart w:id="2192" w:name="_Toc234051755"/>
      <w:bookmarkStart w:id="2193" w:name="_Toc234053397"/>
      <w:bookmarkStart w:id="2194" w:name="_Toc234056875"/>
      <w:bookmarkStart w:id="2195" w:name="_Toc234058505"/>
      <w:bookmarkStart w:id="2196" w:name="_Toc202544880"/>
      <w:bookmarkStart w:id="2197" w:name="_Toc234049551"/>
      <w:bookmarkStart w:id="2198" w:name="_Toc234051760"/>
      <w:bookmarkStart w:id="2199" w:name="_Toc234053402"/>
      <w:bookmarkStart w:id="2200" w:name="_Toc234056880"/>
      <w:bookmarkStart w:id="2201" w:name="_Toc234058510"/>
      <w:bookmarkStart w:id="2202" w:name="_Toc234051761"/>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7612A67C"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4489D9BC"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7772D058" w14:textId="77777777" w:rsidR="00DD6D98" w:rsidRPr="009901C4" w:rsidRDefault="00DD6D98" w:rsidP="00182B11">
      <w:pPr>
        <w:pStyle w:val="Heading2"/>
        <w:rPr>
          <w:noProof/>
        </w:rPr>
      </w:pPr>
      <w:bookmarkStart w:id="2203" w:name="_Toc25653837"/>
      <w:r w:rsidRPr="009901C4">
        <w:rPr>
          <w:noProof/>
        </w:rPr>
        <w:t xml:space="preserve">TABLES </w:t>
      </w:r>
      <w:r w:rsidRPr="00182B11">
        <w:t>LISTINGS</w:t>
      </w:r>
      <w:bookmarkEnd w:id="1994"/>
      <w:bookmarkEnd w:id="1995"/>
      <w:bookmarkEnd w:id="1996"/>
      <w:bookmarkEnd w:id="1997"/>
      <w:bookmarkEnd w:id="1998"/>
      <w:bookmarkEnd w:id="1999"/>
      <w:bookmarkEnd w:id="2000"/>
      <w:bookmarkEnd w:id="2001"/>
      <w:bookmarkEnd w:id="2202"/>
      <w:bookmarkEnd w:id="2203"/>
    </w:p>
    <w:p w14:paraId="0AAFB203" w14:textId="77777777" w:rsidR="00DD6D98" w:rsidRPr="009901C4" w:rsidRDefault="00DD6D98" w:rsidP="00182B11">
      <w:pPr>
        <w:pStyle w:val="Heading3"/>
        <w:rPr>
          <w:noProof/>
        </w:rPr>
      </w:pPr>
      <w:bookmarkStart w:id="2204" w:name="_Toc23541979"/>
      <w:bookmarkStart w:id="2205" w:name="_Toc33362610"/>
      <w:bookmarkStart w:id="2206" w:name="_Toc234049553"/>
      <w:bookmarkStart w:id="2207" w:name="_Toc234051762"/>
      <w:bookmarkStart w:id="2208" w:name="_Toc234053404"/>
      <w:bookmarkStart w:id="2209" w:name="_Toc234056882"/>
      <w:bookmarkStart w:id="2210" w:name="_Toc234058512"/>
      <w:bookmarkStart w:id="2211" w:name="HL70163"/>
      <w:bookmarkStart w:id="2212" w:name="_Toc234049555"/>
      <w:bookmarkStart w:id="2213" w:name="_Toc234051764"/>
      <w:bookmarkStart w:id="2214" w:name="_Toc234053406"/>
      <w:bookmarkStart w:id="2215" w:name="_Toc234056884"/>
      <w:bookmarkStart w:id="2216" w:name="_Toc234058514"/>
      <w:bookmarkStart w:id="2217" w:name="_Toc33362612"/>
      <w:bookmarkStart w:id="2218" w:name="_Toc234049776"/>
      <w:bookmarkStart w:id="2219" w:name="_Toc234051985"/>
      <w:bookmarkStart w:id="2220" w:name="_Toc234053627"/>
      <w:bookmarkStart w:id="2221" w:name="_Toc234057105"/>
      <w:bookmarkStart w:id="2222" w:name="_Toc234058735"/>
      <w:bookmarkStart w:id="2223" w:name="HL70070"/>
      <w:bookmarkStart w:id="2224" w:name="_Toc234049778"/>
      <w:bookmarkStart w:id="2225" w:name="_Toc234051987"/>
      <w:bookmarkStart w:id="2226" w:name="_Toc234053629"/>
      <w:bookmarkStart w:id="2227" w:name="_Toc234057107"/>
      <w:bookmarkStart w:id="2228" w:name="_Toc234058737"/>
      <w:bookmarkStart w:id="2229" w:name="_Ref490469815"/>
      <w:bookmarkStart w:id="2230" w:name="_Toc495952611"/>
      <w:bookmarkStart w:id="2231" w:name="_Toc532896347"/>
      <w:bookmarkStart w:id="2232" w:name="_Toc246143"/>
      <w:bookmarkStart w:id="2233" w:name="_Toc861917"/>
      <w:bookmarkStart w:id="2234" w:name="_Toc862921"/>
      <w:bookmarkStart w:id="2235" w:name="_Toc866910"/>
      <w:bookmarkStart w:id="2236" w:name="_Toc880019"/>
      <w:bookmarkStart w:id="2237" w:name="_Toc138585533"/>
      <w:bookmarkStart w:id="2238" w:name="_Toc234052492"/>
      <w:bookmarkStart w:id="2239" w:name="_Toc25653838"/>
      <w:bookmarkStart w:id="2240" w:name="Fig7"/>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r w:rsidRPr="009901C4">
        <w:rPr>
          <w:noProof/>
        </w:rPr>
        <w:t>Common ISO Derived Units &amp; ISO+ Extensions</w:t>
      </w:r>
      <w:bookmarkEnd w:id="2229"/>
      <w:bookmarkEnd w:id="2230"/>
      <w:bookmarkEnd w:id="2231"/>
      <w:bookmarkEnd w:id="2232"/>
      <w:bookmarkEnd w:id="2233"/>
      <w:bookmarkEnd w:id="2234"/>
      <w:bookmarkEnd w:id="2235"/>
      <w:bookmarkEnd w:id="2236"/>
      <w:bookmarkEnd w:id="2237"/>
      <w:bookmarkEnd w:id="2238"/>
      <w:bookmarkEnd w:id="2239"/>
    </w:p>
    <w:p w14:paraId="114CE240" w14:textId="77777777" w:rsidR="00DD6D98" w:rsidRPr="009901C4" w:rsidRDefault="00DD6D98" w:rsidP="00DD6D98">
      <w:pPr>
        <w:pStyle w:val="OtherTableCaption"/>
        <w:rPr>
          <w:noProof/>
        </w:rPr>
      </w:pPr>
      <w:r w:rsidRPr="009901C4">
        <w:rPr>
          <w:noProof/>
        </w:rPr>
        <w:t>Figure 7-10.  Common ISO derived units and ISO+ extensions</w:t>
      </w:r>
      <w:bookmarkEnd w:id="2240"/>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6D7B8648" w14:textId="77777777" w:rsidTr="00DD6D98">
        <w:trPr>
          <w:cantSplit/>
          <w:tblHeader/>
          <w:jc w:val="center"/>
        </w:trPr>
        <w:tc>
          <w:tcPr>
            <w:tcW w:w="1678" w:type="dxa"/>
            <w:tcBorders>
              <w:top w:val="double" w:sz="6" w:space="0" w:color="auto"/>
            </w:tcBorders>
            <w:shd w:val="pct10" w:color="auto" w:fill="auto"/>
          </w:tcPr>
          <w:p w14:paraId="4D907DD4"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3B37F9EB" w14:textId="77777777" w:rsidR="00DD6D98" w:rsidRPr="009901C4" w:rsidRDefault="00DD6D98" w:rsidP="00DD6D98">
            <w:pPr>
              <w:pStyle w:val="OtherTableHeader"/>
              <w:rPr>
                <w:noProof/>
              </w:rPr>
            </w:pPr>
            <w:r w:rsidRPr="009901C4">
              <w:rPr>
                <w:noProof/>
              </w:rPr>
              <w:t>Name</w:t>
            </w:r>
          </w:p>
        </w:tc>
      </w:tr>
      <w:tr w:rsidR="00DD6D98" w:rsidRPr="00D00BBD" w14:paraId="24423ABB" w14:textId="77777777" w:rsidTr="00DD6D98">
        <w:trPr>
          <w:cantSplit/>
          <w:jc w:val="center"/>
        </w:trPr>
        <w:tc>
          <w:tcPr>
            <w:tcW w:w="1678" w:type="dxa"/>
          </w:tcPr>
          <w:p w14:paraId="36DB7729" w14:textId="77777777" w:rsidR="00DD6D98" w:rsidRPr="009901C4" w:rsidRDefault="00DD6D98" w:rsidP="00DD6D98">
            <w:pPr>
              <w:pStyle w:val="OtherTableBody"/>
              <w:rPr>
                <w:noProof/>
              </w:rPr>
            </w:pPr>
            <w:r w:rsidRPr="009901C4">
              <w:rPr>
                <w:noProof/>
              </w:rPr>
              <w:t>/(arb_u)</w:t>
            </w:r>
          </w:p>
        </w:tc>
        <w:tc>
          <w:tcPr>
            <w:tcW w:w="6926" w:type="dxa"/>
          </w:tcPr>
          <w:p w14:paraId="1C77353E" w14:textId="77777777" w:rsidR="00DD6D98" w:rsidRPr="009901C4" w:rsidRDefault="00DD6D98" w:rsidP="00DD6D98">
            <w:pPr>
              <w:pStyle w:val="OtherTableBody"/>
              <w:rPr>
                <w:noProof/>
              </w:rPr>
            </w:pPr>
            <w:r w:rsidRPr="009901C4">
              <w:rPr>
                <w:noProof/>
              </w:rPr>
              <w:t>*1 / arbitrary unit</w:t>
            </w:r>
          </w:p>
        </w:tc>
      </w:tr>
      <w:tr w:rsidR="00DD6D98" w:rsidRPr="00D00BBD" w14:paraId="7DB29B0A" w14:textId="77777777" w:rsidTr="00DD6D98">
        <w:trPr>
          <w:cantSplit/>
          <w:jc w:val="center"/>
        </w:trPr>
        <w:tc>
          <w:tcPr>
            <w:tcW w:w="1678" w:type="dxa"/>
          </w:tcPr>
          <w:p w14:paraId="1BD3DC0C" w14:textId="77777777" w:rsidR="00DD6D98" w:rsidRPr="009901C4" w:rsidRDefault="00DD6D98" w:rsidP="00DD6D98">
            <w:pPr>
              <w:pStyle w:val="OtherTableBody"/>
              <w:rPr>
                <w:noProof/>
              </w:rPr>
            </w:pPr>
            <w:r w:rsidRPr="009901C4">
              <w:rPr>
                <w:noProof/>
              </w:rPr>
              <w:t>/iu</w:t>
            </w:r>
          </w:p>
        </w:tc>
        <w:tc>
          <w:tcPr>
            <w:tcW w:w="6926" w:type="dxa"/>
          </w:tcPr>
          <w:p w14:paraId="29AD701C" w14:textId="77777777" w:rsidR="00DD6D98" w:rsidRPr="009901C4" w:rsidRDefault="00DD6D98" w:rsidP="00DD6D98">
            <w:pPr>
              <w:pStyle w:val="OtherTableBody"/>
              <w:rPr>
                <w:noProof/>
              </w:rPr>
            </w:pPr>
            <w:r w:rsidRPr="009901C4">
              <w:rPr>
                <w:noProof/>
              </w:rPr>
              <w:t>*1 / international unit</w:t>
            </w:r>
          </w:p>
        </w:tc>
      </w:tr>
      <w:tr w:rsidR="00DD6D98" w:rsidRPr="00D00BBD" w14:paraId="5CE2262E" w14:textId="77777777" w:rsidTr="00DD6D98">
        <w:trPr>
          <w:cantSplit/>
          <w:jc w:val="center"/>
        </w:trPr>
        <w:tc>
          <w:tcPr>
            <w:tcW w:w="1678" w:type="dxa"/>
          </w:tcPr>
          <w:p w14:paraId="47F2C9AA" w14:textId="77777777" w:rsidR="00DD6D98" w:rsidRPr="009901C4" w:rsidRDefault="00DD6D98" w:rsidP="00DD6D98">
            <w:pPr>
              <w:pStyle w:val="OtherTableBody"/>
              <w:rPr>
                <w:noProof/>
              </w:rPr>
            </w:pPr>
            <w:r w:rsidRPr="009901C4">
              <w:rPr>
                <w:noProof/>
              </w:rPr>
              <w:t>/kg</w:t>
            </w:r>
          </w:p>
        </w:tc>
        <w:tc>
          <w:tcPr>
            <w:tcW w:w="6926" w:type="dxa"/>
          </w:tcPr>
          <w:p w14:paraId="482F627D" w14:textId="77777777" w:rsidR="00DD6D98" w:rsidRPr="009901C4" w:rsidRDefault="00DD6D98" w:rsidP="00DD6D98">
            <w:pPr>
              <w:pStyle w:val="OtherTableBody"/>
              <w:rPr>
                <w:noProof/>
              </w:rPr>
            </w:pPr>
            <w:r w:rsidRPr="009901C4">
              <w:rPr>
                <w:noProof/>
              </w:rPr>
              <w:t>*1 / kilogram</w:t>
            </w:r>
          </w:p>
        </w:tc>
      </w:tr>
      <w:tr w:rsidR="00DD6D98" w:rsidRPr="00D00BBD" w14:paraId="3E303F51" w14:textId="77777777" w:rsidTr="00DD6D98">
        <w:trPr>
          <w:cantSplit/>
          <w:jc w:val="center"/>
        </w:trPr>
        <w:tc>
          <w:tcPr>
            <w:tcW w:w="1678" w:type="dxa"/>
          </w:tcPr>
          <w:p w14:paraId="6ADFAB91" w14:textId="77777777" w:rsidR="00DD6D98" w:rsidRPr="009901C4" w:rsidRDefault="00DD6D98" w:rsidP="00DD6D98">
            <w:pPr>
              <w:pStyle w:val="OtherTableBody"/>
              <w:rPr>
                <w:noProof/>
              </w:rPr>
            </w:pPr>
            <w:r w:rsidRPr="009901C4">
              <w:rPr>
                <w:noProof/>
              </w:rPr>
              <w:t>/L</w:t>
            </w:r>
          </w:p>
        </w:tc>
        <w:tc>
          <w:tcPr>
            <w:tcW w:w="6926" w:type="dxa"/>
          </w:tcPr>
          <w:p w14:paraId="21C5D95B" w14:textId="77777777" w:rsidR="00DD6D98" w:rsidRPr="009901C4" w:rsidRDefault="00DD6D98" w:rsidP="00DD6D98">
            <w:pPr>
              <w:pStyle w:val="OtherTableBody"/>
              <w:rPr>
                <w:noProof/>
              </w:rPr>
            </w:pPr>
            <w:r w:rsidRPr="009901C4">
              <w:rPr>
                <w:noProof/>
              </w:rPr>
              <w:t xml:space="preserve"> 1 / liter</w:t>
            </w:r>
          </w:p>
        </w:tc>
      </w:tr>
      <w:tr w:rsidR="00DD6D98" w:rsidRPr="00D00BBD" w14:paraId="63BED2CE" w14:textId="77777777" w:rsidTr="00DD6D98">
        <w:trPr>
          <w:cantSplit/>
          <w:jc w:val="center"/>
        </w:trPr>
        <w:tc>
          <w:tcPr>
            <w:tcW w:w="1678" w:type="dxa"/>
          </w:tcPr>
          <w:p w14:paraId="5BF9D64C" w14:textId="77777777" w:rsidR="00DD6D98" w:rsidRPr="009901C4" w:rsidRDefault="00DD6D98" w:rsidP="00DD6D98">
            <w:pPr>
              <w:pStyle w:val="OtherTableBody"/>
              <w:rPr>
                <w:noProof/>
              </w:rPr>
            </w:pPr>
            <w:r w:rsidRPr="009901C4">
              <w:rPr>
                <w:noProof/>
              </w:rPr>
              <w:t>1/mL</w:t>
            </w:r>
          </w:p>
        </w:tc>
        <w:tc>
          <w:tcPr>
            <w:tcW w:w="6926" w:type="dxa"/>
          </w:tcPr>
          <w:p w14:paraId="1A9F1394" w14:textId="77777777" w:rsidR="00DD6D98" w:rsidRPr="009901C4" w:rsidRDefault="00DD6D98" w:rsidP="00DD6D98">
            <w:pPr>
              <w:pStyle w:val="OtherTableBody"/>
              <w:rPr>
                <w:noProof/>
              </w:rPr>
            </w:pPr>
            <w:r w:rsidRPr="009901C4">
              <w:rPr>
                <w:noProof/>
              </w:rPr>
              <w:t xml:space="preserve">*1 / milliliter </w:t>
            </w:r>
          </w:p>
        </w:tc>
      </w:tr>
      <w:tr w:rsidR="00DD6D98" w:rsidRPr="00D00BBD" w14:paraId="1979C167" w14:textId="77777777" w:rsidTr="00DD6D98">
        <w:trPr>
          <w:cantSplit/>
          <w:jc w:val="center"/>
        </w:trPr>
        <w:tc>
          <w:tcPr>
            <w:tcW w:w="1678" w:type="dxa"/>
          </w:tcPr>
          <w:p w14:paraId="2AAA11F6" w14:textId="77777777" w:rsidR="00DD6D98" w:rsidRPr="009901C4" w:rsidRDefault="00DD6D98" w:rsidP="00DD6D98">
            <w:pPr>
              <w:pStyle w:val="OtherTableBody"/>
              <w:rPr>
                <w:noProof/>
              </w:rPr>
            </w:pPr>
            <w:r w:rsidRPr="009901C4">
              <w:rPr>
                <w:noProof/>
              </w:rPr>
              <w:t>10.L/min</w:t>
            </w:r>
          </w:p>
        </w:tc>
        <w:tc>
          <w:tcPr>
            <w:tcW w:w="6926" w:type="dxa"/>
          </w:tcPr>
          <w:p w14:paraId="597FDE23" w14:textId="77777777" w:rsidR="00DD6D98" w:rsidRPr="009901C4" w:rsidRDefault="00DD6D98" w:rsidP="00DD6D98">
            <w:pPr>
              <w:pStyle w:val="OtherTableBody"/>
              <w:rPr>
                <w:noProof/>
              </w:rPr>
            </w:pPr>
            <w:r w:rsidRPr="009901C4">
              <w:rPr>
                <w:noProof/>
              </w:rPr>
              <w:t>*10 x liter / minute</w:t>
            </w:r>
          </w:p>
        </w:tc>
      </w:tr>
      <w:tr w:rsidR="00DD6D98" w:rsidRPr="0045408A" w14:paraId="26CACC28" w14:textId="77777777" w:rsidTr="00DD6D98">
        <w:trPr>
          <w:cantSplit/>
          <w:jc w:val="center"/>
        </w:trPr>
        <w:tc>
          <w:tcPr>
            <w:tcW w:w="1678" w:type="dxa"/>
          </w:tcPr>
          <w:p w14:paraId="6EFD5A57" w14:textId="77777777" w:rsidR="00DD6D98" w:rsidRPr="009901C4" w:rsidRDefault="00DD6D98" w:rsidP="00DD6D98">
            <w:pPr>
              <w:pStyle w:val="OtherTableBody"/>
              <w:rPr>
                <w:noProof/>
              </w:rPr>
            </w:pPr>
            <w:r w:rsidRPr="009901C4">
              <w:rPr>
                <w:noProof/>
              </w:rPr>
              <w:t>10.L /(min.m2)</w:t>
            </w:r>
          </w:p>
        </w:tc>
        <w:tc>
          <w:tcPr>
            <w:tcW w:w="6926" w:type="dxa"/>
          </w:tcPr>
          <w:p w14:paraId="087FB837"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03B0DA30" w14:textId="77777777" w:rsidTr="00DD6D98">
        <w:trPr>
          <w:cantSplit/>
          <w:jc w:val="center"/>
        </w:trPr>
        <w:tc>
          <w:tcPr>
            <w:tcW w:w="1678" w:type="dxa"/>
          </w:tcPr>
          <w:p w14:paraId="4D06DA85" w14:textId="77777777" w:rsidR="00DD6D98" w:rsidRPr="009901C4" w:rsidRDefault="00DD6D98" w:rsidP="00DD6D98">
            <w:pPr>
              <w:pStyle w:val="OtherTableBody"/>
              <w:rPr>
                <w:noProof/>
              </w:rPr>
            </w:pPr>
            <w:r w:rsidRPr="009901C4">
              <w:rPr>
                <w:noProof/>
              </w:rPr>
              <w:t>10*3/mm3</w:t>
            </w:r>
          </w:p>
        </w:tc>
        <w:tc>
          <w:tcPr>
            <w:tcW w:w="6926" w:type="dxa"/>
          </w:tcPr>
          <w:p w14:paraId="1AF9FECE"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6E03CA3B" w14:textId="77777777" w:rsidTr="00DD6D98">
        <w:trPr>
          <w:cantSplit/>
          <w:jc w:val="center"/>
        </w:trPr>
        <w:tc>
          <w:tcPr>
            <w:tcW w:w="1678" w:type="dxa"/>
          </w:tcPr>
          <w:p w14:paraId="32AF2381" w14:textId="77777777" w:rsidR="00DD6D98" w:rsidRPr="009901C4" w:rsidRDefault="00DD6D98" w:rsidP="00DD6D98">
            <w:pPr>
              <w:pStyle w:val="OtherTableBody"/>
              <w:rPr>
                <w:noProof/>
              </w:rPr>
            </w:pPr>
            <w:r w:rsidRPr="009901C4">
              <w:rPr>
                <w:noProof/>
              </w:rPr>
              <w:t>10*3/L</w:t>
            </w:r>
          </w:p>
        </w:tc>
        <w:tc>
          <w:tcPr>
            <w:tcW w:w="6926" w:type="dxa"/>
          </w:tcPr>
          <w:p w14:paraId="03F1CAF5"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5E6FEBEB" w14:textId="77777777" w:rsidTr="00DD6D98">
        <w:trPr>
          <w:cantSplit/>
          <w:jc w:val="center"/>
        </w:trPr>
        <w:tc>
          <w:tcPr>
            <w:tcW w:w="1678" w:type="dxa"/>
          </w:tcPr>
          <w:p w14:paraId="2272203D" w14:textId="77777777" w:rsidR="00DD6D98" w:rsidRPr="009901C4" w:rsidRDefault="00DD6D98" w:rsidP="00DD6D98">
            <w:pPr>
              <w:pStyle w:val="OtherTableBody"/>
              <w:rPr>
                <w:noProof/>
              </w:rPr>
            </w:pPr>
            <w:r w:rsidRPr="009901C4">
              <w:rPr>
                <w:noProof/>
              </w:rPr>
              <w:t>10*3/mL</w:t>
            </w:r>
          </w:p>
        </w:tc>
        <w:tc>
          <w:tcPr>
            <w:tcW w:w="6926" w:type="dxa"/>
          </w:tcPr>
          <w:p w14:paraId="0F4B7FBB"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53CE6B9F" w14:textId="77777777" w:rsidTr="00DD6D98">
        <w:trPr>
          <w:cantSplit/>
          <w:jc w:val="center"/>
        </w:trPr>
        <w:tc>
          <w:tcPr>
            <w:tcW w:w="1678" w:type="dxa"/>
          </w:tcPr>
          <w:p w14:paraId="06BA7F0D" w14:textId="77777777" w:rsidR="00DD6D98" w:rsidRPr="009901C4" w:rsidRDefault="00DD6D98" w:rsidP="00DD6D98">
            <w:pPr>
              <w:pStyle w:val="OtherTableBody"/>
              <w:rPr>
                <w:noProof/>
              </w:rPr>
            </w:pPr>
            <w:r w:rsidRPr="009901C4">
              <w:rPr>
                <w:noProof/>
              </w:rPr>
              <w:t>10*6/mm3</w:t>
            </w:r>
          </w:p>
        </w:tc>
        <w:tc>
          <w:tcPr>
            <w:tcW w:w="6926" w:type="dxa"/>
          </w:tcPr>
          <w:p w14:paraId="3BA8BFA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C293E78" w14:textId="77777777" w:rsidTr="00DD6D98">
        <w:trPr>
          <w:cantSplit/>
          <w:jc w:val="center"/>
        </w:trPr>
        <w:tc>
          <w:tcPr>
            <w:tcW w:w="1678" w:type="dxa"/>
          </w:tcPr>
          <w:p w14:paraId="3103A4CE" w14:textId="77777777" w:rsidR="00DD6D98" w:rsidRPr="009901C4" w:rsidRDefault="00DD6D98" w:rsidP="00DD6D98">
            <w:pPr>
              <w:pStyle w:val="OtherTableBody"/>
              <w:rPr>
                <w:noProof/>
              </w:rPr>
            </w:pPr>
            <w:r w:rsidRPr="009901C4">
              <w:rPr>
                <w:noProof/>
              </w:rPr>
              <w:t>10*6/L</w:t>
            </w:r>
          </w:p>
        </w:tc>
        <w:tc>
          <w:tcPr>
            <w:tcW w:w="6926" w:type="dxa"/>
          </w:tcPr>
          <w:p w14:paraId="73D637D8"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5C9B8239" w14:textId="77777777" w:rsidTr="00DD6D98">
        <w:trPr>
          <w:cantSplit/>
          <w:jc w:val="center"/>
        </w:trPr>
        <w:tc>
          <w:tcPr>
            <w:tcW w:w="1678" w:type="dxa"/>
          </w:tcPr>
          <w:p w14:paraId="554E7C1A" w14:textId="77777777" w:rsidR="00DD6D98" w:rsidRPr="009901C4" w:rsidRDefault="00DD6D98" w:rsidP="00DD6D98">
            <w:pPr>
              <w:pStyle w:val="OtherTableBody"/>
              <w:rPr>
                <w:noProof/>
              </w:rPr>
            </w:pPr>
            <w:r w:rsidRPr="009901C4">
              <w:rPr>
                <w:noProof/>
              </w:rPr>
              <w:t>10*6/mL</w:t>
            </w:r>
          </w:p>
        </w:tc>
        <w:tc>
          <w:tcPr>
            <w:tcW w:w="6926" w:type="dxa"/>
          </w:tcPr>
          <w:p w14:paraId="3EFBCAA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0B48E959" w14:textId="77777777" w:rsidTr="00DD6D98">
        <w:trPr>
          <w:cantSplit/>
          <w:jc w:val="center"/>
        </w:trPr>
        <w:tc>
          <w:tcPr>
            <w:tcW w:w="1678" w:type="dxa"/>
          </w:tcPr>
          <w:p w14:paraId="54DFBF10" w14:textId="77777777" w:rsidR="00DD6D98" w:rsidRPr="009901C4" w:rsidRDefault="00DD6D98" w:rsidP="00DD6D98">
            <w:pPr>
              <w:pStyle w:val="OtherTableBody"/>
              <w:rPr>
                <w:noProof/>
              </w:rPr>
            </w:pPr>
            <w:r w:rsidRPr="009901C4">
              <w:rPr>
                <w:noProof/>
              </w:rPr>
              <w:t>10*9/mm3</w:t>
            </w:r>
          </w:p>
        </w:tc>
        <w:tc>
          <w:tcPr>
            <w:tcW w:w="6926" w:type="dxa"/>
          </w:tcPr>
          <w:p w14:paraId="26B1BA68"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555FA03" w14:textId="77777777" w:rsidTr="00DD6D98">
        <w:trPr>
          <w:cantSplit/>
          <w:jc w:val="center"/>
        </w:trPr>
        <w:tc>
          <w:tcPr>
            <w:tcW w:w="1678" w:type="dxa"/>
          </w:tcPr>
          <w:p w14:paraId="072CAC57" w14:textId="77777777" w:rsidR="00DD6D98" w:rsidRPr="009901C4" w:rsidRDefault="00DD6D98" w:rsidP="00DD6D98">
            <w:pPr>
              <w:pStyle w:val="OtherTableBody"/>
              <w:rPr>
                <w:noProof/>
              </w:rPr>
            </w:pPr>
            <w:r w:rsidRPr="009901C4">
              <w:rPr>
                <w:noProof/>
              </w:rPr>
              <w:t>10*9/L</w:t>
            </w:r>
          </w:p>
        </w:tc>
        <w:tc>
          <w:tcPr>
            <w:tcW w:w="6926" w:type="dxa"/>
          </w:tcPr>
          <w:p w14:paraId="57DC3123"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5C9D2EBA" w14:textId="77777777" w:rsidTr="00DD6D98">
        <w:trPr>
          <w:cantSplit/>
          <w:jc w:val="center"/>
        </w:trPr>
        <w:tc>
          <w:tcPr>
            <w:tcW w:w="1678" w:type="dxa"/>
          </w:tcPr>
          <w:p w14:paraId="3E6506F4" w14:textId="77777777" w:rsidR="00DD6D98" w:rsidRPr="009901C4" w:rsidRDefault="00DD6D98" w:rsidP="00DD6D98">
            <w:pPr>
              <w:pStyle w:val="OtherTableBody"/>
              <w:rPr>
                <w:noProof/>
              </w:rPr>
            </w:pPr>
            <w:r w:rsidRPr="009901C4">
              <w:rPr>
                <w:noProof/>
              </w:rPr>
              <w:t>10*9/mL</w:t>
            </w:r>
          </w:p>
        </w:tc>
        <w:tc>
          <w:tcPr>
            <w:tcW w:w="6926" w:type="dxa"/>
          </w:tcPr>
          <w:p w14:paraId="44C88B84"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7A0BD47" w14:textId="77777777" w:rsidTr="00DD6D98">
        <w:trPr>
          <w:cantSplit/>
          <w:jc w:val="center"/>
        </w:trPr>
        <w:tc>
          <w:tcPr>
            <w:tcW w:w="1678" w:type="dxa"/>
          </w:tcPr>
          <w:p w14:paraId="1516855E" w14:textId="77777777" w:rsidR="00DD6D98" w:rsidRPr="009901C4" w:rsidRDefault="00DD6D98" w:rsidP="00DD6D98">
            <w:pPr>
              <w:pStyle w:val="OtherTableBody"/>
              <w:rPr>
                <w:noProof/>
              </w:rPr>
            </w:pPr>
            <w:r w:rsidRPr="009901C4">
              <w:rPr>
                <w:noProof/>
              </w:rPr>
              <w:t>10*12/L</w:t>
            </w:r>
          </w:p>
        </w:tc>
        <w:tc>
          <w:tcPr>
            <w:tcW w:w="6926" w:type="dxa"/>
          </w:tcPr>
          <w:p w14:paraId="1C071AED"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5AC8CD" w14:textId="77777777" w:rsidTr="00DD6D98">
        <w:trPr>
          <w:cantSplit/>
          <w:jc w:val="center"/>
        </w:trPr>
        <w:tc>
          <w:tcPr>
            <w:tcW w:w="1678" w:type="dxa"/>
          </w:tcPr>
          <w:p w14:paraId="4C8A3C10" w14:textId="77777777" w:rsidR="00DD6D98" w:rsidRPr="009901C4" w:rsidRDefault="00DD6D98" w:rsidP="00DD6D98">
            <w:pPr>
              <w:pStyle w:val="OtherTableBody"/>
              <w:rPr>
                <w:noProof/>
              </w:rPr>
            </w:pPr>
            <w:r w:rsidRPr="009901C4">
              <w:rPr>
                <w:noProof/>
              </w:rPr>
              <w:t>10*3(rbc)</w:t>
            </w:r>
          </w:p>
        </w:tc>
        <w:tc>
          <w:tcPr>
            <w:tcW w:w="6926" w:type="dxa"/>
          </w:tcPr>
          <w:p w14:paraId="6E2F0189"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6241DA1D" w14:textId="77777777" w:rsidTr="00DD6D98">
        <w:trPr>
          <w:cantSplit/>
          <w:jc w:val="center"/>
        </w:trPr>
        <w:tc>
          <w:tcPr>
            <w:tcW w:w="1678" w:type="dxa"/>
          </w:tcPr>
          <w:p w14:paraId="61D626D4" w14:textId="77777777" w:rsidR="00DD6D98" w:rsidRPr="009901C4" w:rsidRDefault="00DD6D98" w:rsidP="00DD6D98">
            <w:pPr>
              <w:pStyle w:val="OtherTableBody"/>
              <w:rPr>
                <w:noProof/>
              </w:rPr>
            </w:pPr>
            <w:r w:rsidRPr="009901C4">
              <w:rPr>
                <w:noProof/>
              </w:rPr>
              <w:t>a/m</w:t>
            </w:r>
          </w:p>
        </w:tc>
        <w:tc>
          <w:tcPr>
            <w:tcW w:w="6926" w:type="dxa"/>
          </w:tcPr>
          <w:p w14:paraId="6F9C825B" w14:textId="77777777" w:rsidR="00DD6D98" w:rsidRPr="009901C4" w:rsidRDefault="00DD6D98" w:rsidP="00DD6D98">
            <w:pPr>
              <w:pStyle w:val="OtherTableBody"/>
              <w:rPr>
                <w:noProof/>
              </w:rPr>
            </w:pPr>
            <w:r w:rsidRPr="009901C4">
              <w:rPr>
                <w:noProof/>
              </w:rPr>
              <w:t>Ampere per meter</w:t>
            </w:r>
          </w:p>
        </w:tc>
      </w:tr>
      <w:tr w:rsidR="00DD6D98" w:rsidRPr="00D00BBD" w14:paraId="1C4D2749" w14:textId="77777777" w:rsidTr="00DD6D98">
        <w:trPr>
          <w:cantSplit/>
          <w:jc w:val="center"/>
        </w:trPr>
        <w:tc>
          <w:tcPr>
            <w:tcW w:w="1678" w:type="dxa"/>
          </w:tcPr>
          <w:p w14:paraId="13596A85" w14:textId="77777777" w:rsidR="00DD6D98" w:rsidRPr="009901C4" w:rsidRDefault="00DD6D98" w:rsidP="00DD6D98">
            <w:pPr>
              <w:pStyle w:val="OtherTableBody"/>
              <w:rPr>
                <w:noProof/>
              </w:rPr>
            </w:pPr>
            <w:r w:rsidRPr="009901C4">
              <w:rPr>
                <w:noProof/>
              </w:rPr>
              <w:t>(arb_u)</w:t>
            </w:r>
          </w:p>
        </w:tc>
        <w:tc>
          <w:tcPr>
            <w:tcW w:w="6926" w:type="dxa"/>
          </w:tcPr>
          <w:p w14:paraId="68583DF1" w14:textId="77777777" w:rsidR="00DD6D98" w:rsidRPr="009901C4" w:rsidRDefault="00DD6D98" w:rsidP="00DD6D98">
            <w:pPr>
              <w:pStyle w:val="OtherTableBody"/>
              <w:rPr>
                <w:noProof/>
              </w:rPr>
            </w:pPr>
            <w:r w:rsidRPr="009901C4">
              <w:rPr>
                <w:noProof/>
              </w:rPr>
              <w:t>*Arbitrary unit</w:t>
            </w:r>
          </w:p>
        </w:tc>
      </w:tr>
      <w:tr w:rsidR="00DD6D98" w:rsidRPr="00D00BBD" w14:paraId="36D5D035" w14:textId="77777777" w:rsidTr="00DD6D98">
        <w:trPr>
          <w:cantSplit/>
          <w:jc w:val="center"/>
        </w:trPr>
        <w:tc>
          <w:tcPr>
            <w:tcW w:w="1678" w:type="dxa"/>
          </w:tcPr>
          <w:p w14:paraId="56E8E21A" w14:textId="77777777" w:rsidR="00DD6D98" w:rsidRPr="009901C4" w:rsidRDefault="00DD6D98" w:rsidP="00DD6D98">
            <w:pPr>
              <w:pStyle w:val="OtherTableBody"/>
              <w:rPr>
                <w:noProof/>
              </w:rPr>
            </w:pPr>
            <w:r w:rsidRPr="009901C4">
              <w:rPr>
                <w:noProof/>
              </w:rPr>
              <w:t>bar</w:t>
            </w:r>
          </w:p>
        </w:tc>
        <w:tc>
          <w:tcPr>
            <w:tcW w:w="6926" w:type="dxa"/>
          </w:tcPr>
          <w:p w14:paraId="3F36DD55"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9158038" w14:textId="77777777" w:rsidTr="00DD6D98">
        <w:trPr>
          <w:cantSplit/>
          <w:jc w:val="center"/>
        </w:trPr>
        <w:tc>
          <w:tcPr>
            <w:tcW w:w="1678" w:type="dxa"/>
          </w:tcPr>
          <w:p w14:paraId="43A16249" w14:textId="77777777" w:rsidR="00DD6D98" w:rsidRPr="009901C4" w:rsidRDefault="00DD6D98" w:rsidP="00DD6D98">
            <w:pPr>
              <w:pStyle w:val="OtherTableBody"/>
              <w:rPr>
                <w:noProof/>
              </w:rPr>
            </w:pPr>
            <w:r w:rsidRPr="009901C4">
              <w:rPr>
                <w:noProof/>
              </w:rPr>
              <w:t>/min</w:t>
            </w:r>
          </w:p>
        </w:tc>
        <w:tc>
          <w:tcPr>
            <w:tcW w:w="6926" w:type="dxa"/>
          </w:tcPr>
          <w:p w14:paraId="21446CFA"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14C013E" w14:textId="77777777" w:rsidTr="00DD6D98">
        <w:trPr>
          <w:cantSplit/>
          <w:jc w:val="center"/>
        </w:trPr>
        <w:tc>
          <w:tcPr>
            <w:tcW w:w="1678" w:type="dxa"/>
          </w:tcPr>
          <w:p w14:paraId="28E4D689" w14:textId="77777777" w:rsidR="00DD6D98" w:rsidRPr="009901C4" w:rsidRDefault="00DD6D98" w:rsidP="00DD6D98">
            <w:pPr>
              <w:pStyle w:val="OtherTableBody"/>
              <w:rPr>
                <w:noProof/>
              </w:rPr>
            </w:pPr>
            <w:r w:rsidRPr="009901C4">
              <w:rPr>
                <w:noProof/>
              </w:rPr>
              <w:t>bq</w:t>
            </w:r>
          </w:p>
        </w:tc>
        <w:tc>
          <w:tcPr>
            <w:tcW w:w="6926" w:type="dxa"/>
          </w:tcPr>
          <w:p w14:paraId="6E0718B6" w14:textId="77777777" w:rsidR="00DD6D98" w:rsidRPr="009901C4" w:rsidRDefault="00DD6D98" w:rsidP="00DD6D98">
            <w:pPr>
              <w:pStyle w:val="OtherTableBody"/>
              <w:rPr>
                <w:noProof/>
              </w:rPr>
            </w:pPr>
            <w:r w:rsidRPr="009901C4">
              <w:rPr>
                <w:noProof/>
              </w:rPr>
              <w:t xml:space="preserve"> Becquerel</w:t>
            </w:r>
          </w:p>
        </w:tc>
      </w:tr>
      <w:tr w:rsidR="00DD6D98" w:rsidRPr="00D00BBD" w14:paraId="2E1C4F0B" w14:textId="77777777" w:rsidTr="00DD6D98">
        <w:trPr>
          <w:cantSplit/>
          <w:jc w:val="center"/>
        </w:trPr>
        <w:tc>
          <w:tcPr>
            <w:tcW w:w="1678" w:type="dxa"/>
          </w:tcPr>
          <w:p w14:paraId="7BD87C90" w14:textId="77777777" w:rsidR="00DD6D98" w:rsidRPr="009901C4" w:rsidRDefault="00DD6D98" w:rsidP="00DD6D98">
            <w:pPr>
              <w:pStyle w:val="OtherTableBody"/>
              <w:rPr>
                <w:noProof/>
              </w:rPr>
            </w:pPr>
            <w:r w:rsidRPr="009901C4">
              <w:rPr>
                <w:noProof/>
              </w:rPr>
              <w:t>(bdsk_u)</w:t>
            </w:r>
          </w:p>
        </w:tc>
        <w:tc>
          <w:tcPr>
            <w:tcW w:w="6926" w:type="dxa"/>
          </w:tcPr>
          <w:p w14:paraId="3B2FA6BC" w14:textId="77777777" w:rsidR="00DD6D98" w:rsidRPr="009901C4" w:rsidRDefault="00DD6D98" w:rsidP="00DD6D98">
            <w:pPr>
              <w:pStyle w:val="OtherTableBody"/>
              <w:rPr>
                <w:noProof/>
              </w:rPr>
            </w:pPr>
            <w:r w:rsidRPr="009901C4">
              <w:rPr>
                <w:noProof/>
              </w:rPr>
              <w:t>*Bodansky Units</w:t>
            </w:r>
          </w:p>
        </w:tc>
      </w:tr>
      <w:tr w:rsidR="00DD6D98" w:rsidRPr="00D00BBD" w14:paraId="7B09EA7E" w14:textId="77777777" w:rsidTr="00DD6D98">
        <w:trPr>
          <w:cantSplit/>
          <w:jc w:val="center"/>
        </w:trPr>
        <w:tc>
          <w:tcPr>
            <w:tcW w:w="1678" w:type="dxa"/>
          </w:tcPr>
          <w:p w14:paraId="0F111D2F" w14:textId="77777777" w:rsidR="00DD6D98" w:rsidRPr="009901C4" w:rsidRDefault="00DD6D98" w:rsidP="00DD6D98">
            <w:pPr>
              <w:pStyle w:val="OtherTableBody"/>
              <w:rPr>
                <w:noProof/>
              </w:rPr>
            </w:pPr>
            <w:r w:rsidRPr="009901C4">
              <w:rPr>
                <w:noProof/>
              </w:rPr>
              <w:t>(bsa)</w:t>
            </w:r>
          </w:p>
        </w:tc>
        <w:tc>
          <w:tcPr>
            <w:tcW w:w="6926" w:type="dxa"/>
          </w:tcPr>
          <w:p w14:paraId="1E9952CB" w14:textId="77777777" w:rsidR="00DD6D98" w:rsidRPr="009901C4" w:rsidRDefault="00DD6D98" w:rsidP="00DD6D98">
            <w:pPr>
              <w:pStyle w:val="OtherTableBody"/>
              <w:rPr>
                <w:noProof/>
              </w:rPr>
            </w:pPr>
            <w:r w:rsidRPr="009901C4">
              <w:rPr>
                <w:noProof/>
              </w:rPr>
              <w:t>*Body surface area</w:t>
            </w:r>
          </w:p>
        </w:tc>
      </w:tr>
      <w:tr w:rsidR="00DD6D98" w:rsidRPr="00D00BBD" w14:paraId="19A28509" w14:textId="77777777" w:rsidTr="00DD6D98">
        <w:trPr>
          <w:cantSplit/>
          <w:jc w:val="center"/>
        </w:trPr>
        <w:tc>
          <w:tcPr>
            <w:tcW w:w="1678" w:type="dxa"/>
          </w:tcPr>
          <w:p w14:paraId="4675DF2E" w14:textId="77777777" w:rsidR="00DD6D98" w:rsidRPr="009901C4" w:rsidRDefault="00DD6D98" w:rsidP="00DD6D98">
            <w:pPr>
              <w:pStyle w:val="OtherTableBody"/>
              <w:rPr>
                <w:noProof/>
              </w:rPr>
            </w:pPr>
            <w:r w:rsidRPr="009901C4">
              <w:rPr>
                <w:noProof/>
              </w:rPr>
              <w:t>(cal)</w:t>
            </w:r>
          </w:p>
        </w:tc>
        <w:tc>
          <w:tcPr>
            <w:tcW w:w="6926" w:type="dxa"/>
          </w:tcPr>
          <w:p w14:paraId="32FFC7D8" w14:textId="77777777" w:rsidR="00DD6D98" w:rsidRPr="009901C4" w:rsidRDefault="00DD6D98" w:rsidP="00DD6D98">
            <w:pPr>
              <w:pStyle w:val="OtherTableBody"/>
              <w:rPr>
                <w:noProof/>
              </w:rPr>
            </w:pPr>
            <w:r w:rsidRPr="009901C4">
              <w:rPr>
                <w:noProof/>
              </w:rPr>
              <w:t xml:space="preserve">*Calorie </w:t>
            </w:r>
          </w:p>
        </w:tc>
      </w:tr>
      <w:tr w:rsidR="00DD6D98" w:rsidRPr="00D00BBD" w14:paraId="06E7B8CF" w14:textId="77777777" w:rsidTr="00DD6D98">
        <w:trPr>
          <w:cantSplit/>
          <w:jc w:val="center"/>
        </w:trPr>
        <w:tc>
          <w:tcPr>
            <w:tcW w:w="1678" w:type="dxa"/>
          </w:tcPr>
          <w:p w14:paraId="0AD65C66" w14:textId="77777777" w:rsidR="00DD6D98" w:rsidRPr="009901C4" w:rsidRDefault="00DD6D98" w:rsidP="00DD6D98">
            <w:pPr>
              <w:pStyle w:val="OtherTableBody"/>
              <w:rPr>
                <w:noProof/>
              </w:rPr>
            </w:pPr>
            <w:r w:rsidRPr="009901C4">
              <w:rPr>
                <w:noProof/>
              </w:rPr>
              <w:t>1</w:t>
            </w:r>
          </w:p>
        </w:tc>
        <w:tc>
          <w:tcPr>
            <w:tcW w:w="6926" w:type="dxa"/>
          </w:tcPr>
          <w:p w14:paraId="5CA37C63" w14:textId="77777777" w:rsidR="00DD6D98" w:rsidRPr="009901C4" w:rsidRDefault="00DD6D98" w:rsidP="00DD6D98">
            <w:pPr>
              <w:pStyle w:val="OtherTableBody"/>
              <w:rPr>
                <w:noProof/>
              </w:rPr>
            </w:pPr>
            <w:r w:rsidRPr="009901C4">
              <w:rPr>
                <w:noProof/>
              </w:rPr>
              <w:t>*Catalytic Fraction</w:t>
            </w:r>
          </w:p>
        </w:tc>
      </w:tr>
      <w:tr w:rsidR="00DD6D98" w:rsidRPr="00D00BBD" w14:paraId="724A4E83" w14:textId="77777777" w:rsidTr="00DD6D98">
        <w:trPr>
          <w:cantSplit/>
          <w:jc w:val="center"/>
        </w:trPr>
        <w:tc>
          <w:tcPr>
            <w:tcW w:w="1678" w:type="dxa"/>
          </w:tcPr>
          <w:p w14:paraId="02A9A4AF" w14:textId="77777777" w:rsidR="00DD6D98" w:rsidRPr="009901C4" w:rsidRDefault="00DD6D98" w:rsidP="00DD6D98">
            <w:pPr>
              <w:pStyle w:val="OtherTableBody"/>
              <w:rPr>
                <w:noProof/>
              </w:rPr>
            </w:pPr>
            <w:r w:rsidRPr="009901C4">
              <w:rPr>
                <w:noProof/>
              </w:rPr>
              <w:lastRenderedPageBreak/>
              <w:t>/L</w:t>
            </w:r>
          </w:p>
        </w:tc>
        <w:tc>
          <w:tcPr>
            <w:tcW w:w="6926" w:type="dxa"/>
          </w:tcPr>
          <w:p w14:paraId="411F8BFD" w14:textId="77777777" w:rsidR="00DD6D98" w:rsidRPr="009901C4" w:rsidRDefault="00DD6D98" w:rsidP="00DD6D98">
            <w:pPr>
              <w:pStyle w:val="OtherTableBody"/>
              <w:rPr>
                <w:noProof/>
              </w:rPr>
            </w:pPr>
            <w:r w:rsidRPr="009901C4">
              <w:rPr>
                <w:noProof/>
              </w:rPr>
              <w:t xml:space="preserve"> Cells / Liter</w:t>
            </w:r>
          </w:p>
        </w:tc>
      </w:tr>
      <w:tr w:rsidR="00DD6D98" w:rsidRPr="00D00BBD" w14:paraId="5E4A755C" w14:textId="77777777" w:rsidTr="00DD6D98">
        <w:trPr>
          <w:cantSplit/>
          <w:jc w:val="center"/>
        </w:trPr>
        <w:tc>
          <w:tcPr>
            <w:tcW w:w="1678" w:type="dxa"/>
          </w:tcPr>
          <w:p w14:paraId="27B2F41F" w14:textId="77777777" w:rsidR="00DD6D98" w:rsidRPr="009901C4" w:rsidRDefault="00DD6D98" w:rsidP="00DD6D98">
            <w:pPr>
              <w:pStyle w:val="OtherTableBody"/>
              <w:rPr>
                <w:noProof/>
              </w:rPr>
            </w:pPr>
            <w:r w:rsidRPr="009901C4">
              <w:rPr>
                <w:noProof/>
              </w:rPr>
              <w:t>cm</w:t>
            </w:r>
          </w:p>
        </w:tc>
        <w:tc>
          <w:tcPr>
            <w:tcW w:w="6926" w:type="dxa"/>
          </w:tcPr>
          <w:p w14:paraId="174C1EE8" w14:textId="77777777" w:rsidR="00DD6D98" w:rsidRPr="009901C4" w:rsidRDefault="00DD6D98" w:rsidP="00DD6D98">
            <w:pPr>
              <w:pStyle w:val="OtherTableBody"/>
              <w:rPr>
                <w:noProof/>
              </w:rPr>
            </w:pPr>
            <w:r w:rsidRPr="009901C4">
              <w:rPr>
                <w:noProof/>
              </w:rPr>
              <w:t xml:space="preserve"> Centimeter</w:t>
            </w:r>
          </w:p>
        </w:tc>
      </w:tr>
      <w:tr w:rsidR="00DD6D98" w:rsidRPr="00D00BBD" w14:paraId="34AD5043" w14:textId="77777777" w:rsidTr="00DD6D98">
        <w:trPr>
          <w:cantSplit/>
          <w:jc w:val="center"/>
        </w:trPr>
        <w:tc>
          <w:tcPr>
            <w:tcW w:w="1678" w:type="dxa"/>
          </w:tcPr>
          <w:p w14:paraId="69852469" w14:textId="77777777" w:rsidR="00DD6D98" w:rsidRPr="009901C4" w:rsidRDefault="00DD6D98" w:rsidP="00DD6D98">
            <w:pPr>
              <w:pStyle w:val="OtherTableBody"/>
              <w:rPr>
                <w:noProof/>
              </w:rPr>
            </w:pPr>
            <w:r w:rsidRPr="009901C4">
              <w:rPr>
                <w:noProof/>
              </w:rPr>
              <w:t>cm_h20</w:t>
            </w:r>
          </w:p>
        </w:tc>
        <w:tc>
          <w:tcPr>
            <w:tcW w:w="6926" w:type="dxa"/>
          </w:tcPr>
          <w:p w14:paraId="33D2AFC1"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0D9640EC" w14:textId="77777777" w:rsidTr="00DD6D98">
        <w:trPr>
          <w:cantSplit/>
          <w:jc w:val="center"/>
        </w:trPr>
        <w:tc>
          <w:tcPr>
            <w:tcW w:w="1678" w:type="dxa"/>
          </w:tcPr>
          <w:p w14:paraId="77ECE950" w14:textId="77777777" w:rsidR="00DD6D98" w:rsidRPr="009901C4" w:rsidRDefault="00DD6D98" w:rsidP="00DD6D98">
            <w:pPr>
              <w:pStyle w:val="OtherTableBody"/>
              <w:rPr>
                <w:noProof/>
              </w:rPr>
            </w:pPr>
            <w:r w:rsidRPr="009901C4">
              <w:rPr>
                <w:noProof/>
              </w:rPr>
              <w:t>cm_h20.s/L</w:t>
            </w:r>
          </w:p>
        </w:tc>
        <w:tc>
          <w:tcPr>
            <w:tcW w:w="6926" w:type="dxa"/>
          </w:tcPr>
          <w:p w14:paraId="56BF8D22"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0DB0365D" w14:textId="77777777" w:rsidTr="00DD6D98">
        <w:trPr>
          <w:cantSplit/>
          <w:jc w:val="center"/>
        </w:trPr>
        <w:tc>
          <w:tcPr>
            <w:tcW w:w="1678" w:type="dxa"/>
          </w:tcPr>
          <w:p w14:paraId="584562F8" w14:textId="77777777" w:rsidR="00DD6D98" w:rsidRPr="009901C4" w:rsidRDefault="00DD6D98" w:rsidP="00DD6D98">
            <w:pPr>
              <w:pStyle w:val="OtherTableBody"/>
              <w:rPr>
                <w:noProof/>
              </w:rPr>
            </w:pPr>
            <w:r w:rsidRPr="009901C4">
              <w:rPr>
                <w:noProof/>
              </w:rPr>
              <w:t>cm_h20/(s.m)</w:t>
            </w:r>
          </w:p>
        </w:tc>
        <w:tc>
          <w:tcPr>
            <w:tcW w:w="6926" w:type="dxa"/>
          </w:tcPr>
          <w:p w14:paraId="78F297A3"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4918909B" w14:textId="77777777" w:rsidTr="00DD6D98">
        <w:trPr>
          <w:cantSplit/>
          <w:jc w:val="center"/>
        </w:trPr>
        <w:tc>
          <w:tcPr>
            <w:tcW w:w="1678" w:type="dxa"/>
          </w:tcPr>
          <w:p w14:paraId="3C2241DC" w14:textId="77777777" w:rsidR="00DD6D98" w:rsidRPr="009901C4" w:rsidRDefault="00DD6D98" w:rsidP="00DD6D98">
            <w:pPr>
              <w:pStyle w:val="OtherTableBody"/>
              <w:rPr>
                <w:noProof/>
              </w:rPr>
            </w:pPr>
            <w:r w:rsidRPr="009901C4">
              <w:rPr>
                <w:noProof/>
              </w:rPr>
              <w:t>(cfu)</w:t>
            </w:r>
          </w:p>
        </w:tc>
        <w:tc>
          <w:tcPr>
            <w:tcW w:w="6926" w:type="dxa"/>
          </w:tcPr>
          <w:p w14:paraId="094577FB" w14:textId="77777777" w:rsidR="00DD6D98" w:rsidRPr="009901C4" w:rsidRDefault="00DD6D98" w:rsidP="00DD6D98">
            <w:pPr>
              <w:pStyle w:val="OtherTableBody"/>
              <w:rPr>
                <w:noProof/>
              </w:rPr>
            </w:pPr>
            <w:r w:rsidRPr="009901C4">
              <w:rPr>
                <w:noProof/>
              </w:rPr>
              <w:t>*Colony Forming Units</w:t>
            </w:r>
          </w:p>
        </w:tc>
      </w:tr>
      <w:tr w:rsidR="00DD6D98" w:rsidRPr="00D00BBD" w14:paraId="52BBAB48" w14:textId="77777777" w:rsidTr="00DD6D98">
        <w:trPr>
          <w:cantSplit/>
          <w:jc w:val="center"/>
        </w:trPr>
        <w:tc>
          <w:tcPr>
            <w:tcW w:w="1678" w:type="dxa"/>
          </w:tcPr>
          <w:p w14:paraId="4E705B88" w14:textId="77777777" w:rsidR="00DD6D98" w:rsidRPr="009901C4" w:rsidRDefault="00DD6D98" w:rsidP="00DD6D98">
            <w:pPr>
              <w:pStyle w:val="OtherTableBody"/>
              <w:rPr>
                <w:noProof/>
              </w:rPr>
            </w:pPr>
            <w:r w:rsidRPr="009901C4">
              <w:rPr>
                <w:noProof/>
              </w:rPr>
              <w:t>m3/s</w:t>
            </w:r>
          </w:p>
        </w:tc>
        <w:tc>
          <w:tcPr>
            <w:tcW w:w="6926" w:type="dxa"/>
          </w:tcPr>
          <w:p w14:paraId="47744659" w14:textId="77777777" w:rsidR="00DD6D98" w:rsidRPr="009901C4" w:rsidRDefault="00DD6D98" w:rsidP="00DD6D98">
            <w:pPr>
              <w:pStyle w:val="OtherTableBody"/>
              <w:rPr>
                <w:noProof/>
              </w:rPr>
            </w:pPr>
            <w:r w:rsidRPr="009901C4">
              <w:rPr>
                <w:noProof/>
              </w:rPr>
              <w:t>Cubic meter per second</w:t>
            </w:r>
          </w:p>
        </w:tc>
      </w:tr>
      <w:tr w:rsidR="00DD6D98" w:rsidRPr="00D00BBD" w14:paraId="36D885F2" w14:textId="77777777" w:rsidTr="00DD6D98">
        <w:trPr>
          <w:cantSplit/>
          <w:jc w:val="center"/>
        </w:trPr>
        <w:tc>
          <w:tcPr>
            <w:tcW w:w="1678" w:type="dxa"/>
          </w:tcPr>
          <w:p w14:paraId="04A6D907" w14:textId="77777777" w:rsidR="00DD6D98" w:rsidRPr="009901C4" w:rsidRDefault="00DD6D98" w:rsidP="00DD6D98">
            <w:pPr>
              <w:pStyle w:val="OtherTableBody"/>
              <w:rPr>
                <w:noProof/>
              </w:rPr>
            </w:pPr>
            <w:r w:rsidRPr="009901C4">
              <w:rPr>
                <w:noProof/>
              </w:rPr>
              <w:t>d</w:t>
            </w:r>
          </w:p>
        </w:tc>
        <w:tc>
          <w:tcPr>
            <w:tcW w:w="6926" w:type="dxa"/>
          </w:tcPr>
          <w:p w14:paraId="0FE09C4A"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10B49593" w14:textId="77777777" w:rsidTr="00DD6D98">
        <w:trPr>
          <w:cantSplit/>
          <w:jc w:val="center"/>
        </w:trPr>
        <w:tc>
          <w:tcPr>
            <w:tcW w:w="1678" w:type="dxa"/>
          </w:tcPr>
          <w:p w14:paraId="2B975E32" w14:textId="77777777" w:rsidR="00DD6D98" w:rsidRPr="009901C4" w:rsidRDefault="00DD6D98" w:rsidP="00DD6D98">
            <w:pPr>
              <w:pStyle w:val="OtherTableBody"/>
              <w:rPr>
                <w:noProof/>
              </w:rPr>
            </w:pPr>
            <w:r w:rsidRPr="009901C4">
              <w:rPr>
                <w:noProof/>
              </w:rPr>
              <w:t>db</w:t>
            </w:r>
          </w:p>
        </w:tc>
        <w:tc>
          <w:tcPr>
            <w:tcW w:w="6926" w:type="dxa"/>
          </w:tcPr>
          <w:p w14:paraId="6905705D" w14:textId="77777777" w:rsidR="00DD6D98" w:rsidRPr="009901C4" w:rsidRDefault="00DD6D98" w:rsidP="00DD6D98">
            <w:pPr>
              <w:pStyle w:val="OtherTableBody"/>
              <w:rPr>
                <w:noProof/>
              </w:rPr>
            </w:pPr>
            <w:r w:rsidRPr="009901C4">
              <w:rPr>
                <w:noProof/>
              </w:rPr>
              <w:t xml:space="preserve"> Decibels </w:t>
            </w:r>
          </w:p>
        </w:tc>
      </w:tr>
      <w:tr w:rsidR="00DD6D98" w:rsidRPr="00D00BBD" w14:paraId="35C97782" w14:textId="77777777" w:rsidTr="00DD6D98">
        <w:trPr>
          <w:cantSplit/>
          <w:jc w:val="center"/>
        </w:trPr>
        <w:tc>
          <w:tcPr>
            <w:tcW w:w="1678" w:type="dxa"/>
          </w:tcPr>
          <w:p w14:paraId="7ADAF08E" w14:textId="77777777" w:rsidR="00DD6D98" w:rsidRPr="009901C4" w:rsidRDefault="00DD6D98" w:rsidP="00DD6D98">
            <w:pPr>
              <w:pStyle w:val="OtherTableBody"/>
              <w:rPr>
                <w:noProof/>
              </w:rPr>
            </w:pPr>
            <w:r w:rsidRPr="009901C4">
              <w:rPr>
                <w:noProof/>
              </w:rPr>
              <w:t>dba</w:t>
            </w:r>
          </w:p>
        </w:tc>
        <w:tc>
          <w:tcPr>
            <w:tcW w:w="6926" w:type="dxa"/>
          </w:tcPr>
          <w:p w14:paraId="3C4B74B7" w14:textId="77777777" w:rsidR="00DD6D98" w:rsidRPr="009901C4" w:rsidRDefault="00DD6D98" w:rsidP="00DD6D98">
            <w:pPr>
              <w:pStyle w:val="OtherTableBody"/>
              <w:rPr>
                <w:noProof/>
              </w:rPr>
            </w:pPr>
            <w:r w:rsidRPr="009901C4">
              <w:rPr>
                <w:noProof/>
              </w:rPr>
              <w:t>*Decibels a Scale</w:t>
            </w:r>
          </w:p>
        </w:tc>
      </w:tr>
      <w:tr w:rsidR="00DD6D98" w:rsidRPr="00D00BBD" w14:paraId="7C3982E3" w14:textId="77777777" w:rsidTr="00DD6D98">
        <w:trPr>
          <w:cantSplit/>
          <w:jc w:val="center"/>
        </w:trPr>
        <w:tc>
          <w:tcPr>
            <w:tcW w:w="1678" w:type="dxa"/>
          </w:tcPr>
          <w:p w14:paraId="0CFA86B4" w14:textId="77777777" w:rsidR="00DD6D98" w:rsidRPr="009901C4" w:rsidRDefault="00DD6D98" w:rsidP="00DD6D98">
            <w:pPr>
              <w:pStyle w:val="OtherTableBody"/>
              <w:rPr>
                <w:noProof/>
              </w:rPr>
            </w:pPr>
            <w:r w:rsidRPr="009901C4">
              <w:rPr>
                <w:noProof/>
              </w:rPr>
              <w:t>cel</w:t>
            </w:r>
          </w:p>
        </w:tc>
        <w:tc>
          <w:tcPr>
            <w:tcW w:w="6926" w:type="dxa"/>
          </w:tcPr>
          <w:p w14:paraId="020E5E04"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49319DBC" w14:textId="77777777" w:rsidTr="00DD6D98">
        <w:trPr>
          <w:cantSplit/>
          <w:jc w:val="center"/>
        </w:trPr>
        <w:tc>
          <w:tcPr>
            <w:tcW w:w="1678" w:type="dxa"/>
          </w:tcPr>
          <w:p w14:paraId="455F2A97" w14:textId="77777777" w:rsidR="00DD6D98" w:rsidRPr="009901C4" w:rsidRDefault="00DD6D98" w:rsidP="00DD6D98">
            <w:pPr>
              <w:pStyle w:val="OtherTableBody"/>
              <w:rPr>
                <w:noProof/>
              </w:rPr>
            </w:pPr>
            <w:r w:rsidRPr="009901C4">
              <w:rPr>
                <w:noProof/>
              </w:rPr>
              <w:t>deg</w:t>
            </w:r>
          </w:p>
        </w:tc>
        <w:tc>
          <w:tcPr>
            <w:tcW w:w="6926" w:type="dxa"/>
          </w:tcPr>
          <w:p w14:paraId="6EF1B174"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39CC8AB" w14:textId="77777777" w:rsidTr="00DD6D98">
        <w:trPr>
          <w:cantSplit/>
          <w:jc w:val="center"/>
        </w:trPr>
        <w:tc>
          <w:tcPr>
            <w:tcW w:w="1678" w:type="dxa"/>
          </w:tcPr>
          <w:p w14:paraId="0F7D1309" w14:textId="77777777" w:rsidR="00DD6D98" w:rsidRPr="009901C4" w:rsidRDefault="00DD6D98" w:rsidP="00DD6D98">
            <w:pPr>
              <w:pStyle w:val="OtherTableBody"/>
              <w:rPr>
                <w:noProof/>
              </w:rPr>
            </w:pPr>
            <w:r w:rsidRPr="009901C4">
              <w:rPr>
                <w:noProof/>
              </w:rPr>
              <w:t>(drop)</w:t>
            </w:r>
          </w:p>
        </w:tc>
        <w:tc>
          <w:tcPr>
            <w:tcW w:w="6926" w:type="dxa"/>
          </w:tcPr>
          <w:p w14:paraId="4C4FFCA9" w14:textId="77777777" w:rsidR="00DD6D98" w:rsidRPr="009901C4" w:rsidRDefault="00DD6D98" w:rsidP="00DD6D98">
            <w:pPr>
              <w:pStyle w:val="OtherTableBody"/>
              <w:rPr>
                <w:noProof/>
              </w:rPr>
            </w:pPr>
            <w:r w:rsidRPr="009901C4">
              <w:rPr>
                <w:noProof/>
              </w:rPr>
              <w:t>Drop</w:t>
            </w:r>
          </w:p>
        </w:tc>
      </w:tr>
      <w:tr w:rsidR="00DD6D98" w:rsidRPr="00D00BBD" w14:paraId="6CD0438A" w14:textId="77777777" w:rsidTr="00DD6D98">
        <w:trPr>
          <w:cantSplit/>
          <w:jc w:val="center"/>
        </w:trPr>
        <w:tc>
          <w:tcPr>
            <w:tcW w:w="1678" w:type="dxa"/>
          </w:tcPr>
          <w:p w14:paraId="20CB29D4" w14:textId="77777777" w:rsidR="00DD6D98" w:rsidRPr="009901C4" w:rsidRDefault="00DD6D98" w:rsidP="00DD6D98">
            <w:pPr>
              <w:pStyle w:val="OtherTableBody"/>
              <w:rPr>
                <w:noProof/>
              </w:rPr>
            </w:pPr>
            <w:r w:rsidRPr="009901C4">
              <w:rPr>
                <w:noProof/>
              </w:rPr>
              <w:t>10.un.s/cm5</w:t>
            </w:r>
          </w:p>
        </w:tc>
        <w:tc>
          <w:tcPr>
            <w:tcW w:w="6926" w:type="dxa"/>
          </w:tcPr>
          <w:p w14:paraId="2D107E76"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23835ECC" w14:textId="77777777" w:rsidTr="00DD6D98">
        <w:trPr>
          <w:cantSplit/>
          <w:jc w:val="center"/>
        </w:trPr>
        <w:tc>
          <w:tcPr>
            <w:tcW w:w="1678" w:type="dxa"/>
          </w:tcPr>
          <w:p w14:paraId="0CBBFAB3" w14:textId="77777777" w:rsidR="00DD6D98" w:rsidRPr="009901C4" w:rsidRDefault="00DD6D98" w:rsidP="00DD6D98">
            <w:pPr>
              <w:pStyle w:val="OtherTableBody"/>
              <w:rPr>
                <w:noProof/>
              </w:rPr>
            </w:pPr>
            <w:r w:rsidRPr="009901C4">
              <w:rPr>
                <w:noProof/>
              </w:rPr>
              <w:t>10.un.s/(cm5.m2)</w:t>
            </w:r>
          </w:p>
        </w:tc>
        <w:tc>
          <w:tcPr>
            <w:tcW w:w="6926" w:type="dxa"/>
          </w:tcPr>
          <w:p w14:paraId="228D585B"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0FB3C848" w14:textId="77777777" w:rsidTr="00DD6D98">
        <w:trPr>
          <w:cantSplit/>
          <w:jc w:val="center"/>
        </w:trPr>
        <w:tc>
          <w:tcPr>
            <w:tcW w:w="1678" w:type="dxa"/>
          </w:tcPr>
          <w:p w14:paraId="01D87362" w14:textId="77777777" w:rsidR="00DD6D98" w:rsidRPr="009901C4" w:rsidRDefault="00DD6D98" w:rsidP="00DD6D98">
            <w:pPr>
              <w:pStyle w:val="OtherTableBody"/>
              <w:rPr>
                <w:noProof/>
              </w:rPr>
            </w:pPr>
            <w:r w:rsidRPr="009901C4">
              <w:rPr>
                <w:noProof/>
              </w:rPr>
              <w:t>ev</w:t>
            </w:r>
          </w:p>
        </w:tc>
        <w:tc>
          <w:tcPr>
            <w:tcW w:w="6926" w:type="dxa"/>
          </w:tcPr>
          <w:p w14:paraId="67CF1DB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5FA9E1B9" w14:textId="77777777" w:rsidTr="00DD6D98">
        <w:trPr>
          <w:cantSplit/>
          <w:jc w:val="center"/>
        </w:trPr>
        <w:tc>
          <w:tcPr>
            <w:tcW w:w="1678" w:type="dxa"/>
          </w:tcPr>
          <w:p w14:paraId="7F17319E" w14:textId="77777777" w:rsidR="00DD6D98" w:rsidRPr="009901C4" w:rsidRDefault="00DD6D98" w:rsidP="00DD6D98">
            <w:pPr>
              <w:pStyle w:val="OtherTableBody"/>
              <w:rPr>
                <w:noProof/>
              </w:rPr>
            </w:pPr>
            <w:r w:rsidRPr="009901C4">
              <w:rPr>
                <w:noProof/>
              </w:rPr>
              <w:t>eq</w:t>
            </w:r>
          </w:p>
        </w:tc>
        <w:tc>
          <w:tcPr>
            <w:tcW w:w="6926" w:type="dxa"/>
          </w:tcPr>
          <w:p w14:paraId="37D774D5" w14:textId="77777777" w:rsidR="00DD6D98" w:rsidRPr="009901C4" w:rsidRDefault="00DD6D98" w:rsidP="00DD6D98">
            <w:pPr>
              <w:pStyle w:val="OtherTableBody"/>
              <w:rPr>
                <w:noProof/>
              </w:rPr>
            </w:pPr>
            <w:r w:rsidRPr="009901C4">
              <w:rPr>
                <w:noProof/>
              </w:rPr>
              <w:t xml:space="preserve"> Equivalent</w:t>
            </w:r>
          </w:p>
        </w:tc>
      </w:tr>
      <w:tr w:rsidR="00DD6D98" w:rsidRPr="00D00BBD" w14:paraId="020B356C" w14:textId="77777777" w:rsidTr="00DD6D98">
        <w:trPr>
          <w:cantSplit/>
          <w:jc w:val="center"/>
        </w:trPr>
        <w:tc>
          <w:tcPr>
            <w:tcW w:w="1678" w:type="dxa"/>
          </w:tcPr>
          <w:p w14:paraId="134567F4" w14:textId="77777777" w:rsidR="00DD6D98" w:rsidRPr="009901C4" w:rsidRDefault="00DD6D98" w:rsidP="00DD6D98">
            <w:pPr>
              <w:pStyle w:val="OtherTableBody"/>
              <w:rPr>
                <w:noProof/>
              </w:rPr>
            </w:pPr>
            <w:r w:rsidRPr="009901C4">
              <w:rPr>
                <w:noProof/>
              </w:rPr>
              <w:t>f</w:t>
            </w:r>
          </w:p>
        </w:tc>
        <w:tc>
          <w:tcPr>
            <w:tcW w:w="6926" w:type="dxa"/>
          </w:tcPr>
          <w:p w14:paraId="68B1A4C6"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46E55644" w14:textId="77777777" w:rsidTr="00DD6D98">
        <w:trPr>
          <w:cantSplit/>
          <w:jc w:val="center"/>
        </w:trPr>
        <w:tc>
          <w:tcPr>
            <w:tcW w:w="1678" w:type="dxa"/>
          </w:tcPr>
          <w:p w14:paraId="030D1C85" w14:textId="77777777" w:rsidR="00DD6D98" w:rsidRPr="009901C4" w:rsidRDefault="00DD6D98" w:rsidP="00DD6D98">
            <w:pPr>
              <w:pStyle w:val="OtherTableBody"/>
              <w:rPr>
                <w:noProof/>
              </w:rPr>
            </w:pPr>
            <w:r w:rsidRPr="009901C4">
              <w:rPr>
                <w:noProof/>
              </w:rPr>
              <w:t>fg</w:t>
            </w:r>
          </w:p>
        </w:tc>
        <w:tc>
          <w:tcPr>
            <w:tcW w:w="6926" w:type="dxa"/>
          </w:tcPr>
          <w:p w14:paraId="290BDB35" w14:textId="77777777" w:rsidR="00DD6D98" w:rsidRPr="009901C4" w:rsidRDefault="00DD6D98" w:rsidP="00DD6D98">
            <w:pPr>
              <w:pStyle w:val="OtherTableBody"/>
              <w:rPr>
                <w:noProof/>
              </w:rPr>
            </w:pPr>
            <w:r w:rsidRPr="009901C4">
              <w:rPr>
                <w:noProof/>
              </w:rPr>
              <w:t xml:space="preserve"> Femtogram</w:t>
            </w:r>
          </w:p>
        </w:tc>
      </w:tr>
      <w:tr w:rsidR="00DD6D98" w:rsidRPr="00D00BBD" w14:paraId="23BCCADD" w14:textId="77777777" w:rsidTr="00DD6D98">
        <w:trPr>
          <w:cantSplit/>
          <w:jc w:val="center"/>
        </w:trPr>
        <w:tc>
          <w:tcPr>
            <w:tcW w:w="1678" w:type="dxa"/>
          </w:tcPr>
          <w:p w14:paraId="672B54FA" w14:textId="77777777" w:rsidR="00DD6D98" w:rsidRPr="009901C4" w:rsidRDefault="00DD6D98" w:rsidP="00DD6D98">
            <w:pPr>
              <w:pStyle w:val="OtherTableBody"/>
              <w:rPr>
                <w:noProof/>
              </w:rPr>
            </w:pPr>
            <w:r w:rsidRPr="009901C4">
              <w:rPr>
                <w:noProof/>
              </w:rPr>
              <w:t>fL</w:t>
            </w:r>
          </w:p>
        </w:tc>
        <w:tc>
          <w:tcPr>
            <w:tcW w:w="6926" w:type="dxa"/>
          </w:tcPr>
          <w:p w14:paraId="0467F8B4" w14:textId="77777777" w:rsidR="00DD6D98" w:rsidRPr="009901C4" w:rsidRDefault="00DD6D98" w:rsidP="00DD6D98">
            <w:pPr>
              <w:pStyle w:val="OtherTableBody"/>
              <w:rPr>
                <w:noProof/>
              </w:rPr>
            </w:pPr>
            <w:r w:rsidRPr="009901C4">
              <w:rPr>
                <w:noProof/>
              </w:rPr>
              <w:t xml:space="preserve"> Femtoliter</w:t>
            </w:r>
          </w:p>
        </w:tc>
      </w:tr>
      <w:tr w:rsidR="00DD6D98" w:rsidRPr="00D00BBD" w14:paraId="357D9429" w14:textId="77777777" w:rsidTr="00DD6D98">
        <w:trPr>
          <w:cantSplit/>
          <w:jc w:val="center"/>
        </w:trPr>
        <w:tc>
          <w:tcPr>
            <w:tcW w:w="1678" w:type="dxa"/>
          </w:tcPr>
          <w:p w14:paraId="1CBF3FFA" w14:textId="77777777" w:rsidR="00DD6D98" w:rsidRPr="009901C4" w:rsidRDefault="00DD6D98" w:rsidP="00DD6D98">
            <w:pPr>
              <w:pStyle w:val="OtherTableBody"/>
              <w:rPr>
                <w:noProof/>
              </w:rPr>
            </w:pPr>
            <w:r w:rsidRPr="009901C4">
              <w:rPr>
                <w:noProof/>
              </w:rPr>
              <w:t>fmol</w:t>
            </w:r>
          </w:p>
        </w:tc>
        <w:tc>
          <w:tcPr>
            <w:tcW w:w="6926" w:type="dxa"/>
          </w:tcPr>
          <w:p w14:paraId="70061C6E" w14:textId="77777777" w:rsidR="00DD6D98" w:rsidRPr="009901C4" w:rsidRDefault="00DD6D98" w:rsidP="00DD6D98">
            <w:pPr>
              <w:pStyle w:val="OtherTableBody"/>
              <w:rPr>
                <w:noProof/>
              </w:rPr>
            </w:pPr>
            <w:r w:rsidRPr="009901C4">
              <w:rPr>
                <w:noProof/>
              </w:rPr>
              <w:t xml:space="preserve"> Femtomole</w:t>
            </w:r>
          </w:p>
        </w:tc>
      </w:tr>
      <w:tr w:rsidR="00DD6D98" w:rsidRPr="00D00BBD" w14:paraId="2F08AE48" w14:textId="77777777" w:rsidTr="00DD6D98">
        <w:trPr>
          <w:cantSplit/>
          <w:jc w:val="center"/>
        </w:trPr>
        <w:tc>
          <w:tcPr>
            <w:tcW w:w="1678" w:type="dxa"/>
          </w:tcPr>
          <w:p w14:paraId="2DA9A776" w14:textId="77777777" w:rsidR="00DD6D98" w:rsidRPr="009901C4" w:rsidRDefault="00DD6D98" w:rsidP="00DD6D98">
            <w:pPr>
              <w:pStyle w:val="OtherTableBody"/>
              <w:rPr>
                <w:noProof/>
              </w:rPr>
            </w:pPr>
            <w:r w:rsidRPr="009901C4">
              <w:rPr>
                <w:noProof/>
              </w:rPr>
              <w:t>/mL</w:t>
            </w:r>
          </w:p>
        </w:tc>
        <w:tc>
          <w:tcPr>
            <w:tcW w:w="6926" w:type="dxa"/>
          </w:tcPr>
          <w:p w14:paraId="608A270B" w14:textId="77777777" w:rsidR="00DD6D98" w:rsidRPr="009901C4" w:rsidRDefault="00DD6D98" w:rsidP="00DD6D98">
            <w:pPr>
              <w:pStyle w:val="OtherTableBody"/>
              <w:rPr>
                <w:noProof/>
              </w:rPr>
            </w:pPr>
            <w:r w:rsidRPr="009901C4">
              <w:rPr>
                <w:noProof/>
              </w:rPr>
              <w:t>*Fibers / milliliter</w:t>
            </w:r>
          </w:p>
        </w:tc>
      </w:tr>
      <w:tr w:rsidR="00DD6D98" w:rsidRPr="00D00BBD" w14:paraId="74E82B2E" w14:textId="77777777" w:rsidTr="00DD6D98">
        <w:trPr>
          <w:cantSplit/>
          <w:jc w:val="center"/>
        </w:trPr>
        <w:tc>
          <w:tcPr>
            <w:tcW w:w="1678" w:type="dxa"/>
          </w:tcPr>
          <w:p w14:paraId="7B12DF76" w14:textId="77777777" w:rsidR="00DD6D98" w:rsidRPr="009901C4" w:rsidRDefault="00DD6D98" w:rsidP="00DD6D98">
            <w:pPr>
              <w:pStyle w:val="OtherTableBody"/>
              <w:rPr>
                <w:noProof/>
              </w:rPr>
            </w:pPr>
            <w:r w:rsidRPr="009901C4">
              <w:rPr>
                <w:noProof/>
              </w:rPr>
              <w:t>g</w:t>
            </w:r>
          </w:p>
        </w:tc>
        <w:tc>
          <w:tcPr>
            <w:tcW w:w="6926" w:type="dxa"/>
          </w:tcPr>
          <w:p w14:paraId="1E13B3DF" w14:textId="77777777" w:rsidR="00DD6D98" w:rsidRPr="009901C4" w:rsidRDefault="00DD6D98" w:rsidP="00DD6D98">
            <w:pPr>
              <w:pStyle w:val="OtherTableBody"/>
              <w:rPr>
                <w:noProof/>
              </w:rPr>
            </w:pPr>
            <w:r w:rsidRPr="009901C4">
              <w:rPr>
                <w:noProof/>
              </w:rPr>
              <w:t xml:space="preserve"> Gram</w:t>
            </w:r>
          </w:p>
        </w:tc>
      </w:tr>
      <w:tr w:rsidR="00DD6D98" w:rsidRPr="00D00BBD" w14:paraId="38B42E32" w14:textId="77777777" w:rsidTr="00DD6D98">
        <w:trPr>
          <w:cantSplit/>
          <w:jc w:val="center"/>
        </w:trPr>
        <w:tc>
          <w:tcPr>
            <w:tcW w:w="1678" w:type="dxa"/>
          </w:tcPr>
          <w:p w14:paraId="09CD7442" w14:textId="77777777" w:rsidR="00DD6D98" w:rsidRPr="009901C4" w:rsidRDefault="00DD6D98" w:rsidP="00DD6D98">
            <w:pPr>
              <w:pStyle w:val="OtherTableBody"/>
              <w:rPr>
                <w:noProof/>
              </w:rPr>
            </w:pPr>
            <w:r w:rsidRPr="009901C4">
              <w:rPr>
                <w:noProof/>
                <w:vertAlign w:val="subscript"/>
              </w:rPr>
              <w:t>g/d</w:t>
            </w:r>
          </w:p>
        </w:tc>
        <w:tc>
          <w:tcPr>
            <w:tcW w:w="6926" w:type="dxa"/>
          </w:tcPr>
          <w:p w14:paraId="29F1B4DC" w14:textId="77777777" w:rsidR="00DD6D98" w:rsidRPr="009901C4" w:rsidRDefault="00DD6D98" w:rsidP="00DD6D98">
            <w:pPr>
              <w:pStyle w:val="OtherTableBody"/>
              <w:rPr>
                <w:noProof/>
              </w:rPr>
            </w:pPr>
            <w:r w:rsidRPr="009901C4">
              <w:rPr>
                <w:noProof/>
              </w:rPr>
              <w:t>*Gram / Day</w:t>
            </w:r>
          </w:p>
        </w:tc>
      </w:tr>
      <w:tr w:rsidR="00DD6D98" w:rsidRPr="00D00BBD" w14:paraId="624FFBED" w14:textId="77777777" w:rsidTr="00DD6D98">
        <w:trPr>
          <w:cantSplit/>
          <w:jc w:val="center"/>
        </w:trPr>
        <w:tc>
          <w:tcPr>
            <w:tcW w:w="1678" w:type="dxa"/>
          </w:tcPr>
          <w:p w14:paraId="735CF892" w14:textId="77777777" w:rsidR="00DD6D98" w:rsidRPr="009901C4" w:rsidRDefault="00DD6D98" w:rsidP="00DD6D98">
            <w:pPr>
              <w:pStyle w:val="OtherTableBody"/>
              <w:rPr>
                <w:noProof/>
              </w:rPr>
            </w:pPr>
            <w:r w:rsidRPr="009901C4">
              <w:rPr>
                <w:noProof/>
              </w:rPr>
              <w:t>g/dL</w:t>
            </w:r>
          </w:p>
        </w:tc>
        <w:tc>
          <w:tcPr>
            <w:tcW w:w="6926" w:type="dxa"/>
          </w:tcPr>
          <w:p w14:paraId="50B8F306"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6439E8B0" w14:textId="77777777" w:rsidTr="00DD6D98">
        <w:trPr>
          <w:cantSplit/>
          <w:jc w:val="center"/>
        </w:trPr>
        <w:tc>
          <w:tcPr>
            <w:tcW w:w="1678" w:type="dxa"/>
          </w:tcPr>
          <w:p w14:paraId="3180AFA1" w14:textId="77777777" w:rsidR="00DD6D98" w:rsidRPr="009901C4" w:rsidRDefault="00DD6D98" w:rsidP="00DD6D98">
            <w:pPr>
              <w:pStyle w:val="OtherTableBody"/>
              <w:rPr>
                <w:noProof/>
              </w:rPr>
            </w:pPr>
            <w:r w:rsidRPr="009901C4">
              <w:rPr>
                <w:noProof/>
              </w:rPr>
              <w:t>g/hr</w:t>
            </w:r>
          </w:p>
        </w:tc>
        <w:tc>
          <w:tcPr>
            <w:tcW w:w="6926" w:type="dxa"/>
          </w:tcPr>
          <w:p w14:paraId="30DE88FC" w14:textId="77777777" w:rsidR="00DD6D98" w:rsidRPr="009901C4" w:rsidRDefault="00DD6D98" w:rsidP="00DD6D98">
            <w:pPr>
              <w:pStyle w:val="OtherTableBody"/>
              <w:rPr>
                <w:noProof/>
              </w:rPr>
            </w:pPr>
            <w:r w:rsidRPr="009901C4">
              <w:rPr>
                <w:noProof/>
              </w:rPr>
              <w:t xml:space="preserve"> Gram / Hour</w:t>
            </w:r>
          </w:p>
        </w:tc>
      </w:tr>
      <w:tr w:rsidR="00DD6D98" w:rsidRPr="00D00BBD" w14:paraId="44F1B0E0" w14:textId="77777777" w:rsidTr="00DD6D98">
        <w:trPr>
          <w:cantSplit/>
          <w:jc w:val="center"/>
        </w:trPr>
        <w:tc>
          <w:tcPr>
            <w:tcW w:w="1678" w:type="dxa"/>
          </w:tcPr>
          <w:p w14:paraId="1CA08A2C" w14:textId="77777777" w:rsidR="00DD6D98" w:rsidRPr="009901C4" w:rsidRDefault="00DD6D98" w:rsidP="00DD6D98">
            <w:pPr>
              <w:pStyle w:val="OtherTableBody"/>
              <w:rPr>
                <w:noProof/>
              </w:rPr>
            </w:pPr>
            <w:r w:rsidRPr="009901C4">
              <w:rPr>
                <w:noProof/>
              </w:rPr>
              <w:t>g/(8.hr)</w:t>
            </w:r>
          </w:p>
        </w:tc>
        <w:tc>
          <w:tcPr>
            <w:tcW w:w="6926" w:type="dxa"/>
          </w:tcPr>
          <w:p w14:paraId="55E1727B" w14:textId="77777777" w:rsidR="00DD6D98" w:rsidRPr="009901C4" w:rsidRDefault="00DD6D98" w:rsidP="00DD6D98">
            <w:pPr>
              <w:pStyle w:val="OtherTableBody"/>
              <w:rPr>
                <w:noProof/>
              </w:rPr>
            </w:pPr>
            <w:r w:rsidRPr="009901C4">
              <w:rPr>
                <w:noProof/>
              </w:rPr>
              <w:t>*Gram / 8 Hour Shift</w:t>
            </w:r>
          </w:p>
        </w:tc>
      </w:tr>
      <w:tr w:rsidR="00DD6D98" w:rsidRPr="00D00BBD" w14:paraId="264183C2" w14:textId="77777777" w:rsidTr="00DD6D98">
        <w:trPr>
          <w:cantSplit/>
          <w:jc w:val="center"/>
        </w:trPr>
        <w:tc>
          <w:tcPr>
            <w:tcW w:w="1678" w:type="dxa"/>
          </w:tcPr>
          <w:p w14:paraId="071B5333" w14:textId="77777777" w:rsidR="00DD6D98" w:rsidRPr="009901C4" w:rsidRDefault="00DD6D98" w:rsidP="00DD6D98">
            <w:pPr>
              <w:pStyle w:val="OtherTableBody"/>
              <w:rPr>
                <w:noProof/>
              </w:rPr>
            </w:pPr>
            <w:r w:rsidRPr="009901C4">
              <w:rPr>
                <w:noProof/>
              </w:rPr>
              <w:t>g/kg</w:t>
            </w:r>
          </w:p>
        </w:tc>
        <w:tc>
          <w:tcPr>
            <w:tcW w:w="6926" w:type="dxa"/>
          </w:tcPr>
          <w:p w14:paraId="3E538C7E"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3C4FD3EF" w14:textId="77777777" w:rsidTr="00DD6D98">
        <w:trPr>
          <w:cantSplit/>
          <w:jc w:val="center"/>
        </w:trPr>
        <w:tc>
          <w:tcPr>
            <w:tcW w:w="1678" w:type="dxa"/>
          </w:tcPr>
          <w:p w14:paraId="3A6875FB" w14:textId="77777777" w:rsidR="00DD6D98" w:rsidRPr="009901C4" w:rsidRDefault="00DD6D98" w:rsidP="00DD6D98">
            <w:pPr>
              <w:pStyle w:val="OtherTableBody"/>
              <w:rPr>
                <w:noProof/>
              </w:rPr>
            </w:pPr>
            <w:r w:rsidRPr="009901C4">
              <w:rPr>
                <w:noProof/>
              </w:rPr>
              <w:t>g/(kg.d)</w:t>
            </w:r>
          </w:p>
        </w:tc>
        <w:tc>
          <w:tcPr>
            <w:tcW w:w="6926" w:type="dxa"/>
          </w:tcPr>
          <w:p w14:paraId="5482E31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2B807DA6" w14:textId="77777777" w:rsidTr="00DD6D98">
        <w:trPr>
          <w:cantSplit/>
          <w:jc w:val="center"/>
        </w:trPr>
        <w:tc>
          <w:tcPr>
            <w:tcW w:w="1678" w:type="dxa"/>
          </w:tcPr>
          <w:p w14:paraId="5D825017" w14:textId="77777777" w:rsidR="00DD6D98" w:rsidRPr="009901C4" w:rsidRDefault="00DD6D98" w:rsidP="00DD6D98">
            <w:pPr>
              <w:pStyle w:val="OtherTableBody"/>
              <w:rPr>
                <w:noProof/>
              </w:rPr>
            </w:pPr>
            <w:r w:rsidRPr="009901C4">
              <w:rPr>
                <w:noProof/>
              </w:rPr>
              <w:t>g/(kg.hr)</w:t>
            </w:r>
          </w:p>
        </w:tc>
        <w:tc>
          <w:tcPr>
            <w:tcW w:w="6926" w:type="dxa"/>
          </w:tcPr>
          <w:p w14:paraId="6B475B25"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5E22EA80" w14:textId="77777777" w:rsidTr="00DD6D98">
        <w:trPr>
          <w:cantSplit/>
          <w:jc w:val="center"/>
        </w:trPr>
        <w:tc>
          <w:tcPr>
            <w:tcW w:w="1678" w:type="dxa"/>
          </w:tcPr>
          <w:p w14:paraId="7B610FA9" w14:textId="77777777" w:rsidR="00DD6D98" w:rsidRPr="009901C4" w:rsidRDefault="00DD6D98" w:rsidP="00DD6D98">
            <w:pPr>
              <w:pStyle w:val="OtherTableBody"/>
              <w:rPr>
                <w:noProof/>
              </w:rPr>
            </w:pPr>
            <w:r w:rsidRPr="009901C4">
              <w:rPr>
                <w:noProof/>
              </w:rPr>
              <w:t>g/(8.kg.hr)</w:t>
            </w:r>
          </w:p>
        </w:tc>
        <w:tc>
          <w:tcPr>
            <w:tcW w:w="6926" w:type="dxa"/>
          </w:tcPr>
          <w:p w14:paraId="55A2B5BD"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32FB5711" w14:textId="77777777" w:rsidTr="00DD6D98">
        <w:trPr>
          <w:cantSplit/>
          <w:jc w:val="center"/>
        </w:trPr>
        <w:tc>
          <w:tcPr>
            <w:tcW w:w="1678" w:type="dxa"/>
          </w:tcPr>
          <w:p w14:paraId="7C8B1E57" w14:textId="77777777" w:rsidR="00DD6D98" w:rsidRPr="009901C4" w:rsidRDefault="00DD6D98" w:rsidP="00DD6D98">
            <w:pPr>
              <w:pStyle w:val="OtherTableBody"/>
              <w:rPr>
                <w:noProof/>
              </w:rPr>
            </w:pPr>
            <w:r w:rsidRPr="009901C4">
              <w:rPr>
                <w:noProof/>
              </w:rPr>
              <w:t>g/(kg.min)</w:t>
            </w:r>
          </w:p>
        </w:tc>
        <w:tc>
          <w:tcPr>
            <w:tcW w:w="6926" w:type="dxa"/>
          </w:tcPr>
          <w:p w14:paraId="0017FAC0"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6BCDAC4E" w14:textId="77777777" w:rsidTr="00DD6D98">
        <w:trPr>
          <w:cantSplit/>
          <w:jc w:val="center"/>
        </w:trPr>
        <w:tc>
          <w:tcPr>
            <w:tcW w:w="1678" w:type="dxa"/>
          </w:tcPr>
          <w:p w14:paraId="6F47ED4F" w14:textId="77777777" w:rsidR="00DD6D98" w:rsidRPr="009901C4" w:rsidRDefault="00DD6D98" w:rsidP="00DD6D98">
            <w:pPr>
              <w:pStyle w:val="OtherTableBody"/>
              <w:rPr>
                <w:noProof/>
              </w:rPr>
            </w:pPr>
            <w:r w:rsidRPr="009901C4">
              <w:rPr>
                <w:noProof/>
              </w:rPr>
              <w:t>g/L</w:t>
            </w:r>
          </w:p>
        </w:tc>
        <w:tc>
          <w:tcPr>
            <w:tcW w:w="6926" w:type="dxa"/>
          </w:tcPr>
          <w:p w14:paraId="3567D7C7" w14:textId="77777777" w:rsidR="00DD6D98" w:rsidRPr="009901C4" w:rsidRDefault="00DD6D98" w:rsidP="00DD6D98">
            <w:pPr>
              <w:pStyle w:val="OtherTableBody"/>
              <w:rPr>
                <w:noProof/>
              </w:rPr>
            </w:pPr>
            <w:r w:rsidRPr="009901C4">
              <w:rPr>
                <w:noProof/>
              </w:rPr>
              <w:t xml:space="preserve"> Gram / Liter</w:t>
            </w:r>
          </w:p>
        </w:tc>
      </w:tr>
      <w:tr w:rsidR="00DD6D98" w:rsidRPr="00D00BBD" w14:paraId="511286AC" w14:textId="77777777" w:rsidTr="00DD6D98">
        <w:trPr>
          <w:cantSplit/>
          <w:jc w:val="center"/>
        </w:trPr>
        <w:tc>
          <w:tcPr>
            <w:tcW w:w="1678" w:type="dxa"/>
          </w:tcPr>
          <w:p w14:paraId="4C582352" w14:textId="77777777" w:rsidR="00DD6D98" w:rsidRPr="009901C4" w:rsidRDefault="00DD6D98" w:rsidP="00DD6D98">
            <w:pPr>
              <w:pStyle w:val="OtherTableBody"/>
              <w:rPr>
                <w:noProof/>
              </w:rPr>
            </w:pPr>
            <w:r w:rsidRPr="009901C4">
              <w:rPr>
                <w:noProof/>
              </w:rPr>
              <w:t>g/m2</w:t>
            </w:r>
          </w:p>
        </w:tc>
        <w:tc>
          <w:tcPr>
            <w:tcW w:w="6926" w:type="dxa"/>
          </w:tcPr>
          <w:p w14:paraId="6C4FEBB6"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2EE9370E" w14:textId="77777777" w:rsidTr="00DD6D98">
        <w:trPr>
          <w:cantSplit/>
          <w:jc w:val="center"/>
        </w:trPr>
        <w:tc>
          <w:tcPr>
            <w:tcW w:w="1678" w:type="dxa"/>
          </w:tcPr>
          <w:p w14:paraId="4EC56181" w14:textId="77777777" w:rsidR="00DD6D98" w:rsidRPr="009901C4" w:rsidRDefault="00DD6D98" w:rsidP="00DD6D98">
            <w:pPr>
              <w:pStyle w:val="OtherTableBody"/>
              <w:rPr>
                <w:noProof/>
              </w:rPr>
            </w:pPr>
            <w:r w:rsidRPr="009901C4">
              <w:rPr>
                <w:noProof/>
              </w:rPr>
              <w:t>g/min</w:t>
            </w:r>
          </w:p>
        </w:tc>
        <w:tc>
          <w:tcPr>
            <w:tcW w:w="6926" w:type="dxa"/>
          </w:tcPr>
          <w:p w14:paraId="053A76B8" w14:textId="77777777" w:rsidR="00DD6D98" w:rsidRPr="009901C4" w:rsidRDefault="00DD6D98" w:rsidP="00DD6D98">
            <w:pPr>
              <w:pStyle w:val="OtherTableBody"/>
              <w:rPr>
                <w:noProof/>
              </w:rPr>
            </w:pPr>
            <w:r w:rsidRPr="009901C4">
              <w:rPr>
                <w:noProof/>
              </w:rPr>
              <w:t xml:space="preserve"> Gram / Minute</w:t>
            </w:r>
          </w:p>
        </w:tc>
      </w:tr>
      <w:tr w:rsidR="00DD6D98" w:rsidRPr="00D00BBD" w14:paraId="653753E4" w14:textId="77777777" w:rsidTr="00DD6D98">
        <w:trPr>
          <w:cantSplit/>
          <w:jc w:val="center"/>
        </w:trPr>
        <w:tc>
          <w:tcPr>
            <w:tcW w:w="1678" w:type="dxa"/>
          </w:tcPr>
          <w:p w14:paraId="43F1CF21" w14:textId="77777777" w:rsidR="00DD6D98" w:rsidRPr="009901C4" w:rsidRDefault="00DD6D98" w:rsidP="00DD6D98">
            <w:pPr>
              <w:pStyle w:val="OtherTableBody"/>
              <w:rPr>
                <w:noProof/>
              </w:rPr>
            </w:pPr>
            <w:r w:rsidRPr="009901C4">
              <w:rPr>
                <w:noProof/>
              </w:rPr>
              <w:t>g.m/(hb)</w:t>
            </w:r>
          </w:p>
        </w:tc>
        <w:tc>
          <w:tcPr>
            <w:tcW w:w="6926" w:type="dxa"/>
          </w:tcPr>
          <w:p w14:paraId="2EA403EC"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3D9454E9" w14:textId="77777777" w:rsidTr="00DD6D98">
        <w:trPr>
          <w:cantSplit/>
          <w:jc w:val="center"/>
        </w:trPr>
        <w:tc>
          <w:tcPr>
            <w:tcW w:w="1678" w:type="dxa"/>
          </w:tcPr>
          <w:p w14:paraId="169A45E5" w14:textId="77777777" w:rsidR="00DD6D98" w:rsidRPr="009901C4" w:rsidRDefault="00DD6D98" w:rsidP="00DD6D98">
            <w:pPr>
              <w:pStyle w:val="OtherTableBody"/>
              <w:rPr>
                <w:noProof/>
              </w:rPr>
            </w:pPr>
            <w:r w:rsidRPr="009901C4">
              <w:rPr>
                <w:noProof/>
              </w:rPr>
              <w:t>g.m/((hb).m2)</w:t>
            </w:r>
          </w:p>
        </w:tc>
        <w:tc>
          <w:tcPr>
            <w:tcW w:w="6926" w:type="dxa"/>
          </w:tcPr>
          <w:p w14:paraId="37782388" w14:textId="77777777" w:rsidR="00DD6D98" w:rsidRPr="00F80B5C" w:rsidRDefault="00DD6D98" w:rsidP="00DD6D98">
            <w:pPr>
              <w:pStyle w:val="OtherTableBody"/>
              <w:rPr>
                <w:noProof/>
                <w:lang w:val="de-DE"/>
              </w:rPr>
            </w:pPr>
            <w:r w:rsidRPr="00F80B5C">
              <w:rPr>
                <w:noProof/>
                <w:lang w:val="de-DE"/>
              </w:rPr>
              <w:t xml:space="preserve"> (Gram </w:t>
            </w:r>
            <w:r w:rsidRPr="009901C4">
              <w:rPr>
                <w:rFonts w:ascii="Symbol" w:hAnsi="Symbol"/>
                <w:noProof/>
              </w:rPr>
              <w:t></w:t>
            </w:r>
            <w:r w:rsidRPr="00F80B5C">
              <w:rPr>
                <w:noProof/>
                <w:lang w:val="de-DE"/>
              </w:rPr>
              <w:t xml:space="preserve"> meter/ heartbeat) / meter</w:t>
            </w:r>
            <w:r w:rsidRPr="00F80B5C">
              <w:rPr>
                <w:noProof/>
                <w:vertAlign w:val="superscript"/>
                <w:lang w:val="de-DE"/>
              </w:rPr>
              <w:t>2</w:t>
            </w:r>
            <w:r w:rsidRPr="00F80B5C">
              <w:rPr>
                <w:noProof/>
                <w:lang w:val="de-DE"/>
              </w:rPr>
              <w:t xml:space="preserve"> = (gram </w:t>
            </w:r>
            <w:r w:rsidRPr="009901C4">
              <w:rPr>
                <w:rFonts w:ascii="Symbol" w:hAnsi="Symbol"/>
                <w:noProof/>
              </w:rPr>
              <w:t></w:t>
            </w:r>
            <w:r w:rsidRPr="00F80B5C">
              <w:rPr>
                <w:noProof/>
                <w:lang w:val="de-DE"/>
              </w:rPr>
              <w:t xml:space="preserve"> meter) / (heartbeat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14:paraId="16F7DADF"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5E91F201" w14:textId="77777777" w:rsidTr="00DD6D98">
        <w:trPr>
          <w:cantSplit/>
          <w:jc w:val="center"/>
        </w:trPr>
        <w:tc>
          <w:tcPr>
            <w:tcW w:w="1678" w:type="dxa"/>
          </w:tcPr>
          <w:p w14:paraId="7E8A3573" w14:textId="77777777" w:rsidR="00DD6D98" w:rsidRPr="009901C4" w:rsidRDefault="00DD6D98" w:rsidP="00DD6D98">
            <w:pPr>
              <w:pStyle w:val="OtherTableBody"/>
              <w:rPr>
                <w:noProof/>
              </w:rPr>
            </w:pPr>
            <w:r w:rsidRPr="009901C4">
              <w:rPr>
                <w:noProof/>
              </w:rPr>
              <w:t>g(creat)</w:t>
            </w:r>
          </w:p>
        </w:tc>
        <w:tc>
          <w:tcPr>
            <w:tcW w:w="6926" w:type="dxa"/>
          </w:tcPr>
          <w:p w14:paraId="17316F92" w14:textId="77777777" w:rsidR="00DD6D98" w:rsidRPr="009901C4" w:rsidRDefault="00DD6D98" w:rsidP="00DD6D98">
            <w:pPr>
              <w:pStyle w:val="OtherTableBody"/>
              <w:rPr>
                <w:noProof/>
              </w:rPr>
            </w:pPr>
            <w:r w:rsidRPr="009901C4">
              <w:rPr>
                <w:noProof/>
              </w:rPr>
              <w:t>*Gram creatinine</w:t>
            </w:r>
          </w:p>
        </w:tc>
      </w:tr>
      <w:tr w:rsidR="00DD6D98" w:rsidRPr="00D00BBD" w14:paraId="7B6DBD90" w14:textId="77777777" w:rsidTr="00DD6D98">
        <w:trPr>
          <w:cantSplit/>
          <w:jc w:val="center"/>
        </w:trPr>
        <w:tc>
          <w:tcPr>
            <w:tcW w:w="1678" w:type="dxa"/>
          </w:tcPr>
          <w:p w14:paraId="1FFDF286" w14:textId="77777777" w:rsidR="00DD6D98" w:rsidRPr="009901C4" w:rsidRDefault="00DD6D98" w:rsidP="00DD6D98">
            <w:pPr>
              <w:pStyle w:val="OtherTableBody"/>
              <w:rPr>
                <w:noProof/>
              </w:rPr>
            </w:pPr>
            <w:r w:rsidRPr="009901C4">
              <w:rPr>
                <w:noProof/>
              </w:rPr>
              <w:t>g(hgb)</w:t>
            </w:r>
          </w:p>
        </w:tc>
        <w:tc>
          <w:tcPr>
            <w:tcW w:w="6926" w:type="dxa"/>
          </w:tcPr>
          <w:p w14:paraId="6C4DB034" w14:textId="77777777" w:rsidR="00DD6D98" w:rsidRPr="009901C4" w:rsidRDefault="00DD6D98" w:rsidP="00DD6D98">
            <w:pPr>
              <w:pStyle w:val="OtherTableBody"/>
              <w:rPr>
                <w:noProof/>
              </w:rPr>
            </w:pPr>
            <w:r w:rsidRPr="009901C4">
              <w:rPr>
                <w:noProof/>
              </w:rPr>
              <w:t>*Gram hemoglobin</w:t>
            </w:r>
          </w:p>
        </w:tc>
      </w:tr>
      <w:tr w:rsidR="00DD6D98" w:rsidRPr="00D00BBD" w14:paraId="3B1DD9A2" w14:textId="77777777" w:rsidTr="00DD6D98">
        <w:trPr>
          <w:cantSplit/>
          <w:jc w:val="center"/>
        </w:trPr>
        <w:tc>
          <w:tcPr>
            <w:tcW w:w="1678" w:type="dxa"/>
          </w:tcPr>
          <w:p w14:paraId="3C0E3520" w14:textId="77777777" w:rsidR="00DD6D98" w:rsidRPr="009901C4" w:rsidRDefault="00DD6D98" w:rsidP="00DD6D98">
            <w:pPr>
              <w:pStyle w:val="OtherTableBody"/>
              <w:rPr>
                <w:noProof/>
              </w:rPr>
            </w:pPr>
            <w:r w:rsidRPr="009901C4">
              <w:rPr>
                <w:noProof/>
              </w:rPr>
              <w:t>g.m</w:t>
            </w:r>
          </w:p>
        </w:tc>
        <w:tc>
          <w:tcPr>
            <w:tcW w:w="6926" w:type="dxa"/>
          </w:tcPr>
          <w:p w14:paraId="0818D130" w14:textId="77777777" w:rsidR="00DD6D98" w:rsidRPr="009901C4" w:rsidRDefault="00DD6D98" w:rsidP="00DD6D98">
            <w:pPr>
              <w:pStyle w:val="OtherTableBody"/>
              <w:rPr>
                <w:noProof/>
              </w:rPr>
            </w:pPr>
            <w:r w:rsidRPr="009901C4">
              <w:rPr>
                <w:noProof/>
              </w:rPr>
              <w:t>Gram meter</w:t>
            </w:r>
          </w:p>
        </w:tc>
      </w:tr>
      <w:tr w:rsidR="00DD6D98" w:rsidRPr="00D00BBD" w14:paraId="19536A0F" w14:textId="77777777" w:rsidTr="00DD6D98">
        <w:trPr>
          <w:cantSplit/>
          <w:jc w:val="center"/>
        </w:trPr>
        <w:tc>
          <w:tcPr>
            <w:tcW w:w="1678" w:type="dxa"/>
          </w:tcPr>
          <w:p w14:paraId="0332E25D" w14:textId="77777777" w:rsidR="00DD6D98" w:rsidRPr="009901C4" w:rsidRDefault="00DD6D98" w:rsidP="00DD6D98">
            <w:pPr>
              <w:pStyle w:val="OtherTableBody"/>
              <w:rPr>
                <w:noProof/>
              </w:rPr>
            </w:pPr>
            <w:r w:rsidRPr="009901C4">
              <w:rPr>
                <w:noProof/>
              </w:rPr>
              <w:t>g(tot_nit)</w:t>
            </w:r>
          </w:p>
        </w:tc>
        <w:tc>
          <w:tcPr>
            <w:tcW w:w="6926" w:type="dxa"/>
          </w:tcPr>
          <w:p w14:paraId="5222BA57" w14:textId="77777777" w:rsidR="00DD6D98" w:rsidRPr="009901C4" w:rsidRDefault="00DD6D98" w:rsidP="00DD6D98">
            <w:pPr>
              <w:pStyle w:val="OtherTableBody"/>
              <w:rPr>
                <w:noProof/>
              </w:rPr>
            </w:pPr>
            <w:r w:rsidRPr="009901C4">
              <w:rPr>
                <w:noProof/>
              </w:rPr>
              <w:t>*Gram total nitrogen</w:t>
            </w:r>
          </w:p>
        </w:tc>
      </w:tr>
      <w:tr w:rsidR="00DD6D98" w:rsidRPr="00D00BBD" w14:paraId="76A6F470" w14:textId="77777777" w:rsidTr="00DD6D98">
        <w:trPr>
          <w:cantSplit/>
          <w:jc w:val="center"/>
        </w:trPr>
        <w:tc>
          <w:tcPr>
            <w:tcW w:w="1678" w:type="dxa"/>
          </w:tcPr>
          <w:p w14:paraId="301892BF" w14:textId="77777777" w:rsidR="00DD6D98" w:rsidRPr="009901C4" w:rsidRDefault="00DD6D98" w:rsidP="00DD6D98">
            <w:pPr>
              <w:pStyle w:val="OtherTableBody"/>
              <w:rPr>
                <w:noProof/>
              </w:rPr>
            </w:pPr>
            <w:r w:rsidRPr="009901C4">
              <w:rPr>
                <w:noProof/>
              </w:rPr>
              <w:t>g(tot_prot)</w:t>
            </w:r>
          </w:p>
        </w:tc>
        <w:tc>
          <w:tcPr>
            <w:tcW w:w="6926" w:type="dxa"/>
          </w:tcPr>
          <w:p w14:paraId="39C2864C" w14:textId="77777777" w:rsidR="00DD6D98" w:rsidRPr="009901C4" w:rsidRDefault="00DD6D98" w:rsidP="00DD6D98">
            <w:pPr>
              <w:pStyle w:val="OtherTableBody"/>
              <w:rPr>
                <w:noProof/>
              </w:rPr>
            </w:pPr>
            <w:r w:rsidRPr="009901C4">
              <w:rPr>
                <w:noProof/>
              </w:rPr>
              <w:t>*Gram total protein</w:t>
            </w:r>
          </w:p>
        </w:tc>
      </w:tr>
      <w:tr w:rsidR="00DD6D98" w:rsidRPr="00D00BBD" w14:paraId="0EF604FF" w14:textId="77777777" w:rsidTr="00DD6D98">
        <w:trPr>
          <w:cantSplit/>
          <w:jc w:val="center"/>
        </w:trPr>
        <w:tc>
          <w:tcPr>
            <w:tcW w:w="1678" w:type="dxa"/>
          </w:tcPr>
          <w:p w14:paraId="7DFC5CED" w14:textId="77777777" w:rsidR="00DD6D98" w:rsidRPr="009901C4" w:rsidRDefault="00DD6D98" w:rsidP="00DD6D98">
            <w:pPr>
              <w:pStyle w:val="OtherTableBody"/>
              <w:rPr>
                <w:noProof/>
              </w:rPr>
            </w:pPr>
            <w:r w:rsidRPr="009901C4">
              <w:rPr>
                <w:noProof/>
              </w:rPr>
              <w:t>g(wet_tis)</w:t>
            </w:r>
          </w:p>
        </w:tc>
        <w:tc>
          <w:tcPr>
            <w:tcW w:w="6926" w:type="dxa"/>
          </w:tcPr>
          <w:p w14:paraId="5585F432" w14:textId="77777777" w:rsidR="00DD6D98" w:rsidRPr="009901C4" w:rsidRDefault="00DD6D98" w:rsidP="00DD6D98">
            <w:pPr>
              <w:pStyle w:val="OtherTableBody"/>
              <w:rPr>
                <w:noProof/>
              </w:rPr>
            </w:pPr>
            <w:r w:rsidRPr="009901C4">
              <w:rPr>
                <w:noProof/>
              </w:rPr>
              <w:t>*Gram wet weight tissue</w:t>
            </w:r>
          </w:p>
        </w:tc>
      </w:tr>
      <w:tr w:rsidR="00DD6D98" w:rsidRPr="00D00BBD" w14:paraId="1A7487F4" w14:textId="77777777" w:rsidTr="00DD6D98">
        <w:trPr>
          <w:cantSplit/>
          <w:jc w:val="center"/>
        </w:trPr>
        <w:tc>
          <w:tcPr>
            <w:tcW w:w="1678" w:type="dxa"/>
          </w:tcPr>
          <w:p w14:paraId="0F2A7485" w14:textId="77777777" w:rsidR="00DD6D98" w:rsidRPr="009901C4" w:rsidRDefault="00DD6D98" w:rsidP="00DD6D98">
            <w:pPr>
              <w:pStyle w:val="OtherTableBody"/>
              <w:rPr>
                <w:noProof/>
              </w:rPr>
            </w:pPr>
            <w:r w:rsidRPr="009901C4">
              <w:rPr>
                <w:noProof/>
              </w:rPr>
              <w:t>gy</w:t>
            </w:r>
          </w:p>
        </w:tc>
        <w:tc>
          <w:tcPr>
            <w:tcW w:w="6926" w:type="dxa"/>
          </w:tcPr>
          <w:p w14:paraId="6AC4C98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68D886E0" w14:textId="77777777" w:rsidTr="00DD6D98">
        <w:trPr>
          <w:cantSplit/>
          <w:jc w:val="center"/>
        </w:trPr>
        <w:tc>
          <w:tcPr>
            <w:tcW w:w="1678" w:type="dxa"/>
          </w:tcPr>
          <w:p w14:paraId="039066CC" w14:textId="77777777" w:rsidR="00DD6D98" w:rsidRPr="009901C4" w:rsidRDefault="00DD6D98" w:rsidP="00DD6D98">
            <w:pPr>
              <w:pStyle w:val="OtherTableBody"/>
              <w:rPr>
                <w:noProof/>
              </w:rPr>
            </w:pPr>
            <w:r w:rsidRPr="009901C4">
              <w:rPr>
                <w:noProof/>
              </w:rPr>
              <w:t>hL</w:t>
            </w:r>
          </w:p>
        </w:tc>
        <w:tc>
          <w:tcPr>
            <w:tcW w:w="6926" w:type="dxa"/>
          </w:tcPr>
          <w:p w14:paraId="55C45AB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6ADD236" w14:textId="77777777" w:rsidTr="00DD6D98">
        <w:trPr>
          <w:cantSplit/>
          <w:jc w:val="center"/>
        </w:trPr>
        <w:tc>
          <w:tcPr>
            <w:tcW w:w="1678" w:type="dxa"/>
          </w:tcPr>
          <w:p w14:paraId="55BB3742" w14:textId="77777777" w:rsidR="00DD6D98" w:rsidRPr="009901C4" w:rsidRDefault="00DD6D98" w:rsidP="00DD6D98">
            <w:pPr>
              <w:pStyle w:val="OtherTableBody"/>
              <w:rPr>
                <w:noProof/>
              </w:rPr>
            </w:pPr>
            <w:r w:rsidRPr="009901C4">
              <w:rPr>
                <w:noProof/>
              </w:rPr>
              <w:t>h</w:t>
            </w:r>
          </w:p>
        </w:tc>
        <w:tc>
          <w:tcPr>
            <w:tcW w:w="6926" w:type="dxa"/>
          </w:tcPr>
          <w:p w14:paraId="0A43D0CC" w14:textId="77777777" w:rsidR="00DD6D98" w:rsidRPr="009901C4" w:rsidRDefault="00DD6D98" w:rsidP="00DD6D98">
            <w:pPr>
              <w:pStyle w:val="OtherTableBody"/>
              <w:rPr>
                <w:noProof/>
              </w:rPr>
            </w:pPr>
            <w:r w:rsidRPr="009901C4">
              <w:rPr>
                <w:noProof/>
              </w:rPr>
              <w:t xml:space="preserve"> Henry</w:t>
            </w:r>
          </w:p>
        </w:tc>
      </w:tr>
      <w:tr w:rsidR="00DD6D98" w:rsidRPr="00D00BBD" w14:paraId="24A77E68" w14:textId="77777777" w:rsidTr="00DD6D98">
        <w:trPr>
          <w:cantSplit/>
          <w:jc w:val="center"/>
        </w:trPr>
        <w:tc>
          <w:tcPr>
            <w:tcW w:w="1678" w:type="dxa"/>
          </w:tcPr>
          <w:p w14:paraId="356652FC" w14:textId="77777777" w:rsidR="00DD6D98" w:rsidRPr="009901C4" w:rsidRDefault="00DD6D98" w:rsidP="00DD6D98">
            <w:pPr>
              <w:pStyle w:val="OtherTableBody"/>
              <w:rPr>
                <w:noProof/>
              </w:rPr>
            </w:pPr>
            <w:r w:rsidRPr="009901C4">
              <w:rPr>
                <w:noProof/>
              </w:rPr>
              <w:t>in</w:t>
            </w:r>
          </w:p>
        </w:tc>
        <w:tc>
          <w:tcPr>
            <w:tcW w:w="6926" w:type="dxa"/>
          </w:tcPr>
          <w:p w14:paraId="318A6092" w14:textId="77777777" w:rsidR="00DD6D98" w:rsidRPr="009901C4" w:rsidRDefault="00DD6D98" w:rsidP="00DD6D98">
            <w:pPr>
              <w:pStyle w:val="OtherTableBody"/>
              <w:rPr>
                <w:noProof/>
              </w:rPr>
            </w:pPr>
            <w:r w:rsidRPr="009901C4">
              <w:rPr>
                <w:noProof/>
              </w:rPr>
              <w:t xml:space="preserve"> Inches</w:t>
            </w:r>
          </w:p>
        </w:tc>
      </w:tr>
      <w:tr w:rsidR="00DD6D98" w:rsidRPr="00D00BBD" w14:paraId="4C9EFCF1" w14:textId="77777777" w:rsidTr="00DD6D98">
        <w:trPr>
          <w:cantSplit/>
          <w:jc w:val="center"/>
        </w:trPr>
        <w:tc>
          <w:tcPr>
            <w:tcW w:w="1678" w:type="dxa"/>
          </w:tcPr>
          <w:p w14:paraId="48A92C8E" w14:textId="77777777" w:rsidR="00DD6D98" w:rsidRPr="009901C4" w:rsidRDefault="00DD6D98" w:rsidP="00DD6D98">
            <w:pPr>
              <w:pStyle w:val="OtherTableBody"/>
              <w:rPr>
                <w:noProof/>
              </w:rPr>
            </w:pPr>
            <w:r w:rsidRPr="009901C4">
              <w:rPr>
                <w:noProof/>
              </w:rPr>
              <w:lastRenderedPageBreak/>
              <w:t>in_hg</w:t>
            </w:r>
          </w:p>
        </w:tc>
        <w:tc>
          <w:tcPr>
            <w:tcW w:w="6926" w:type="dxa"/>
          </w:tcPr>
          <w:p w14:paraId="1D1F1616"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7E1FBD85" w14:textId="77777777" w:rsidTr="00DD6D98">
        <w:trPr>
          <w:cantSplit/>
          <w:jc w:val="center"/>
        </w:trPr>
        <w:tc>
          <w:tcPr>
            <w:tcW w:w="1678" w:type="dxa"/>
          </w:tcPr>
          <w:p w14:paraId="0A5A972D" w14:textId="77777777" w:rsidR="00DD6D98" w:rsidRPr="009901C4" w:rsidRDefault="00DD6D98" w:rsidP="00DD6D98">
            <w:pPr>
              <w:pStyle w:val="OtherTableBody"/>
              <w:rPr>
                <w:noProof/>
              </w:rPr>
            </w:pPr>
            <w:r w:rsidRPr="009901C4">
              <w:rPr>
                <w:noProof/>
              </w:rPr>
              <w:t>iu</w:t>
            </w:r>
          </w:p>
        </w:tc>
        <w:tc>
          <w:tcPr>
            <w:tcW w:w="6926" w:type="dxa"/>
          </w:tcPr>
          <w:p w14:paraId="506642DB" w14:textId="77777777" w:rsidR="00DD6D98" w:rsidRPr="009901C4" w:rsidRDefault="00DD6D98" w:rsidP="00DD6D98">
            <w:pPr>
              <w:pStyle w:val="OtherTableBody"/>
              <w:rPr>
                <w:noProof/>
              </w:rPr>
            </w:pPr>
            <w:r w:rsidRPr="009901C4">
              <w:rPr>
                <w:noProof/>
              </w:rPr>
              <w:t>*International Unit</w:t>
            </w:r>
          </w:p>
        </w:tc>
      </w:tr>
      <w:tr w:rsidR="00DD6D98" w:rsidRPr="00D00BBD" w14:paraId="471207E2" w14:textId="77777777" w:rsidTr="00DD6D98">
        <w:trPr>
          <w:cantSplit/>
          <w:jc w:val="center"/>
        </w:trPr>
        <w:tc>
          <w:tcPr>
            <w:tcW w:w="1678" w:type="dxa"/>
          </w:tcPr>
          <w:p w14:paraId="22B6A216" w14:textId="77777777" w:rsidR="00DD6D98" w:rsidRPr="009901C4" w:rsidRDefault="00DD6D98" w:rsidP="00DD6D98">
            <w:pPr>
              <w:pStyle w:val="OtherTableBody"/>
              <w:rPr>
                <w:noProof/>
              </w:rPr>
            </w:pPr>
            <w:r w:rsidRPr="009901C4">
              <w:rPr>
                <w:noProof/>
              </w:rPr>
              <w:t>iu/d</w:t>
            </w:r>
          </w:p>
        </w:tc>
        <w:tc>
          <w:tcPr>
            <w:tcW w:w="6926" w:type="dxa"/>
          </w:tcPr>
          <w:p w14:paraId="5374E8C1" w14:textId="77777777" w:rsidR="00DD6D98" w:rsidRPr="009901C4" w:rsidRDefault="00DD6D98" w:rsidP="00DD6D98">
            <w:pPr>
              <w:pStyle w:val="OtherTableBody"/>
              <w:rPr>
                <w:noProof/>
              </w:rPr>
            </w:pPr>
            <w:r w:rsidRPr="009901C4">
              <w:rPr>
                <w:noProof/>
              </w:rPr>
              <w:t>*International Unit / Day</w:t>
            </w:r>
          </w:p>
        </w:tc>
      </w:tr>
      <w:tr w:rsidR="00DD6D98" w:rsidRPr="00D00BBD" w14:paraId="3964C0F1" w14:textId="77777777" w:rsidTr="00DD6D98">
        <w:trPr>
          <w:cantSplit/>
          <w:jc w:val="center"/>
        </w:trPr>
        <w:tc>
          <w:tcPr>
            <w:tcW w:w="1678" w:type="dxa"/>
          </w:tcPr>
          <w:p w14:paraId="19C545CA" w14:textId="77777777" w:rsidR="00DD6D98" w:rsidRPr="009901C4" w:rsidRDefault="00DD6D98" w:rsidP="00DD6D98">
            <w:pPr>
              <w:pStyle w:val="OtherTableBody"/>
              <w:rPr>
                <w:noProof/>
              </w:rPr>
            </w:pPr>
            <w:r w:rsidRPr="009901C4">
              <w:rPr>
                <w:noProof/>
              </w:rPr>
              <w:t>iu/hr</w:t>
            </w:r>
          </w:p>
        </w:tc>
        <w:tc>
          <w:tcPr>
            <w:tcW w:w="6926" w:type="dxa"/>
          </w:tcPr>
          <w:p w14:paraId="4013244F" w14:textId="77777777" w:rsidR="00DD6D98" w:rsidRPr="009901C4" w:rsidRDefault="00DD6D98" w:rsidP="00DD6D98">
            <w:pPr>
              <w:pStyle w:val="OtherTableBody"/>
              <w:rPr>
                <w:noProof/>
              </w:rPr>
            </w:pPr>
            <w:r w:rsidRPr="009901C4">
              <w:rPr>
                <w:noProof/>
              </w:rPr>
              <w:t>*International Unit / Hour</w:t>
            </w:r>
          </w:p>
        </w:tc>
      </w:tr>
      <w:tr w:rsidR="00DD6D98" w:rsidRPr="00D00BBD" w14:paraId="061FD891" w14:textId="77777777" w:rsidTr="00DD6D98">
        <w:trPr>
          <w:cantSplit/>
          <w:jc w:val="center"/>
        </w:trPr>
        <w:tc>
          <w:tcPr>
            <w:tcW w:w="1678" w:type="dxa"/>
          </w:tcPr>
          <w:p w14:paraId="694ABA03" w14:textId="77777777" w:rsidR="00DD6D98" w:rsidRPr="009901C4" w:rsidRDefault="00DD6D98" w:rsidP="00DD6D98">
            <w:pPr>
              <w:pStyle w:val="OtherTableBody"/>
              <w:rPr>
                <w:noProof/>
              </w:rPr>
            </w:pPr>
            <w:r w:rsidRPr="009901C4">
              <w:rPr>
                <w:noProof/>
              </w:rPr>
              <w:t>iu/kg</w:t>
            </w:r>
          </w:p>
        </w:tc>
        <w:tc>
          <w:tcPr>
            <w:tcW w:w="6926" w:type="dxa"/>
          </w:tcPr>
          <w:p w14:paraId="72CEE479"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628524F" w14:textId="77777777" w:rsidTr="00DD6D98">
        <w:trPr>
          <w:cantSplit/>
          <w:jc w:val="center"/>
        </w:trPr>
        <w:tc>
          <w:tcPr>
            <w:tcW w:w="1678" w:type="dxa"/>
          </w:tcPr>
          <w:p w14:paraId="0EC3E7A7" w14:textId="77777777" w:rsidR="00DD6D98" w:rsidRPr="009901C4" w:rsidRDefault="00DD6D98" w:rsidP="00DD6D98">
            <w:pPr>
              <w:pStyle w:val="OtherTableBody"/>
              <w:rPr>
                <w:noProof/>
              </w:rPr>
            </w:pPr>
            <w:r w:rsidRPr="009901C4">
              <w:rPr>
                <w:noProof/>
              </w:rPr>
              <w:t>iu/L</w:t>
            </w:r>
          </w:p>
        </w:tc>
        <w:tc>
          <w:tcPr>
            <w:tcW w:w="6926" w:type="dxa"/>
          </w:tcPr>
          <w:p w14:paraId="0C9AB542" w14:textId="77777777" w:rsidR="00DD6D98" w:rsidRPr="009901C4" w:rsidRDefault="00DD6D98" w:rsidP="00DD6D98">
            <w:pPr>
              <w:pStyle w:val="OtherTableBody"/>
              <w:rPr>
                <w:noProof/>
              </w:rPr>
            </w:pPr>
            <w:r w:rsidRPr="009901C4">
              <w:rPr>
                <w:noProof/>
              </w:rPr>
              <w:t>*International Unit / Liter</w:t>
            </w:r>
          </w:p>
        </w:tc>
      </w:tr>
      <w:tr w:rsidR="00DD6D98" w:rsidRPr="00D00BBD" w14:paraId="633BE550" w14:textId="77777777" w:rsidTr="00DD6D98">
        <w:trPr>
          <w:cantSplit/>
          <w:jc w:val="center"/>
        </w:trPr>
        <w:tc>
          <w:tcPr>
            <w:tcW w:w="1678" w:type="dxa"/>
          </w:tcPr>
          <w:p w14:paraId="73EA766A" w14:textId="77777777" w:rsidR="00DD6D98" w:rsidRPr="009901C4" w:rsidRDefault="00DD6D98" w:rsidP="00DD6D98">
            <w:pPr>
              <w:pStyle w:val="OtherTableBody"/>
              <w:rPr>
                <w:noProof/>
              </w:rPr>
            </w:pPr>
            <w:r w:rsidRPr="009901C4">
              <w:rPr>
                <w:noProof/>
              </w:rPr>
              <w:t>iu/mL</w:t>
            </w:r>
          </w:p>
        </w:tc>
        <w:tc>
          <w:tcPr>
            <w:tcW w:w="6926" w:type="dxa"/>
          </w:tcPr>
          <w:p w14:paraId="04CDB8EC" w14:textId="77777777" w:rsidR="00DD6D98" w:rsidRPr="009901C4" w:rsidRDefault="00DD6D98" w:rsidP="00DD6D98">
            <w:pPr>
              <w:pStyle w:val="OtherTableBody"/>
              <w:rPr>
                <w:noProof/>
              </w:rPr>
            </w:pPr>
            <w:r w:rsidRPr="009901C4">
              <w:rPr>
                <w:noProof/>
              </w:rPr>
              <w:t>*International Unit / Milliliter</w:t>
            </w:r>
          </w:p>
        </w:tc>
      </w:tr>
      <w:tr w:rsidR="00DD6D98" w:rsidRPr="00D00BBD" w14:paraId="288CAF1D" w14:textId="77777777" w:rsidTr="00DD6D98">
        <w:trPr>
          <w:cantSplit/>
          <w:jc w:val="center"/>
        </w:trPr>
        <w:tc>
          <w:tcPr>
            <w:tcW w:w="1678" w:type="dxa"/>
          </w:tcPr>
          <w:p w14:paraId="0BD91504" w14:textId="77777777" w:rsidR="00DD6D98" w:rsidRPr="009901C4" w:rsidRDefault="00DD6D98" w:rsidP="00DD6D98">
            <w:pPr>
              <w:pStyle w:val="OtherTableBody"/>
              <w:rPr>
                <w:noProof/>
              </w:rPr>
            </w:pPr>
            <w:r w:rsidRPr="009901C4">
              <w:rPr>
                <w:noProof/>
              </w:rPr>
              <w:t>iu/min</w:t>
            </w:r>
          </w:p>
        </w:tc>
        <w:tc>
          <w:tcPr>
            <w:tcW w:w="6926" w:type="dxa"/>
          </w:tcPr>
          <w:p w14:paraId="220803F6" w14:textId="77777777" w:rsidR="00DD6D98" w:rsidRPr="009901C4" w:rsidRDefault="00DD6D98" w:rsidP="00DD6D98">
            <w:pPr>
              <w:pStyle w:val="OtherTableBody"/>
              <w:rPr>
                <w:noProof/>
              </w:rPr>
            </w:pPr>
            <w:r w:rsidRPr="009901C4">
              <w:rPr>
                <w:noProof/>
              </w:rPr>
              <w:t>*International Unit / Minute</w:t>
            </w:r>
          </w:p>
        </w:tc>
      </w:tr>
      <w:tr w:rsidR="00DD6D98" w:rsidRPr="00D00BBD" w14:paraId="3AFFA67D" w14:textId="77777777" w:rsidTr="00DD6D98">
        <w:trPr>
          <w:cantSplit/>
          <w:jc w:val="center"/>
        </w:trPr>
        <w:tc>
          <w:tcPr>
            <w:tcW w:w="1678" w:type="dxa"/>
          </w:tcPr>
          <w:p w14:paraId="3826AE99" w14:textId="77777777" w:rsidR="00DD6D98" w:rsidRPr="009901C4" w:rsidRDefault="00DD6D98" w:rsidP="00DD6D98">
            <w:pPr>
              <w:pStyle w:val="OtherTableBody"/>
              <w:rPr>
                <w:noProof/>
              </w:rPr>
            </w:pPr>
            <w:r w:rsidRPr="009901C4">
              <w:rPr>
                <w:noProof/>
              </w:rPr>
              <w:t>j/L</w:t>
            </w:r>
          </w:p>
        </w:tc>
        <w:tc>
          <w:tcPr>
            <w:tcW w:w="6926" w:type="dxa"/>
          </w:tcPr>
          <w:p w14:paraId="3F04ECDD"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6003BB65" w14:textId="77777777" w:rsidTr="00DD6D98">
        <w:trPr>
          <w:cantSplit/>
          <w:jc w:val="center"/>
        </w:trPr>
        <w:tc>
          <w:tcPr>
            <w:tcW w:w="1678" w:type="dxa"/>
          </w:tcPr>
          <w:p w14:paraId="7CA2D8D5" w14:textId="77777777" w:rsidR="00DD6D98" w:rsidRPr="009901C4" w:rsidRDefault="00DD6D98" w:rsidP="00DD6D98">
            <w:pPr>
              <w:pStyle w:val="OtherTableBody"/>
              <w:rPr>
                <w:noProof/>
              </w:rPr>
            </w:pPr>
            <w:r w:rsidRPr="009901C4">
              <w:rPr>
                <w:noProof/>
              </w:rPr>
              <w:t>kat</w:t>
            </w:r>
          </w:p>
        </w:tc>
        <w:tc>
          <w:tcPr>
            <w:tcW w:w="6926" w:type="dxa"/>
          </w:tcPr>
          <w:p w14:paraId="0E6551E7" w14:textId="77777777" w:rsidR="00DD6D98" w:rsidRPr="009901C4" w:rsidRDefault="00DD6D98" w:rsidP="00DD6D98">
            <w:pPr>
              <w:pStyle w:val="OtherTableBody"/>
              <w:rPr>
                <w:noProof/>
              </w:rPr>
            </w:pPr>
            <w:r w:rsidRPr="009901C4">
              <w:rPr>
                <w:noProof/>
              </w:rPr>
              <w:t>*Katal</w:t>
            </w:r>
          </w:p>
        </w:tc>
      </w:tr>
      <w:tr w:rsidR="00DD6D98" w:rsidRPr="00D00BBD" w14:paraId="48515376" w14:textId="77777777" w:rsidTr="00DD6D98">
        <w:trPr>
          <w:cantSplit/>
          <w:jc w:val="center"/>
        </w:trPr>
        <w:tc>
          <w:tcPr>
            <w:tcW w:w="1678" w:type="dxa"/>
          </w:tcPr>
          <w:p w14:paraId="0A38FF8A" w14:textId="77777777" w:rsidR="00DD6D98" w:rsidRPr="009901C4" w:rsidRDefault="00DD6D98" w:rsidP="00DD6D98">
            <w:pPr>
              <w:pStyle w:val="OtherTableBody"/>
              <w:rPr>
                <w:noProof/>
              </w:rPr>
            </w:pPr>
            <w:r w:rsidRPr="009901C4">
              <w:rPr>
                <w:noProof/>
              </w:rPr>
              <w:t>kat/kg</w:t>
            </w:r>
          </w:p>
        </w:tc>
        <w:tc>
          <w:tcPr>
            <w:tcW w:w="6926" w:type="dxa"/>
          </w:tcPr>
          <w:p w14:paraId="47B00F8C" w14:textId="77777777" w:rsidR="00DD6D98" w:rsidRPr="009901C4" w:rsidRDefault="00DD6D98" w:rsidP="00DD6D98">
            <w:pPr>
              <w:pStyle w:val="OtherTableBody"/>
              <w:rPr>
                <w:noProof/>
              </w:rPr>
            </w:pPr>
            <w:r w:rsidRPr="009901C4">
              <w:rPr>
                <w:noProof/>
              </w:rPr>
              <w:t>*Katal / Kilogram</w:t>
            </w:r>
          </w:p>
        </w:tc>
      </w:tr>
      <w:tr w:rsidR="00DD6D98" w:rsidRPr="00D00BBD" w14:paraId="421DAA15" w14:textId="77777777" w:rsidTr="00DD6D98">
        <w:trPr>
          <w:cantSplit/>
          <w:jc w:val="center"/>
        </w:trPr>
        <w:tc>
          <w:tcPr>
            <w:tcW w:w="1678" w:type="dxa"/>
          </w:tcPr>
          <w:p w14:paraId="72FBBB64" w14:textId="77777777" w:rsidR="00DD6D98" w:rsidRPr="009901C4" w:rsidRDefault="00DD6D98" w:rsidP="00DD6D98">
            <w:pPr>
              <w:pStyle w:val="OtherTableBody"/>
              <w:rPr>
                <w:noProof/>
              </w:rPr>
            </w:pPr>
            <w:r w:rsidRPr="009901C4">
              <w:rPr>
                <w:noProof/>
              </w:rPr>
              <w:t>kat/L</w:t>
            </w:r>
          </w:p>
        </w:tc>
        <w:tc>
          <w:tcPr>
            <w:tcW w:w="6926" w:type="dxa"/>
          </w:tcPr>
          <w:p w14:paraId="3E50F040" w14:textId="77777777" w:rsidR="00DD6D98" w:rsidRPr="009901C4" w:rsidRDefault="00DD6D98" w:rsidP="00DD6D98">
            <w:pPr>
              <w:pStyle w:val="OtherTableBody"/>
              <w:rPr>
                <w:noProof/>
              </w:rPr>
            </w:pPr>
            <w:r w:rsidRPr="009901C4">
              <w:rPr>
                <w:noProof/>
              </w:rPr>
              <w:t>*Katal / Liter</w:t>
            </w:r>
          </w:p>
        </w:tc>
      </w:tr>
      <w:tr w:rsidR="00DD6D98" w:rsidRPr="00D00BBD" w14:paraId="2C55F162" w14:textId="77777777" w:rsidTr="00DD6D98">
        <w:trPr>
          <w:cantSplit/>
          <w:jc w:val="center"/>
        </w:trPr>
        <w:tc>
          <w:tcPr>
            <w:tcW w:w="1678" w:type="dxa"/>
          </w:tcPr>
          <w:p w14:paraId="0712B183" w14:textId="77777777" w:rsidR="00DD6D98" w:rsidRPr="009901C4" w:rsidRDefault="00DD6D98" w:rsidP="00DD6D98">
            <w:pPr>
              <w:pStyle w:val="OtherTableBody"/>
              <w:rPr>
                <w:noProof/>
              </w:rPr>
            </w:pPr>
            <w:r w:rsidRPr="009901C4">
              <w:rPr>
                <w:noProof/>
              </w:rPr>
              <w:t>k/watt</w:t>
            </w:r>
          </w:p>
        </w:tc>
        <w:tc>
          <w:tcPr>
            <w:tcW w:w="6926" w:type="dxa"/>
          </w:tcPr>
          <w:p w14:paraId="7330A5CF" w14:textId="77777777" w:rsidR="00DD6D98" w:rsidRPr="009901C4" w:rsidRDefault="00DD6D98" w:rsidP="00DD6D98">
            <w:pPr>
              <w:pStyle w:val="OtherTableBody"/>
              <w:rPr>
                <w:noProof/>
              </w:rPr>
            </w:pPr>
            <w:r w:rsidRPr="009901C4">
              <w:rPr>
                <w:noProof/>
              </w:rPr>
              <w:t>Kelvin per watt</w:t>
            </w:r>
          </w:p>
        </w:tc>
      </w:tr>
      <w:tr w:rsidR="00DD6D98" w:rsidRPr="00D00BBD" w14:paraId="6A47862D" w14:textId="77777777" w:rsidTr="00DD6D98">
        <w:trPr>
          <w:cantSplit/>
          <w:jc w:val="center"/>
        </w:trPr>
        <w:tc>
          <w:tcPr>
            <w:tcW w:w="1678" w:type="dxa"/>
          </w:tcPr>
          <w:p w14:paraId="781A07C0" w14:textId="77777777" w:rsidR="00DD6D98" w:rsidRPr="009901C4" w:rsidRDefault="00DD6D98" w:rsidP="00DD6D98">
            <w:pPr>
              <w:pStyle w:val="OtherTableBody"/>
              <w:rPr>
                <w:noProof/>
              </w:rPr>
            </w:pPr>
            <w:r w:rsidRPr="009901C4">
              <w:rPr>
                <w:noProof/>
              </w:rPr>
              <w:t>(kcal)</w:t>
            </w:r>
          </w:p>
        </w:tc>
        <w:tc>
          <w:tcPr>
            <w:tcW w:w="6926" w:type="dxa"/>
          </w:tcPr>
          <w:p w14:paraId="19A85813"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40191E5D" w14:textId="77777777" w:rsidTr="00DD6D98">
        <w:trPr>
          <w:cantSplit/>
          <w:jc w:val="center"/>
        </w:trPr>
        <w:tc>
          <w:tcPr>
            <w:tcW w:w="1678" w:type="dxa"/>
          </w:tcPr>
          <w:p w14:paraId="54F34BCE" w14:textId="77777777" w:rsidR="00DD6D98" w:rsidRPr="009901C4" w:rsidRDefault="00DD6D98" w:rsidP="00DD6D98">
            <w:pPr>
              <w:pStyle w:val="OtherTableBody"/>
              <w:rPr>
                <w:noProof/>
              </w:rPr>
            </w:pPr>
            <w:r w:rsidRPr="009901C4">
              <w:rPr>
                <w:noProof/>
              </w:rPr>
              <w:t>(kcal)/d</w:t>
            </w:r>
          </w:p>
        </w:tc>
        <w:tc>
          <w:tcPr>
            <w:tcW w:w="6926" w:type="dxa"/>
          </w:tcPr>
          <w:p w14:paraId="14B0076A" w14:textId="77777777" w:rsidR="00DD6D98" w:rsidRPr="009901C4" w:rsidRDefault="00DD6D98" w:rsidP="00DD6D98">
            <w:pPr>
              <w:pStyle w:val="OtherTableBody"/>
              <w:rPr>
                <w:noProof/>
              </w:rPr>
            </w:pPr>
            <w:r w:rsidRPr="009901C4">
              <w:rPr>
                <w:noProof/>
              </w:rPr>
              <w:t>*Kilocalorie / Day</w:t>
            </w:r>
          </w:p>
        </w:tc>
      </w:tr>
      <w:tr w:rsidR="00DD6D98" w:rsidRPr="00D00BBD" w14:paraId="44B4C96D" w14:textId="77777777" w:rsidTr="00DD6D98">
        <w:trPr>
          <w:cantSplit/>
          <w:jc w:val="center"/>
        </w:trPr>
        <w:tc>
          <w:tcPr>
            <w:tcW w:w="1678" w:type="dxa"/>
          </w:tcPr>
          <w:p w14:paraId="1EAE99BF" w14:textId="77777777" w:rsidR="00DD6D98" w:rsidRPr="009901C4" w:rsidRDefault="00DD6D98" w:rsidP="00DD6D98">
            <w:pPr>
              <w:pStyle w:val="OtherTableBody"/>
              <w:rPr>
                <w:noProof/>
              </w:rPr>
            </w:pPr>
            <w:r w:rsidRPr="009901C4">
              <w:rPr>
                <w:noProof/>
              </w:rPr>
              <w:t>(kcal)/hr</w:t>
            </w:r>
          </w:p>
        </w:tc>
        <w:tc>
          <w:tcPr>
            <w:tcW w:w="6926" w:type="dxa"/>
          </w:tcPr>
          <w:p w14:paraId="2B4D0490" w14:textId="77777777" w:rsidR="00DD6D98" w:rsidRPr="009901C4" w:rsidRDefault="00DD6D98" w:rsidP="00DD6D98">
            <w:pPr>
              <w:pStyle w:val="OtherTableBody"/>
              <w:rPr>
                <w:noProof/>
              </w:rPr>
            </w:pPr>
            <w:r w:rsidRPr="009901C4">
              <w:rPr>
                <w:noProof/>
              </w:rPr>
              <w:t>*Kilocalorie / Hour</w:t>
            </w:r>
          </w:p>
        </w:tc>
      </w:tr>
      <w:tr w:rsidR="00DD6D98" w:rsidRPr="00D00BBD" w14:paraId="7829BB72" w14:textId="77777777" w:rsidTr="00DD6D98">
        <w:trPr>
          <w:cantSplit/>
          <w:jc w:val="center"/>
        </w:trPr>
        <w:tc>
          <w:tcPr>
            <w:tcW w:w="1678" w:type="dxa"/>
          </w:tcPr>
          <w:p w14:paraId="66A02E84" w14:textId="77777777" w:rsidR="00DD6D98" w:rsidRPr="009901C4" w:rsidRDefault="00DD6D98" w:rsidP="00DD6D98">
            <w:pPr>
              <w:pStyle w:val="OtherTableBody"/>
              <w:rPr>
                <w:noProof/>
              </w:rPr>
            </w:pPr>
            <w:r w:rsidRPr="009901C4">
              <w:rPr>
                <w:noProof/>
              </w:rPr>
              <w:t>(kcal)/(8.hr)</w:t>
            </w:r>
          </w:p>
        </w:tc>
        <w:tc>
          <w:tcPr>
            <w:tcW w:w="6926" w:type="dxa"/>
          </w:tcPr>
          <w:p w14:paraId="2A256894" w14:textId="77777777" w:rsidR="00DD6D98" w:rsidRPr="009901C4" w:rsidRDefault="00DD6D98" w:rsidP="00DD6D98">
            <w:pPr>
              <w:pStyle w:val="OtherTableBody"/>
              <w:rPr>
                <w:noProof/>
              </w:rPr>
            </w:pPr>
            <w:r w:rsidRPr="009901C4">
              <w:rPr>
                <w:noProof/>
              </w:rPr>
              <w:t>*Kilocalorie / 8 Hours Shift</w:t>
            </w:r>
          </w:p>
        </w:tc>
      </w:tr>
      <w:tr w:rsidR="00DD6D98" w:rsidRPr="00D00BBD" w14:paraId="42C2FB07" w14:textId="77777777" w:rsidTr="00DD6D98">
        <w:trPr>
          <w:cantSplit/>
          <w:jc w:val="center"/>
        </w:trPr>
        <w:tc>
          <w:tcPr>
            <w:tcW w:w="1678" w:type="dxa"/>
          </w:tcPr>
          <w:p w14:paraId="740901C4" w14:textId="77777777" w:rsidR="00DD6D98" w:rsidRPr="009901C4" w:rsidRDefault="00DD6D98" w:rsidP="00DD6D98">
            <w:pPr>
              <w:pStyle w:val="OtherTableBody"/>
              <w:rPr>
                <w:noProof/>
              </w:rPr>
            </w:pPr>
            <w:r w:rsidRPr="009901C4">
              <w:rPr>
                <w:noProof/>
              </w:rPr>
              <w:t>kg</w:t>
            </w:r>
          </w:p>
        </w:tc>
        <w:tc>
          <w:tcPr>
            <w:tcW w:w="6926" w:type="dxa"/>
          </w:tcPr>
          <w:p w14:paraId="1895B810" w14:textId="77777777" w:rsidR="00DD6D98" w:rsidRPr="009901C4" w:rsidRDefault="00DD6D98" w:rsidP="00DD6D98">
            <w:pPr>
              <w:pStyle w:val="OtherTableBody"/>
              <w:rPr>
                <w:noProof/>
              </w:rPr>
            </w:pPr>
            <w:r w:rsidRPr="009901C4">
              <w:rPr>
                <w:noProof/>
              </w:rPr>
              <w:t xml:space="preserve"> Kilogram</w:t>
            </w:r>
          </w:p>
        </w:tc>
      </w:tr>
      <w:tr w:rsidR="00DD6D98" w:rsidRPr="00D00BBD" w14:paraId="753C7C67" w14:textId="77777777" w:rsidTr="00DD6D98">
        <w:trPr>
          <w:cantSplit/>
          <w:jc w:val="center"/>
        </w:trPr>
        <w:tc>
          <w:tcPr>
            <w:tcW w:w="1678" w:type="dxa"/>
          </w:tcPr>
          <w:p w14:paraId="4D2524BE" w14:textId="77777777" w:rsidR="00DD6D98" w:rsidRPr="009901C4" w:rsidRDefault="00DD6D98" w:rsidP="00DD6D98">
            <w:pPr>
              <w:pStyle w:val="OtherTableBody"/>
              <w:rPr>
                <w:noProof/>
              </w:rPr>
            </w:pPr>
            <w:r w:rsidRPr="009901C4">
              <w:rPr>
                <w:noProof/>
              </w:rPr>
              <w:t>kg(body_wt)</w:t>
            </w:r>
          </w:p>
        </w:tc>
        <w:tc>
          <w:tcPr>
            <w:tcW w:w="6926" w:type="dxa"/>
          </w:tcPr>
          <w:p w14:paraId="24FF67C3" w14:textId="77777777" w:rsidR="00DD6D98" w:rsidRPr="009901C4" w:rsidRDefault="00DD6D98" w:rsidP="00DD6D98">
            <w:pPr>
              <w:pStyle w:val="OtherTableBody"/>
              <w:rPr>
                <w:noProof/>
              </w:rPr>
            </w:pPr>
            <w:r w:rsidRPr="009901C4">
              <w:rPr>
                <w:noProof/>
              </w:rPr>
              <w:t>* kilogram body weight</w:t>
            </w:r>
          </w:p>
        </w:tc>
      </w:tr>
      <w:tr w:rsidR="00DD6D98" w:rsidRPr="00D00BBD" w14:paraId="68E72C6C" w14:textId="77777777" w:rsidTr="00DD6D98">
        <w:trPr>
          <w:cantSplit/>
          <w:jc w:val="center"/>
        </w:trPr>
        <w:tc>
          <w:tcPr>
            <w:tcW w:w="1678" w:type="dxa"/>
          </w:tcPr>
          <w:p w14:paraId="2C7D7015" w14:textId="77777777" w:rsidR="00DD6D98" w:rsidRPr="009901C4" w:rsidRDefault="00DD6D98" w:rsidP="00DD6D98">
            <w:pPr>
              <w:pStyle w:val="OtherTableBody"/>
              <w:rPr>
                <w:noProof/>
              </w:rPr>
            </w:pPr>
            <w:r w:rsidRPr="009901C4">
              <w:rPr>
                <w:noProof/>
              </w:rPr>
              <w:t>kg/m3</w:t>
            </w:r>
          </w:p>
        </w:tc>
        <w:tc>
          <w:tcPr>
            <w:tcW w:w="6926" w:type="dxa"/>
          </w:tcPr>
          <w:p w14:paraId="6341A86C" w14:textId="77777777" w:rsidR="00DD6D98" w:rsidRPr="009901C4" w:rsidRDefault="00DD6D98" w:rsidP="00DD6D98">
            <w:pPr>
              <w:pStyle w:val="OtherTableBody"/>
              <w:rPr>
                <w:noProof/>
              </w:rPr>
            </w:pPr>
            <w:r w:rsidRPr="009901C4">
              <w:rPr>
                <w:noProof/>
              </w:rPr>
              <w:t>Kilogram per cubic meter</w:t>
            </w:r>
          </w:p>
        </w:tc>
      </w:tr>
      <w:tr w:rsidR="00DD6D98" w:rsidRPr="00D00BBD" w14:paraId="127EC2FC" w14:textId="77777777" w:rsidTr="00DD6D98">
        <w:trPr>
          <w:cantSplit/>
          <w:jc w:val="center"/>
        </w:trPr>
        <w:tc>
          <w:tcPr>
            <w:tcW w:w="1678" w:type="dxa"/>
          </w:tcPr>
          <w:p w14:paraId="07A00860" w14:textId="77777777" w:rsidR="00DD6D98" w:rsidRPr="009901C4" w:rsidRDefault="00DD6D98" w:rsidP="00DD6D98">
            <w:pPr>
              <w:pStyle w:val="OtherTableBody"/>
              <w:rPr>
                <w:noProof/>
              </w:rPr>
            </w:pPr>
            <w:r w:rsidRPr="009901C4">
              <w:rPr>
                <w:noProof/>
              </w:rPr>
              <w:t>kh/h</w:t>
            </w:r>
          </w:p>
        </w:tc>
        <w:tc>
          <w:tcPr>
            <w:tcW w:w="6926" w:type="dxa"/>
          </w:tcPr>
          <w:p w14:paraId="216DF5E3" w14:textId="77777777" w:rsidR="00DD6D98" w:rsidRPr="009901C4" w:rsidRDefault="00DD6D98" w:rsidP="00DD6D98">
            <w:pPr>
              <w:pStyle w:val="OtherTableBody"/>
              <w:rPr>
                <w:noProof/>
              </w:rPr>
            </w:pPr>
            <w:r w:rsidRPr="009901C4">
              <w:rPr>
                <w:noProof/>
              </w:rPr>
              <w:t>Kilogram per hour</w:t>
            </w:r>
          </w:p>
        </w:tc>
      </w:tr>
      <w:tr w:rsidR="00DD6D98" w:rsidRPr="00D00BBD" w14:paraId="27B81B7B" w14:textId="77777777" w:rsidTr="00DD6D98">
        <w:trPr>
          <w:cantSplit/>
          <w:jc w:val="center"/>
        </w:trPr>
        <w:tc>
          <w:tcPr>
            <w:tcW w:w="1678" w:type="dxa"/>
          </w:tcPr>
          <w:p w14:paraId="240AF5E5" w14:textId="77777777" w:rsidR="00DD6D98" w:rsidRPr="009901C4" w:rsidRDefault="00DD6D98" w:rsidP="00DD6D98">
            <w:pPr>
              <w:pStyle w:val="OtherTableBody"/>
              <w:rPr>
                <w:noProof/>
              </w:rPr>
            </w:pPr>
            <w:r w:rsidRPr="009901C4">
              <w:rPr>
                <w:noProof/>
              </w:rPr>
              <w:t>kg/L</w:t>
            </w:r>
          </w:p>
        </w:tc>
        <w:tc>
          <w:tcPr>
            <w:tcW w:w="6926" w:type="dxa"/>
          </w:tcPr>
          <w:p w14:paraId="53881C72"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E887C79" w14:textId="77777777" w:rsidTr="00DD6D98">
        <w:trPr>
          <w:cantSplit/>
          <w:jc w:val="center"/>
        </w:trPr>
        <w:tc>
          <w:tcPr>
            <w:tcW w:w="1678" w:type="dxa"/>
          </w:tcPr>
          <w:p w14:paraId="5D02FDE5" w14:textId="77777777" w:rsidR="00DD6D98" w:rsidRPr="009901C4" w:rsidRDefault="00DD6D98" w:rsidP="00DD6D98">
            <w:pPr>
              <w:pStyle w:val="OtherTableBody"/>
              <w:rPr>
                <w:noProof/>
              </w:rPr>
            </w:pPr>
            <w:r w:rsidRPr="009901C4">
              <w:rPr>
                <w:noProof/>
              </w:rPr>
              <w:t>kg/min</w:t>
            </w:r>
          </w:p>
        </w:tc>
        <w:tc>
          <w:tcPr>
            <w:tcW w:w="6926" w:type="dxa"/>
          </w:tcPr>
          <w:p w14:paraId="56D32D94" w14:textId="77777777" w:rsidR="00DD6D98" w:rsidRPr="009901C4" w:rsidRDefault="00DD6D98" w:rsidP="00DD6D98">
            <w:pPr>
              <w:pStyle w:val="OtherTableBody"/>
              <w:rPr>
                <w:noProof/>
              </w:rPr>
            </w:pPr>
            <w:r w:rsidRPr="009901C4">
              <w:rPr>
                <w:noProof/>
              </w:rPr>
              <w:t>Kilogram per minute</w:t>
            </w:r>
          </w:p>
        </w:tc>
      </w:tr>
      <w:tr w:rsidR="00DD6D98" w:rsidRPr="00D00BBD" w14:paraId="08FB81CD" w14:textId="77777777" w:rsidTr="00DD6D98">
        <w:trPr>
          <w:cantSplit/>
          <w:jc w:val="center"/>
        </w:trPr>
        <w:tc>
          <w:tcPr>
            <w:tcW w:w="1678" w:type="dxa"/>
          </w:tcPr>
          <w:p w14:paraId="551C3BDF" w14:textId="77777777" w:rsidR="00DD6D98" w:rsidRPr="009901C4" w:rsidRDefault="00DD6D98" w:rsidP="00DD6D98">
            <w:pPr>
              <w:pStyle w:val="OtherTableBody"/>
              <w:rPr>
                <w:noProof/>
              </w:rPr>
            </w:pPr>
            <w:r w:rsidRPr="009901C4">
              <w:rPr>
                <w:noProof/>
              </w:rPr>
              <w:t>kg/mol</w:t>
            </w:r>
          </w:p>
        </w:tc>
        <w:tc>
          <w:tcPr>
            <w:tcW w:w="6926" w:type="dxa"/>
          </w:tcPr>
          <w:p w14:paraId="3731B50D"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1924F93" w14:textId="77777777" w:rsidTr="00DD6D98">
        <w:trPr>
          <w:cantSplit/>
          <w:jc w:val="center"/>
        </w:trPr>
        <w:tc>
          <w:tcPr>
            <w:tcW w:w="1678" w:type="dxa"/>
          </w:tcPr>
          <w:p w14:paraId="33AF534A" w14:textId="77777777" w:rsidR="00DD6D98" w:rsidRPr="009901C4" w:rsidRDefault="00DD6D98" w:rsidP="00DD6D98">
            <w:pPr>
              <w:pStyle w:val="OtherTableBody"/>
              <w:rPr>
                <w:noProof/>
              </w:rPr>
            </w:pPr>
            <w:r w:rsidRPr="009901C4">
              <w:rPr>
                <w:noProof/>
              </w:rPr>
              <w:t>kg/s</w:t>
            </w:r>
          </w:p>
        </w:tc>
        <w:tc>
          <w:tcPr>
            <w:tcW w:w="6926" w:type="dxa"/>
          </w:tcPr>
          <w:p w14:paraId="681B121A" w14:textId="77777777" w:rsidR="00DD6D98" w:rsidRPr="009901C4" w:rsidRDefault="00DD6D98" w:rsidP="00DD6D98">
            <w:pPr>
              <w:pStyle w:val="OtherTableBody"/>
              <w:rPr>
                <w:noProof/>
              </w:rPr>
            </w:pPr>
            <w:r w:rsidRPr="009901C4">
              <w:rPr>
                <w:noProof/>
              </w:rPr>
              <w:t xml:space="preserve"> Kilogram / second</w:t>
            </w:r>
          </w:p>
        </w:tc>
      </w:tr>
      <w:tr w:rsidR="00DD6D98" w:rsidRPr="00D00BBD" w14:paraId="3F84C2CD" w14:textId="77777777" w:rsidTr="00DD6D98">
        <w:trPr>
          <w:cantSplit/>
          <w:jc w:val="center"/>
        </w:trPr>
        <w:tc>
          <w:tcPr>
            <w:tcW w:w="1678" w:type="dxa"/>
          </w:tcPr>
          <w:p w14:paraId="1503BC55" w14:textId="77777777" w:rsidR="00DD6D98" w:rsidRPr="009901C4" w:rsidRDefault="00DD6D98" w:rsidP="00DD6D98">
            <w:pPr>
              <w:pStyle w:val="OtherTableBody"/>
              <w:rPr>
                <w:noProof/>
              </w:rPr>
            </w:pPr>
            <w:r w:rsidRPr="009901C4">
              <w:rPr>
                <w:noProof/>
              </w:rPr>
              <w:t>kg/(s.m2)</w:t>
            </w:r>
          </w:p>
        </w:tc>
        <w:tc>
          <w:tcPr>
            <w:tcW w:w="6926" w:type="dxa"/>
          </w:tcPr>
          <w:p w14:paraId="4B5CBB28" w14:textId="77777777" w:rsidR="00DD6D98" w:rsidRPr="0048285A" w:rsidRDefault="00DD6D98" w:rsidP="00DD6D98">
            <w:pPr>
              <w:pStyle w:val="OtherTableBody"/>
              <w:rPr>
                <w:noProof/>
              </w:rPr>
            </w:pPr>
            <w:r w:rsidRPr="00D6706C">
              <w:rPr>
                <w:noProof/>
              </w:rPr>
              <w:t xml:space="preserve"> (Kilogram / second)/ meter</w:t>
            </w:r>
            <w:r w:rsidRPr="00D6706C">
              <w:rPr>
                <w:noProof/>
                <w:vertAlign w:val="superscript"/>
              </w:rPr>
              <w:t>2</w:t>
            </w:r>
            <w:r w:rsidRPr="00D6706C">
              <w:rPr>
                <w:noProof/>
              </w:rPr>
              <w:t xml:space="preserve"> = kilogram / (second </w:t>
            </w:r>
            <w:r w:rsidRPr="009901C4">
              <w:rPr>
                <w:rFonts w:ascii="Symbol" w:hAnsi="Symbol"/>
                <w:noProof/>
              </w:rPr>
              <w:t></w:t>
            </w:r>
            <w:r w:rsidRPr="0048285A">
              <w:rPr>
                <w:noProof/>
              </w:rPr>
              <w:t xml:space="preserve"> meter</w:t>
            </w:r>
            <w:r w:rsidRPr="0048285A">
              <w:rPr>
                <w:noProof/>
                <w:vertAlign w:val="superscript"/>
              </w:rPr>
              <w:t>2</w:t>
            </w:r>
            <w:r w:rsidRPr="0048285A">
              <w:rPr>
                <w:noProof/>
              </w:rPr>
              <w:t>)</w:t>
            </w:r>
          </w:p>
        </w:tc>
      </w:tr>
      <w:tr w:rsidR="00DD6D98" w:rsidRPr="00D00BBD" w14:paraId="4DA53C16" w14:textId="77777777" w:rsidTr="00DD6D98">
        <w:trPr>
          <w:cantSplit/>
          <w:jc w:val="center"/>
        </w:trPr>
        <w:tc>
          <w:tcPr>
            <w:tcW w:w="1678" w:type="dxa"/>
          </w:tcPr>
          <w:p w14:paraId="63320112" w14:textId="77777777" w:rsidR="00DD6D98" w:rsidRPr="009901C4" w:rsidRDefault="00DD6D98" w:rsidP="00DD6D98">
            <w:pPr>
              <w:pStyle w:val="OtherTableBody"/>
              <w:rPr>
                <w:noProof/>
              </w:rPr>
            </w:pPr>
            <w:r w:rsidRPr="009901C4">
              <w:rPr>
                <w:noProof/>
              </w:rPr>
              <w:t>kg/ms</w:t>
            </w:r>
          </w:p>
        </w:tc>
        <w:tc>
          <w:tcPr>
            <w:tcW w:w="6926" w:type="dxa"/>
          </w:tcPr>
          <w:p w14:paraId="105FFE23" w14:textId="77777777" w:rsidR="00DD6D98" w:rsidRPr="009901C4" w:rsidRDefault="00DD6D98" w:rsidP="00DD6D98">
            <w:pPr>
              <w:pStyle w:val="OtherTableBody"/>
              <w:rPr>
                <w:noProof/>
              </w:rPr>
            </w:pPr>
            <w:r w:rsidRPr="009901C4">
              <w:rPr>
                <w:noProof/>
              </w:rPr>
              <w:t>Kilogram per square meter</w:t>
            </w:r>
          </w:p>
        </w:tc>
      </w:tr>
      <w:tr w:rsidR="00DD6D98" w:rsidRPr="00D00BBD" w14:paraId="3630E71A" w14:textId="77777777" w:rsidTr="00DD6D98">
        <w:trPr>
          <w:cantSplit/>
          <w:jc w:val="center"/>
        </w:trPr>
        <w:tc>
          <w:tcPr>
            <w:tcW w:w="1678" w:type="dxa"/>
          </w:tcPr>
          <w:p w14:paraId="56FEFABF" w14:textId="77777777" w:rsidR="00DD6D98" w:rsidRPr="009901C4" w:rsidRDefault="00DD6D98" w:rsidP="00DD6D98">
            <w:pPr>
              <w:pStyle w:val="OtherTableBody"/>
              <w:rPr>
                <w:noProof/>
              </w:rPr>
            </w:pPr>
            <w:r w:rsidRPr="009901C4">
              <w:rPr>
                <w:noProof/>
              </w:rPr>
              <w:t>kg.m/s</w:t>
            </w:r>
          </w:p>
        </w:tc>
        <w:tc>
          <w:tcPr>
            <w:tcW w:w="6926" w:type="dxa"/>
          </w:tcPr>
          <w:p w14:paraId="0EE65AAA" w14:textId="77777777" w:rsidR="00DD6D98" w:rsidRPr="009901C4" w:rsidRDefault="00DD6D98" w:rsidP="00DD6D98">
            <w:pPr>
              <w:pStyle w:val="OtherTableBody"/>
              <w:rPr>
                <w:noProof/>
              </w:rPr>
            </w:pPr>
            <w:r w:rsidRPr="009901C4">
              <w:rPr>
                <w:noProof/>
              </w:rPr>
              <w:t>Kilogram meter per second</w:t>
            </w:r>
          </w:p>
        </w:tc>
      </w:tr>
      <w:tr w:rsidR="00DD6D98" w:rsidRPr="00D00BBD" w14:paraId="3C495D10" w14:textId="77777777" w:rsidTr="00DD6D98">
        <w:trPr>
          <w:cantSplit/>
          <w:jc w:val="center"/>
        </w:trPr>
        <w:tc>
          <w:tcPr>
            <w:tcW w:w="1678" w:type="dxa"/>
          </w:tcPr>
          <w:p w14:paraId="0D1EA4E5" w14:textId="77777777" w:rsidR="00DD6D98" w:rsidRPr="009901C4" w:rsidRDefault="00DD6D98" w:rsidP="00DD6D98">
            <w:pPr>
              <w:pStyle w:val="OtherTableBody"/>
              <w:rPr>
                <w:noProof/>
              </w:rPr>
            </w:pPr>
            <w:r w:rsidRPr="009901C4">
              <w:rPr>
                <w:noProof/>
              </w:rPr>
              <w:t>kpa</w:t>
            </w:r>
          </w:p>
        </w:tc>
        <w:tc>
          <w:tcPr>
            <w:tcW w:w="6926" w:type="dxa"/>
          </w:tcPr>
          <w:p w14:paraId="6BA88D80"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5FEECF36" w14:textId="77777777" w:rsidTr="00DD6D98">
        <w:trPr>
          <w:cantSplit/>
          <w:jc w:val="center"/>
        </w:trPr>
        <w:tc>
          <w:tcPr>
            <w:tcW w:w="1678" w:type="dxa"/>
          </w:tcPr>
          <w:p w14:paraId="65840880" w14:textId="77777777" w:rsidR="00DD6D98" w:rsidRPr="009901C4" w:rsidRDefault="00DD6D98" w:rsidP="00DD6D98">
            <w:pPr>
              <w:pStyle w:val="OtherTableBody"/>
              <w:rPr>
                <w:noProof/>
              </w:rPr>
            </w:pPr>
            <w:r w:rsidRPr="009901C4">
              <w:rPr>
                <w:noProof/>
              </w:rPr>
              <w:t>ks</w:t>
            </w:r>
          </w:p>
        </w:tc>
        <w:tc>
          <w:tcPr>
            <w:tcW w:w="6926" w:type="dxa"/>
          </w:tcPr>
          <w:p w14:paraId="1547009A" w14:textId="77777777" w:rsidR="00DD6D98" w:rsidRPr="009901C4" w:rsidRDefault="00DD6D98" w:rsidP="00DD6D98">
            <w:pPr>
              <w:pStyle w:val="OtherTableBody"/>
              <w:rPr>
                <w:noProof/>
              </w:rPr>
            </w:pPr>
            <w:r w:rsidRPr="009901C4">
              <w:rPr>
                <w:noProof/>
              </w:rPr>
              <w:t xml:space="preserve"> Kilosecond</w:t>
            </w:r>
          </w:p>
        </w:tc>
      </w:tr>
      <w:tr w:rsidR="00DD6D98" w:rsidRPr="00D00BBD" w14:paraId="06A815CD" w14:textId="77777777" w:rsidTr="00DD6D98">
        <w:trPr>
          <w:cantSplit/>
          <w:jc w:val="center"/>
        </w:trPr>
        <w:tc>
          <w:tcPr>
            <w:tcW w:w="1678" w:type="dxa"/>
          </w:tcPr>
          <w:p w14:paraId="67903E74" w14:textId="77777777" w:rsidR="00DD6D98" w:rsidRPr="009901C4" w:rsidRDefault="00DD6D98" w:rsidP="00DD6D98">
            <w:pPr>
              <w:pStyle w:val="OtherTableBody"/>
              <w:rPr>
                <w:noProof/>
              </w:rPr>
            </w:pPr>
            <w:r w:rsidRPr="009901C4">
              <w:rPr>
                <w:noProof/>
              </w:rPr>
              <w:t>(ka_u)</w:t>
            </w:r>
          </w:p>
        </w:tc>
        <w:tc>
          <w:tcPr>
            <w:tcW w:w="6926" w:type="dxa"/>
          </w:tcPr>
          <w:p w14:paraId="23B8E14D"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37B65202" w14:textId="77777777" w:rsidTr="00DD6D98">
        <w:trPr>
          <w:cantSplit/>
          <w:jc w:val="center"/>
        </w:trPr>
        <w:tc>
          <w:tcPr>
            <w:tcW w:w="1678" w:type="dxa"/>
          </w:tcPr>
          <w:p w14:paraId="7959103E" w14:textId="77777777" w:rsidR="00DD6D98" w:rsidRPr="009901C4" w:rsidRDefault="00DD6D98" w:rsidP="00DD6D98">
            <w:pPr>
              <w:pStyle w:val="OtherTableBody"/>
              <w:rPr>
                <w:noProof/>
              </w:rPr>
            </w:pPr>
            <w:r w:rsidRPr="009901C4">
              <w:rPr>
                <w:noProof/>
              </w:rPr>
              <w:t>(knk_u)</w:t>
            </w:r>
          </w:p>
        </w:tc>
        <w:tc>
          <w:tcPr>
            <w:tcW w:w="6926" w:type="dxa"/>
          </w:tcPr>
          <w:p w14:paraId="68D11242" w14:textId="77777777" w:rsidR="00DD6D98" w:rsidRPr="009901C4" w:rsidRDefault="00DD6D98" w:rsidP="00DD6D98">
            <w:pPr>
              <w:pStyle w:val="OtherTableBody"/>
              <w:rPr>
                <w:noProof/>
              </w:rPr>
            </w:pPr>
            <w:r w:rsidRPr="009901C4">
              <w:rPr>
                <w:noProof/>
              </w:rPr>
              <w:t>*Kunkel Units</w:t>
            </w:r>
          </w:p>
        </w:tc>
      </w:tr>
      <w:tr w:rsidR="00DD6D98" w:rsidRPr="00D00BBD" w14:paraId="12A58643" w14:textId="77777777" w:rsidTr="00DD6D98">
        <w:trPr>
          <w:cantSplit/>
          <w:jc w:val="center"/>
        </w:trPr>
        <w:tc>
          <w:tcPr>
            <w:tcW w:w="1678" w:type="dxa"/>
          </w:tcPr>
          <w:p w14:paraId="6874DD02" w14:textId="77777777" w:rsidR="00DD6D98" w:rsidRPr="009901C4" w:rsidRDefault="00DD6D98" w:rsidP="00DD6D98">
            <w:pPr>
              <w:pStyle w:val="OtherTableBody"/>
              <w:rPr>
                <w:noProof/>
              </w:rPr>
            </w:pPr>
            <w:r w:rsidRPr="009901C4">
              <w:rPr>
                <w:noProof/>
              </w:rPr>
              <w:t>L</w:t>
            </w:r>
          </w:p>
        </w:tc>
        <w:tc>
          <w:tcPr>
            <w:tcW w:w="6926" w:type="dxa"/>
          </w:tcPr>
          <w:p w14:paraId="664F7E1A" w14:textId="77777777" w:rsidR="00DD6D98" w:rsidRPr="009901C4" w:rsidRDefault="00DD6D98" w:rsidP="00DD6D98">
            <w:pPr>
              <w:pStyle w:val="OtherTableBody"/>
              <w:rPr>
                <w:noProof/>
              </w:rPr>
            </w:pPr>
            <w:r w:rsidRPr="009901C4">
              <w:rPr>
                <w:noProof/>
              </w:rPr>
              <w:t xml:space="preserve"> Liter</w:t>
            </w:r>
          </w:p>
        </w:tc>
      </w:tr>
      <w:tr w:rsidR="00DD6D98" w:rsidRPr="00D00BBD" w14:paraId="7594F0CF" w14:textId="77777777" w:rsidTr="00DD6D98">
        <w:trPr>
          <w:cantSplit/>
          <w:jc w:val="center"/>
        </w:trPr>
        <w:tc>
          <w:tcPr>
            <w:tcW w:w="1678" w:type="dxa"/>
          </w:tcPr>
          <w:p w14:paraId="731C7182" w14:textId="77777777" w:rsidR="00DD6D98" w:rsidRPr="009901C4" w:rsidRDefault="00DD6D98" w:rsidP="00DD6D98">
            <w:pPr>
              <w:pStyle w:val="OtherTableBody"/>
              <w:rPr>
                <w:noProof/>
              </w:rPr>
            </w:pPr>
            <w:r w:rsidRPr="009901C4">
              <w:rPr>
                <w:noProof/>
              </w:rPr>
              <w:t>L/d</w:t>
            </w:r>
          </w:p>
        </w:tc>
        <w:tc>
          <w:tcPr>
            <w:tcW w:w="6926" w:type="dxa"/>
          </w:tcPr>
          <w:p w14:paraId="253B78C5" w14:textId="77777777" w:rsidR="00DD6D98" w:rsidRPr="009901C4" w:rsidRDefault="00DD6D98" w:rsidP="00DD6D98">
            <w:pPr>
              <w:pStyle w:val="OtherTableBody"/>
              <w:rPr>
                <w:noProof/>
              </w:rPr>
            </w:pPr>
            <w:r w:rsidRPr="009901C4">
              <w:rPr>
                <w:noProof/>
              </w:rPr>
              <w:t>*Liter / Day</w:t>
            </w:r>
          </w:p>
        </w:tc>
      </w:tr>
      <w:tr w:rsidR="00DD6D98" w:rsidRPr="00D00BBD" w14:paraId="2BE17E9B" w14:textId="77777777" w:rsidTr="00DD6D98">
        <w:trPr>
          <w:cantSplit/>
          <w:jc w:val="center"/>
        </w:trPr>
        <w:tc>
          <w:tcPr>
            <w:tcW w:w="1678" w:type="dxa"/>
          </w:tcPr>
          <w:p w14:paraId="6DE72DD5" w14:textId="77777777" w:rsidR="00DD6D98" w:rsidRPr="009901C4" w:rsidRDefault="00DD6D98" w:rsidP="00DD6D98">
            <w:pPr>
              <w:pStyle w:val="OtherTableBody"/>
              <w:rPr>
                <w:noProof/>
              </w:rPr>
            </w:pPr>
            <w:r w:rsidRPr="009901C4">
              <w:rPr>
                <w:noProof/>
              </w:rPr>
              <w:t>L/hr</w:t>
            </w:r>
          </w:p>
        </w:tc>
        <w:tc>
          <w:tcPr>
            <w:tcW w:w="6926" w:type="dxa"/>
          </w:tcPr>
          <w:p w14:paraId="58D62F4D" w14:textId="77777777" w:rsidR="00DD6D98" w:rsidRPr="009901C4" w:rsidRDefault="00DD6D98" w:rsidP="00DD6D98">
            <w:pPr>
              <w:pStyle w:val="OtherTableBody"/>
              <w:rPr>
                <w:noProof/>
              </w:rPr>
            </w:pPr>
            <w:r w:rsidRPr="009901C4">
              <w:rPr>
                <w:noProof/>
              </w:rPr>
              <w:t xml:space="preserve"> Liter / hour</w:t>
            </w:r>
          </w:p>
        </w:tc>
      </w:tr>
      <w:tr w:rsidR="00DD6D98" w:rsidRPr="00D00BBD" w14:paraId="5AD7A2C0" w14:textId="77777777" w:rsidTr="00DD6D98">
        <w:trPr>
          <w:cantSplit/>
          <w:jc w:val="center"/>
        </w:trPr>
        <w:tc>
          <w:tcPr>
            <w:tcW w:w="1678" w:type="dxa"/>
          </w:tcPr>
          <w:p w14:paraId="04C2CDCA" w14:textId="77777777" w:rsidR="00DD6D98" w:rsidRPr="009901C4" w:rsidRDefault="00DD6D98" w:rsidP="00DD6D98">
            <w:pPr>
              <w:pStyle w:val="OtherTableBody"/>
              <w:rPr>
                <w:noProof/>
              </w:rPr>
            </w:pPr>
            <w:r w:rsidRPr="009901C4">
              <w:rPr>
                <w:noProof/>
              </w:rPr>
              <w:t>L/(8.hr)</w:t>
            </w:r>
          </w:p>
        </w:tc>
        <w:tc>
          <w:tcPr>
            <w:tcW w:w="6926" w:type="dxa"/>
          </w:tcPr>
          <w:p w14:paraId="405D6AD1" w14:textId="77777777" w:rsidR="00DD6D98" w:rsidRPr="009901C4" w:rsidRDefault="00DD6D98" w:rsidP="00DD6D98">
            <w:pPr>
              <w:pStyle w:val="OtherTableBody"/>
              <w:rPr>
                <w:noProof/>
              </w:rPr>
            </w:pPr>
            <w:r w:rsidRPr="009901C4">
              <w:rPr>
                <w:noProof/>
              </w:rPr>
              <w:t>*Liter / 8 hour shift</w:t>
            </w:r>
          </w:p>
        </w:tc>
      </w:tr>
      <w:tr w:rsidR="00DD6D98" w:rsidRPr="00D00BBD" w14:paraId="1FDEB2A0" w14:textId="77777777" w:rsidTr="00DD6D98">
        <w:trPr>
          <w:cantSplit/>
          <w:jc w:val="center"/>
        </w:trPr>
        <w:tc>
          <w:tcPr>
            <w:tcW w:w="1678" w:type="dxa"/>
          </w:tcPr>
          <w:p w14:paraId="1D8B7CE3" w14:textId="77777777" w:rsidR="00DD6D98" w:rsidRPr="009901C4" w:rsidRDefault="00DD6D98" w:rsidP="00DD6D98">
            <w:pPr>
              <w:pStyle w:val="OtherTableBody"/>
              <w:rPr>
                <w:noProof/>
              </w:rPr>
            </w:pPr>
            <w:r w:rsidRPr="009901C4">
              <w:rPr>
                <w:noProof/>
              </w:rPr>
              <w:t>L/kg</w:t>
            </w:r>
          </w:p>
        </w:tc>
        <w:tc>
          <w:tcPr>
            <w:tcW w:w="6926" w:type="dxa"/>
          </w:tcPr>
          <w:p w14:paraId="0B42E1D7"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11FBE9AF" w14:textId="77777777" w:rsidTr="00DD6D98">
        <w:trPr>
          <w:cantSplit/>
          <w:jc w:val="center"/>
        </w:trPr>
        <w:tc>
          <w:tcPr>
            <w:tcW w:w="1678" w:type="dxa"/>
          </w:tcPr>
          <w:p w14:paraId="3D775C79" w14:textId="77777777" w:rsidR="00DD6D98" w:rsidRPr="009901C4" w:rsidRDefault="00DD6D98" w:rsidP="00DD6D98">
            <w:pPr>
              <w:pStyle w:val="OtherTableBody"/>
              <w:rPr>
                <w:noProof/>
              </w:rPr>
            </w:pPr>
            <w:r w:rsidRPr="009901C4">
              <w:rPr>
                <w:noProof/>
              </w:rPr>
              <w:t>L/min</w:t>
            </w:r>
          </w:p>
        </w:tc>
        <w:tc>
          <w:tcPr>
            <w:tcW w:w="6926" w:type="dxa"/>
          </w:tcPr>
          <w:p w14:paraId="27235836" w14:textId="77777777" w:rsidR="00DD6D98" w:rsidRPr="009901C4" w:rsidRDefault="00DD6D98" w:rsidP="00DD6D98">
            <w:pPr>
              <w:pStyle w:val="OtherTableBody"/>
              <w:rPr>
                <w:noProof/>
              </w:rPr>
            </w:pPr>
            <w:r w:rsidRPr="009901C4">
              <w:rPr>
                <w:noProof/>
              </w:rPr>
              <w:t xml:space="preserve"> Liter / minute</w:t>
            </w:r>
          </w:p>
        </w:tc>
      </w:tr>
      <w:tr w:rsidR="00DD6D98" w:rsidRPr="00D00BBD" w14:paraId="1EEE8054" w14:textId="77777777" w:rsidTr="00DD6D98">
        <w:trPr>
          <w:cantSplit/>
          <w:jc w:val="center"/>
        </w:trPr>
        <w:tc>
          <w:tcPr>
            <w:tcW w:w="1678" w:type="dxa"/>
          </w:tcPr>
          <w:p w14:paraId="08409ECB" w14:textId="77777777" w:rsidR="00DD6D98" w:rsidRPr="009901C4" w:rsidRDefault="00DD6D98" w:rsidP="00DD6D98">
            <w:pPr>
              <w:pStyle w:val="OtherTableBody"/>
              <w:rPr>
                <w:noProof/>
              </w:rPr>
            </w:pPr>
            <w:r w:rsidRPr="009901C4">
              <w:rPr>
                <w:noProof/>
              </w:rPr>
              <w:t>L/(min.m2)</w:t>
            </w:r>
          </w:p>
        </w:tc>
        <w:tc>
          <w:tcPr>
            <w:tcW w:w="6926" w:type="dxa"/>
          </w:tcPr>
          <w:p w14:paraId="32187869" w14:textId="77777777" w:rsidR="00DD6D98" w:rsidRPr="00F80B5C" w:rsidRDefault="00DD6D98" w:rsidP="00DD6D98">
            <w:pPr>
              <w:pStyle w:val="OtherTableBody"/>
              <w:rPr>
                <w:noProof/>
                <w:lang w:val="de-DE"/>
              </w:rPr>
            </w:pPr>
            <w:r w:rsidRPr="00F80B5C">
              <w:rPr>
                <w:noProof/>
                <w:lang w:val="de-DE"/>
              </w:rPr>
              <w:t xml:space="preserve">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14:paraId="6FD0237E"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45E1498E" w14:textId="77777777" w:rsidTr="00DD6D98">
        <w:trPr>
          <w:cantSplit/>
          <w:jc w:val="center"/>
        </w:trPr>
        <w:tc>
          <w:tcPr>
            <w:tcW w:w="1678" w:type="dxa"/>
          </w:tcPr>
          <w:p w14:paraId="3EBDCB31" w14:textId="77777777" w:rsidR="00DD6D98" w:rsidRPr="009901C4" w:rsidRDefault="00DD6D98" w:rsidP="00DD6D98">
            <w:pPr>
              <w:pStyle w:val="OtherTableBody"/>
              <w:rPr>
                <w:noProof/>
              </w:rPr>
            </w:pPr>
            <w:r w:rsidRPr="009901C4">
              <w:rPr>
                <w:noProof/>
              </w:rPr>
              <w:t>L/s</w:t>
            </w:r>
          </w:p>
        </w:tc>
        <w:tc>
          <w:tcPr>
            <w:tcW w:w="6926" w:type="dxa"/>
          </w:tcPr>
          <w:p w14:paraId="1228E4E1"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226EABBC" w14:textId="77777777" w:rsidTr="00DD6D98">
        <w:trPr>
          <w:cantSplit/>
          <w:jc w:val="center"/>
        </w:trPr>
        <w:tc>
          <w:tcPr>
            <w:tcW w:w="1678" w:type="dxa"/>
          </w:tcPr>
          <w:p w14:paraId="6ECFA0CE" w14:textId="77777777" w:rsidR="00DD6D98" w:rsidRPr="009901C4" w:rsidRDefault="00DD6D98" w:rsidP="00DD6D98">
            <w:pPr>
              <w:pStyle w:val="OtherTableBody"/>
              <w:rPr>
                <w:noProof/>
              </w:rPr>
            </w:pPr>
            <w:r w:rsidRPr="009901C4">
              <w:rPr>
                <w:noProof/>
              </w:rPr>
              <w:t>L.s</w:t>
            </w:r>
          </w:p>
        </w:tc>
        <w:tc>
          <w:tcPr>
            <w:tcW w:w="6926" w:type="dxa"/>
          </w:tcPr>
          <w:p w14:paraId="2E58DEF8"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0A3DCA23" w14:textId="77777777" w:rsidTr="00DD6D98">
        <w:trPr>
          <w:cantSplit/>
          <w:jc w:val="center"/>
        </w:trPr>
        <w:tc>
          <w:tcPr>
            <w:tcW w:w="1678" w:type="dxa"/>
          </w:tcPr>
          <w:p w14:paraId="0ABF0465" w14:textId="77777777" w:rsidR="00DD6D98" w:rsidRPr="009901C4" w:rsidRDefault="00DD6D98" w:rsidP="00DD6D98">
            <w:pPr>
              <w:pStyle w:val="OtherTableBody"/>
              <w:rPr>
                <w:noProof/>
              </w:rPr>
            </w:pPr>
            <w:r w:rsidRPr="009901C4">
              <w:rPr>
                <w:noProof/>
              </w:rPr>
              <w:t>lm</w:t>
            </w:r>
          </w:p>
        </w:tc>
        <w:tc>
          <w:tcPr>
            <w:tcW w:w="6926" w:type="dxa"/>
          </w:tcPr>
          <w:p w14:paraId="5D1859E7" w14:textId="77777777" w:rsidR="00DD6D98" w:rsidRPr="009901C4" w:rsidRDefault="00DD6D98" w:rsidP="00DD6D98">
            <w:pPr>
              <w:pStyle w:val="OtherTableBody"/>
              <w:rPr>
                <w:noProof/>
              </w:rPr>
            </w:pPr>
            <w:r w:rsidRPr="009901C4">
              <w:rPr>
                <w:noProof/>
              </w:rPr>
              <w:t xml:space="preserve"> Lumen</w:t>
            </w:r>
          </w:p>
        </w:tc>
      </w:tr>
      <w:tr w:rsidR="00DD6D98" w:rsidRPr="00D00BBD" w14:paraId="39D0D471" w14:textId="77777777" w:rsidTr="00DD6D98">
        <w:trPr>
          <w:cantSplit/>
          <w:jc w:val="center"/>
        </w:trPr>
        <w:tc>
          <w:tcPr>
            <w:tcW w:w="1678" w:type="dxa"/>
          </w:tcPr>
          <w:p w14:paraId="7F8064AC" w14:textId="77777777" w:rsidR="00DD6D98" w:rsidRPr="009901C4" w:rsidRDefault="00DD6D98" w:rsidP="00DD6D98">
            <w:pPr>
              <w:pStyle w:val="OtherTableBody"/>
              <w:rPr>
                <w:noProof/>
              </w:rPr>
            </w:pPr>
            <w:r w:rsidRPr="009901C4">
              <w:rPr>
                <w:noProof/>
              </w:rPr>
              <w:t>lm/m2</w:t>
            </w:r>
          </w:p>
        </w:tc>
        <w:tc>
          <w:tcPr>
            <w:tcW w:w="6926" w:type="dxa"/>
          </w:tcPr>
          <w:p w14:paraId="7BA31105"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7C0C6C14" w14:textId="77777777" w:rsidTr="00DD6D98">
        <w:trPr>
          <w:cantSplit/>
          <w:jc w:val="center"/>
        </w:trPr>
        <w:tc>
          <w:tcPr>
            <w:tcW w:w="1678" w:type="dxa"/>
          </w:tcPr>
          <w:p w14:paraId="1B72D4FC" w14:textId="77777777" w:rsidR="00DD6D98" w:rsidRPr="009901C4" w:rsidRDefault="00DD6D98" w:rsidP="00DD6D98">
            <w:pPr>
              <w:pStyle w:val="OtherTableBody"/>
              <w:rPr>
                <w:noProof/>
              </w:rPr>
            </w:pPr>
            <w:r w:rsidRPr="009901C4">
              <w:rPr>
                <w:noProof/>
              </w:rPr>
              <w:t>(mclg_u)</w:t>
            </w:r>
          </w:p>
        </w:tc>
        <w:tc>
          <w:tcPr>
            <w:tcW w:w="6926" w:type="dxa"/>
          </w:tcPr>
          <w:p w14:paraId="1F618A89" w14:textId="77777777" w:rsidR="00DD6D98" w:rsidRPr="009901C4" w:rsidRDefault="00DD6D98" w:rsidP="00DD6D98">
            <w:pPr>
              <w:pStyle w:val="OtherTableBody"/>
              <w:rPr>
                <w:noProof/>
              </w:rPr>
            </w:pPr>
            <w:r w:rsidRPr="009901C4">
              <w:rPr>
                <w:noProof/>
              </w:rPr>
              <w:t>*MacLagan Units</w:t>
            </w:r>
          </w:p>
        </w:tc>
      </w:tr>
      <w:tr w:rsidR="00DD6D98" w:rsidRPr="00D00BBD" w14:paraId="47374DFA" w14:textId="77777777" w:rsidTr="00DD6D98">
        <w:trPr>
          <w:cantSplit/>
          <w:jc w:val="center"/>
        </w:trPr>
        <w:tc>
          <w:tcPr>
            <w:tcW w:w="1678" w:type="dxa"/>
          </w:tcPr>
          <w:p w14:paraId="039B31F5" w14:textId="77777777" w:rsidR="00DD6D98" w:rsidRPr="009901C4" w:rsidRDefault="00DD6D98" w:rsidP="00DD6D98">
            <w:pPr>
              <w:pStyle w:val="OtherTableBody"/>
              <w:rPr>
                <w:noProof/>
              </w:rPr>
            </w:pPr>
            <w:r w:rsidRPr="009901C4">
              <w:rPr>
                <w:noProof/>
              </w:rPr>
              <w:t>mas</w:t>
            </w:r>
          </w:p>
        </w:tc>
        <w:tc>
          <w:tcPr>
            <w:tcW w:w="6926" w:type="dxa"/>
          </w:tcPr>
          <w:p w14:paraId="73D82CB0" w14:textId="77777777" w:rsidR="00DD6D98" w:rsidRPr="009901C4" w:rsidRDefault="00DD6D98" w:rsidP="00DD6D98">
            <w:pPr>
              <w:pStyle w:val="OtherTableBody"/>
              <w:rPr>
                <w:noProof/>
              </w:rPr>
            </w:pPr>
            <w:r w:rsidRPr="009901C4">
              <w:rPr>
                <w:noProof/>
              </w:rPr>
              <w:t xml:space="preserve"> Megasecond</w:t>
            </w:r>
          </w:p>
        </w:tc>
      </w:tr>
      <w:tr w:rsidR="00DD6D98" w:rsidRPr="00D00BBD" w14:paraId="091FC5C4" w14:textId="77777777" w:rsidTr="00DD6D98">
        <w:trPr>
          <w:cantSplit/>
          <w:jc w:val="center"/>
        </w:trPr>
        <w:tc>
          <w:tcPr>
            <w:tcW w:w="1678" w:type="dxa"/>
          </w:tcPr>
          <w:p w14:paraId="2FB75B58" w14:textId="77777777" w:rsidR="00DD6D98" w:rsidRPr="009901C4" w:rsidRDefault="00DD6D98" w:rsidP="00DD6D98">
            <w:pPr>
              <w:pStyle w:val="OtherTableBody"/>
              <w:rPr>
                <w:noProof/>
              </w:rPr>
            </w:pPr>
            <w:r w:rsidRPr="009901C4">
              <w:rPr>
                <w:noProof/>
              </w:rPr>
              <w:t>m</w:t>
            </w:r>
          </w:p>
        </w:tc>
        <w:tc>
          <w:tcPr>
            <w:tcW w:w="6926" w:type="dxa"/>
          </w:tcPr>
          <w:p w14:paraId="28380B8C" w14:textId="77777777" w:rsidR="00DD6D98" w:rsidRPr="009901C4" w:rsidRDefault="00DD6D98" w:rsidP="00DD6D98">
            <w:pPr>
              <w:pStyle w:val="OtherTableBody"/>
              <w:rPr>
                <w:noProof/>
              </w:rPr>
            </w:pPr>
            <w:r w:rsidRPr="009901C4">
              <w:rPr>
                <w:noProof/>
              </w:rPr>
              <w:t xml:space="preserve"> Meter</w:t>
            </w:r>
          </w:p>
        </w:tc>
      </w:tr>
      <w:tr w:rsidR="00DD6D98" w:rsidRPr="00D00BBD" w14:paraId="5C46F061" w14:textId="77777777" w:rsidTr="00DD6D98">
        <w:trPr>
          <w:cantSplit/>
          <w:jc w:val="center"/>
        </w:trPr>
        <w:tc>
          <w:tcPr>
            <w:tcW w:w="1678" w:type="dxa"/>
          </w:tcPr>
          <w:p w14:paraId="22F2A3C2" w14:textId="77777777" w:rsidR="00DD6D98" w:rsidRPr="009901C4" w:rsidRDefault="00DD6D98" w:rsidP="00DD6D98">
            <w:pPr>
              <w:pStyle w:val="OtherTableBody"/>
              <w:rPr>
                <w:noProof/>
              </w:rPr>
            </w:pPr>
            <w:r w:rsidRPr="009901C4">
              <w:rPr>
                <w:noProof/>
              </w:rPr>
              <w:t>m2</w:t>
            </w:r>
          </w:p>
        </w:tc>
        <w:tc>
          <w:tcPr>
            <w:tcW w:w="6926" w:type="dxa"/>
          </w:tcPr>
          <w:p w14:paraId="5180FBC1"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1EDB8800" w14:textId="77777777" w:rsidTr="00DD6D98">
        <w:trPr>
          <w:cantSplit/>
          <w:jc w:val="center"/>
        </w:trPr>
        <w:tc>
          <w:tcPr>
            <w:tcW w:w="1678" w:type="dxa"/>
          </w:tcPr>
          <w:p w14:paraId="2880AE34" w14:textId="77777777" w:rsidR="00DD6D98" w:rsidRPr="009901C4" w:rsidRDefault="00DD6D98" w:rsidP="00DD6D98">
            <w:pPr>
              <w:pStyle w:val="OtherTableBody"/>
              <w:rPr>
                <w:noProof/>
              </w:rPr>
            </w:pPr>
            <w:r w:rsidRPr="009901C4">
              <w:rPr>
                <w:noProof/>
              </w:rPr>
              <w:t>m/s</w:t>
            </w:r>
          </w:p>
        </w:tc>
        <w:tc>
          <w:tcPr>
            <w:tcW w:w="6926" w:type="dxa"/>
          </w:tcPr>
          <w:p w14:paraId="6BA7C91F" w14:textId="77777777" w:rsidR="00DD6D98" w:rsidRPr="009901C4" w:rsidRDefault="00DD6D98" w:rsidP="00DD6D98">
            <w:pPr>
              <w:pStyle w:val="OtherTableBody"/>
              <w:rPr>
                <w:noProof/>
              </w:rPr>
            </w:pPr>
            <w:r w:rsidRPr="009901C4">
              <w:rPr>
                <w:noProof/>
              </w:rPr>
              <w:t xml:space="preserve"> Meter / Second</w:t>
            </w:r>
          </w:p>
        </w:tc>
      </w:tr>
      <w:tr w:rsidR="00DD6D98" w:rsidRPr="00D00BBD" w14:paraId="22DFD48B" w14:textId="77777777" w:rsidTr="00DD6D98">
        <w:trPr>
          <w:cantSplit/>
          <w:jc w:val="center"/>
        </w:trPr>
        <w:tc>
          <w:tcPr>
            <w:tcW w:w="1678" w:type="dxa"/>
          </w:tcPr>
          <w:p w14:paraId="66FD2477" w14:textId="77777777" w:rsidR="00DD6D98" w:rsidRPr="009901C4" w:rsidRDefault="00DD6D98" w:rsidP="00DD6D98">
            <w:pPr>
              <w:pStyle w:val="OtherTableBody"/>
              <w:rPr>
                <w:noProof/>
              </w:rPr>
            </w:pPr>
            <w:r w:rsidRPr="009901C4">
              <w:rPr>
                <w:noProof/>
              </w:rPr>
              <w:t>m/s2</w:t>
            </w:r>
          </w:p>
        </w:tc>
        <w:tc>
          <w:tcPr>
            <w:tcW w:w="6926" w:type="dxa"/>
          </w:tcPr>
          <w:p w14:paraId="186CD97A"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2CB759CD" w14:textId="77777777" w:rsidTr="00DD6D98">
        <w:trPr>
          <w:cantSplit/>
          <w:jc w:val="center"/>
        </w:trPr>
        <w:tc>
          <w:tcPr>
            <w:tcW w:w="1678" w:type="dxa"/>
          </w:tcPr>
          <w:p w14:paraId="7FE9AD50" w14:textId="77777777" w:rsidR="00DD6D98" w:rsidRPr="009901C4" w:rsidRDefault="00DD6D98" w:rsidP="00DD6D98">
            <w:pPr>
              <w:pStyle w:val="OtherTableBody"/>
              <w:rPr>
                <w:noProof/>
              </w:rPr>
            </w:pPr>
            <w:r w:rsidRPr="009901C4">
              <w:rPr>
                <w:noProof/>
              </w:rPr>
              <w:t>ueq</w:t>
            </w:r>
          </w:p>
        </w:tc>
        <w:tc>
          <w:tcPr>
            <w:tcW w:w="6926" w:type="dxa"/>
          </w:tcPr>
          <w:p w14:paraId="42AAC794" w14:textId="77777777" w:rsidR="00DD6D98" w:rsidRPr="009901C4" w:rsidRDefault="00DD6D98" w:rsidP="00DD6D98">
            <w:pPr>
              <w:pStyle w:val="OtherTableBody"/>
              <w:rPr>
                <w:noProof/>
              </w:rPr>
            </w:pPr>
            <w:r w:rsidRPr="009901C4">
              <w:rPr>
                <w:noProof/>
              </w:rPr>
              <w:t>*Microequivalents</w:t>
            </w:r>
          </w:p>
        </w:tc>
      </w:tr>
      <w:tr w:rsidR="00DD6D98" w:rsidRPr="00D00BBD" w14:paraId="04AA0419" w14:textId="77777777" w:rsidTr="00DD6D98">
        <w:trPr>
          <w:cantSplit/>
          <w:jc w:val="center"/>
        </w:trPr>
        <w:tc>
          <w:tcPr>
            <w:tcW w:w="1678" w:type="dxa"/>
          </w:tcPr>
          <w:p w14:paraId="10FCC991" w14:textId="77777777" w:rsidR="00DD6D98" w:rsidRPr="009901C4" w:rsidRDefault="00DD6D98" w:rsidP="00DD6D98">
            <w:pPr>
              <w:pStyle w:val="OtherTableBody"/>
              <w:rPr>
                <w:noProof/>
              </w:rPr>
            </w:pPr>
            <w:r w:rsidRPr="009901C4">
              <w:rPr>
                <w:noProof/>
              </w:rPr>
              <w:t>ug</w:t>
            </w:r>
          </w:p>
        </w:tc>
        <w:tc>
          <w:tcPr>
            <w:tcW w:w="6926" w:type="dxa"/>
          </w:tcPr>
          <w:p w14:paraId="4CCD8D14" w14:textId="77777777" w:rsidR="00DD6D98" w:rsidRPr="009901C4" w:rsidRDefault="00DD6D98" w:rsidP="00DD6D98">
            <w:pPr>
              <w:pStyle w:val="OtherTableBody"/>
              <w:rPr>
                <w:noProof/>
              </w:rPr>
            </w:pPr>
            <w:r w:rsidRPr="009901C4">
              <w:rPr>
                <w:noProof/>
              </w:rPr>
              <w:t xml:space="preserve"> Microgram</w:t>
            </w:r>
          </w:p>
        </w:tc>
      </w:tr>
      <w:tr w:rsidR="00DD6D98" w:rsidRPr="00D00BBD" w14:paraId="13271837" w14:textId="77777777" w:rsidTr="00DD6D98">
        <w:trPr>
          <w:cantSplit/>
          <w:jc w:val="center"/>
        </w:trPr>
        <w:tc>
          <w:tcPr>
            <w:tcW w:w="1678" w:type="dxa"/>
          </w:tcPr>
          <w:p w14:paraId="096BDFAB" w14:textId="77777777" w:rsidR="00DD6D98" w:rsidRPr="009901C4" w:rsidRDefault="00DD6D98" w:rsidP="00DD6D98">
            <w:pPr>
              <w:pStyle w:val="OtherTableBody"/>
              <w:rPr>
                <w:noProof/>
              </w:rPr>
            </w:pPr>
            <w:r w:rsidRPr="009901C4">
              <w:rPr>
                <w:noProof/>
              </w:rPr>
              <w:t>ug/d</w:t>
            </w:r>
          </w:p>
        </w:tc>
        <w:tc>
          <w:tcPr>
            <w:tcW w:w="6926" w:type="dxa"/>
          </w:tcPr>
          <w:p w14:paraId="0A705986" w14:textId="77777777" w:rsidR="00DD6D98" w:rsidRPr="009901C4" w:rsidRDefault="00DD6D98" w:rsidP="00DD6D98">
            <w:pPr>
              <w:pStyle w:val="OtherTableBody"/>
              <w:rPr>
                <w:noProof/>
              </w:rPr>
            </w:pPr>
            <w:r w:rsidRPr="009901C4">
              <w:rPr>
                <w:noProof/>
              </w:rPr>
              <w:t xml:space="preserve"> Microgram / Day</w:t>
            </w:r>
          </w:p>
        </w:tc>
      </w:tr>
      <w:tr w:rsidR="00DD6D98" w:rsidRPr="00D00BBD" w14:paraId="53035FFF" w14:textId="77777777" w:rsidTr="00DD6D98">
        <w:trPr>
          <w:cantSplit/>
          <w:jc w:val="center"/>
        </w:trPr>
        <w:tc>
          <w:tcPr>
            <w:tcW w:w="1678" w:type="dxa"/>
          </w:tcPr>
          <w:p w14:paraId="5DD8A1BD" w14:textId="77777777" w:rsidR="00DD6D98" w:rsidRPr="009901C4" w:rsidRDefault="00DD6D98" w:rsidP="00DD6D98">
            <w:pPr>
              <w:pStyle w:val="OtherTableBody"/>
              <w:rPr>
                <w:noProof/>
              </w:rPr>
            </w:pPr>
            <w:r w:rsidRPr="009901C4">
              <w:rPr>
                <w:noProof/>
              </w:rPr>
              <w:t>ug/dL</w:t>
            </w:r>
          </w:p>
        </w:tc>
        <w:tc>
          <w:tcPr>
            <w:tcW w:w="6926" w:type="dxa"/>
          </w:tcPr>
          <w:p w14:paraId="5AC1AC7F"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1CC3D6F6" w14:textId="77777777" w:rsidTr="00DD6D98">
        <w:trPr>
          <w:cantSplit/>
          <w:jc w:val="center"/>
        </w:trPr>
        <w:tc>
          <w:tcPr>
            <w:tcW w:w="1678" w:type="dxa"/>
          </w:tcPr>
          <w:p w14:paraId="4386AE00" w14:textId="77777777" w:rsidR="00DD6D98" w:rsidRPr="009901C4" w:rsidRDefault="00DD6D98" w:rsidP="00DD6D98">
            <w:pPr>
              <w:pStyle w:val="OtherTableBody"/>
              <w:rPr>
                <w:noProof/>
              </w:rPr>
            </w:pPr>
            <w:r w:rsidRPr="009901C4">
              <w:rPr>
                <w:noProof/>
              </w:rPr>
              <w:t>ug/g</w:t>
            </w:r>
          </w:p>
        </w:tc>
        <w:tc>
          <w:tcPr>
            <w:tcW w:w="6926" w:type="dxa"/>
          </w:tcPr>
          <w:p w14:paraId="20CE1337"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099499D5" w14:textId="77777777" w:rsidTr="00DD6D98">
        <w:trPr>
          <w:cantSplit/>
          <w:jc w:val="center"/>
        </w:trPr>
        <w:tc>
          <w:tcPr>
            <w:tcW w:w="1678" w:type="dxa"/>
          </w:tcPr>
          <w:p w14:paraId="201A54C4" w14:textId="77777777" w:rsidR="00DD6D98" w:rsidRPr="009901C4" w:rsidRDefault="00DD6D98" w:rsidP="00DD6D98">
            <w:pPr>
              <w:pStyle w:val="OtherTableBody"/>
              <w:rPr>
                <w:noProof/>
              </w:rPr>
            </w:pPr>
            <w:r w:rsidRPr="009901C4">
              <w:rPr>
                <w:noProof/>
              </w:rPr>
              <w:lastRenderedPageBreak/>
              <w:t>ug/hr</w:t>
            </w:r>
          </w:p>
        </w:tc>
        <w:tc>
          <w:tcPr>
            <w:tcW w:w="6926" w:type="dxa"/>
          </w:tcPr>
          <w:p w14:paraId="2D329BED" w14:textId="77777777" w:rsidR="00DD6D98" w:rsidRPr="009901C4" w:rsidRDefault="00DD6D98" w:rsidP="00DD6D98">
            <w:pPr>
              <w:pStyle w:val="OtherTableBody"/>
              <w:rPr>
                <w:noProof/>
              </w:rPr>
            </w:pPr>
            <w:r w:rsidRPr="009901C4">
              <w:rPr>
                <w:noProof/>
              </w:rPr>
              <w:t>*Microgram / Hour</w:t>
            </w:r>
          </w:p>
        </w:tc>
      </w:tr>
      <w:tr w:rsidR="00DD6D98" w:rsidRPr="00D00BBD" w14:paraId="2DFC3895" w14:textId="77777777" w:rsidTr="00DD6D98">
        <w:trPr>
          <w:cantSplit/>
          <w:jc w:val="center"/>
        </w:trPr>
        <w:tc>
          <w:tcPr>
            <w:tcW w:w="1678" w:type="dxa"/>
          </w:tcPr>
          <w:p w14:paraId="24DE45D7" w14:textId="77777777" w:rsidR="00DD6D98" w:rsidRPr="009901C4" w:rsidRDefault="00DD6D98" w:rsidP="00DD6D98">
            <w:pPr>
              <w:pStyle w:val="OtherTableBody"/>
              <w:rPr>
                <w:noProof/>
              </w:rPr>
            </w:pPr>
            <w:r w:rsidRPr="009901C4">
              <w:rPr>
                <w:noProof/>
              </w:rPr>
              <w:t>ug(8hr)</w:t>
            </w:r>
          </w:p>
        </w:tc>
        <w:tc>
          <w:tcPr>
            <w:tcW w:w="6926" w:type="dxa"/>
          </w:tcPr>
          <w:p w14:paraId="7E2A0B30"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5525EE30" w14:textId="77777777" w:rsidTr="00DD6D98">
        <w:trPr>
          <w:cantSplit/>
          <w:jc w:val="center"/>
        </w:trPr>
        <w:tc>
          <w:tcPr>
            <w:tcW w:w="1678" w:type="dxa"/>
          </w:tcPr>
          <w:p w14:paraId="4013879E" w14:textId="77777777" w:rsidR="00DD6D98" w:rsidRPr="009901C4" w:rsidRDefault="00DD6D98" w:rsidP="00DD6D98">
            <w:pPr>
              <w:pStyle w:val="OtherTableBody"/>
              <w:rPr>
                <w:noProof/>
              </w:rPr>
            </w:pPr>
            <w:r w:rsidRPr="009901C4">
              <w:rPr>
                <w:noProof/>
              </w:rPr>
              <w:t>ug/kg</w:t>
            </w:r>
          </w:p>
        </w:tc>
        <w:tc>
          <w:tcPr>
            <w:tcW w:w="6926" w:type="dxa"/>
          </w:tcPr>
          <w:p w14:paraId="484689EC"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52ADB8A" w14:textId="77777777" w:rsidTr="00DD6D98">
        <w:trPr>
          <w:cantSplit/>
          <w:jc w:val="center"/>
        </w:trPr>
        <w:tc>
          <w:tcPr>
            <w:tcW w:w="1678" w:type="dxa"/>
          </w:tcPr>
          <w:p w14:paraId="2B2F7DE8" w14:textId="77777777" w:rsidR="00DD6D98" w:rsidRPr="009901C4" w:rsidRDefault="00DD6D98" w:rsidP="00DD6D98">
            <w:pPr>
              <w:pStyle w:val="OtherTableBody"/>
              <w:rPr>
                <w:noProof/>
              </w:rPr>
            </w:pPr>
            <w:r w:rsidRPr="009901C4">
              <w:rPr>
                <w:noProof/>
              </w:rPr>
              <w:t>ug/(kg.d)</w:t>
            </w:r>
          </w:p>
        </w:tc>
        <w:tc>
          <w:tcPr>
            <w:tcW w:w="6926" w:type="dxa"/>
          </w:tcPr>
          <w:p w14:paraId="57FDF84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668F04F1" w14:textId="77777777" w:rsidTr="00DD6D98">
        <w:trPr>
          <w:cantSplit/>
          <w:jc w:val="center"/>
        </w:trPr>
        <w:tc>
          <w:tcPr>
            <w:tcW w:w="1678" w:type="dxa"/>
          </w:tcPr>
          <w:p w14:paraId="183520DD" w14:textId="77777777" w:rsidR="00DD6D98" w:rsidRPr="009901C4" w:rsidRDefault="00DD6D98" w:rsidP="00DD6D98">
            <w:pPr>
              <w:pStyle w:val="OtherTableBody"/>
              <w:rPr>
                <w:noProof/>
              </w:rPr>
            </w:pPr>
            <w:r w:rsidRPr="009901C4">
              <w:rPr>
                <w:noProof/>
              </w:rPr>
              <w:t>ug/(kg.hr)</w:t>
            </w:r>
          </w:p>
        </w:tc>
        <w:tc>
          <w:tcPr>
            <w:tcW w:w="6926" w:type="dxa"/>
          </w:tcPr>
          <w:p w14:paraId="493A8F0F"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DBCAAF2" w14:textId="77777777" w:rsidTr="00DD6D98">
        <w:trPr>
          <w:cantSplit/>
          <w:jc w:val="center"/>
        </w:trPr>
        <w:tc>
          <w:tcPr>
            <w:tcW w:w="1678" w:type="dxa"/>
          </w:tcPr>
          <w:p w14:paraId="17BD913B" w14:textId="77777777" w:rsidR="00DD6D98" w:rsidRPr="009901C4" w:rsidRDefault="00DD6D98" w:rsidP="00DD6D98">
            <w:pPr>
              <w:pStyle w:val="OtherTableBody"/>
              <w:rPr>
                <w:noProof/>
              </w:rPr>
            </w:pPr>
            <w:r w:rsidRPr="009901C4">
              <w:rPr>
                <w:noProof/>
              </w:rPr>
              <w:t>ug/(8.hr.kg)</w:t>
            </w:r>
          </w:p>
        </w:tc>
        <w:tc>
          <w:tcPr>
            <w:tcW w:w="6926" w:type="dxa"/>
          </w:tcPr>
          <w:p w14:paraId="5E794BB0"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6E59952C"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7A1CB0DE" w14:textId="77777777" w:rsidTr="00DD6D98">
        <w:trPr>
          <w:cantSplit/>
          <w:jc w:val="center"/>
        </w:trPr>
        <w:tc>
          <w:tcPr>
            <w:tcW w:w="1678" w:type="dxa"/>
          </w:tcPr>
          <w:p w14:paraId="49F710C2" w14:textId="77777777" w:rsidR="00DD6D98" w:rsidRPr="009901C4" w:rsidRDefault="00DD6D98" w:rsidP="00DD6D98">
            <w:pPr>
              <w:pStyle w:val="OtherTableBody"/>
              <w:rPr>
                <w:noProof/>
              </w:rPr>
            </w:pPr>
            <w:r w:rsidRPr="009901C4">
              <w:rPr>
                <w:noProof/>
              </w:rPr>
              <w:t>ug/(kg.min)</w:t>
            </w:r>
          </w:p>
        </w:tc>
        <w:tc>
          <w:tcPr>
            <w:tcW w:w="6926" w:type="dxa"/>
          </w:tcPr>
          <w:p w14:paraId="264AAC48" w14:textId="77777777" w:rsidR="00DD6D98" w:rsidRPr="009901C4" w:rsidRDefault="00DD6D98" w:rsidP="00DD6D98">
            <w:pPr>
              <w:pStyle w:val="OtherTableBody"/>
              <w:rPr>
                <w:noProof/>
              </w:rPr>
            </w:pPr>
            <w:r w:rsidRPr="009901C4">
              <w:rPr>
                <w:noProof/>
              </w:rPr>
              <w:t xml:space="preserve"> (Microgram / Kilogram) / Minute  = microgram / (kilogram </w:t>
            </w:r>
            <w:r w:rsidRPr="009901C4">
              <w:rPr>
                <w:rFonts w:ascii="Symbol" w:hAnsi="Symbol"/>
                <w:noProof/>
              </w:rPr>
              <w:t></w:t>
            </w:r>
            <w:r w:rsidRPr="009901C4">
              <w:rPr>
                <w:noProof/>
              </w:rPr>
              <w:t xml:space="preserve"> minute) </w:t>
            </w:r>
          </w:p>
          <w:p w14:paraId="19C01CC7"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3D6F99C2" w14:textId="77777777" w:rsidTr="00DD6D98">
        <w:trPr>
          <w:cantSplit/>
          <w:jc w:val="center"/>
        </w:trPr>
        <w:tc>
          <w:tcPr>
            <w:tcW w:w="1678" w:type="dxa"/>
          </w:tcPr>
          <w:p w14:paraId="39BA25CA" w14:textId="77777777" w:rsidR="00DD6D98" w:rsidRPr="009901C4" w:rsidRDefault="00DD6D98" w:rsidP="00DD6D98">
            <w:pPr>
              <w:pStyle w:val="OtherTableBody"/>
              <w:rPr>
                <w:noProof/>
              </w:rPr>
            </w:pPr>
            <w:r w:rsidRPr="009901C4">
              <w:rPr>
                <w:noProof/>
              </w:rPr>
              <w:t>ug/L</w:t>
            </w:r>
          </w:p>
        </w:tc>
        <w:tc>
          <w:tcPr>
            <w:tcW w:w="6926" w:type="dxa"/>
          </w:tcPr>
          <w:p w14:paraId="35489B03"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08B2215F" w14:textId="77777777" w:rsidTr="00DD6D98">
        <w:trPr>
          <w:cantSplit/>
          <w:jc w:val="center"/>
        </w:trPr>
        <w:tc>
          <w:tcPr>
            <w:tcW w:w="1678" w:type="dxa"/>
          </w:tcPr>
          <w:p w14:paraId="7D6A6EE1" w14:textId="77777777" w:rsidR="00DD6D98" w:rsidRPr="009901C4" w:rsidRDefault="00DD6D98" w:rsidP="00DD6D98">
            <w:pPr>
              <w:pStyle w:val="OtherTableBody"/>
              <w:rPr>
                <w:noProof/>
              </w:rPr>
            </w:pPr>
            <w:r w:rsidRPr="009901C4">
              <w:rPr>
                <w:noProof/>
              </w:rPr>
              <w:t>ug/m2</w:t>
            </w:r>
          </w:p>
        </w:tc>
        <w:tc>
          <w:tcPr>
            <w:tcW w:w="6926" w:type="dxa"/>
          </w:tcPr>
          <w:p w14:paraId="772CB1E9"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01FD47E7" w14:textId="77777777" w:rsidTr="00DD6D98">
        <w:trPr>
          <w:cantSplit/>
          <w:jc w:val="center"/>
        </w:trPr>
        <w:tc>
          <w:tcPr>
            <w:tcW w:w="1678" w:type="dxa"/>
          </w:tcPr>
          <w:p w14:paraId="34B6F861" w14:textId="77777777" w:rsidR="00DD6D98" w:rsidRPr="009901C4" w:rsidRDefault="00DD6D98" w:rsidP="00DD6D98">
            <w:pPr>
              <w:pStyle w:val="OtherTableBody"/>
              <w:rPr>
                <w:noProof/>
              </w:rPr>
            </w:pPr>
            <w:r w:rsidRPr="009901C4">
              <w:rPr>
                <w:noProof/>
              </w:rPr>
              <w:t>ug/min</w:t>
            </w:r>
          </w:p>
        </w:tc>
        <w:tc>
          <w:tcPr>
            <w:tcW w:w="6926" w:type="dxa"/>
          </w:tcPr>
          <w:p w14:paraId="6A6363EC"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4E6CF802" w14:textId="77777777" w:rsidTr="00DD6D98">
        <w:trPr>
          <w:cantSplit/>
          <w:jc w:val="center"/>
        </w:trPr>
        <w:tc>
          <w:tcPr>
            <w:tcW w:w="1678" w:type="dxa"/>
          </w:tcPr>
          <w:p w14:paraId="6CBC235C" w14:textId="77777777" w:rsidR="00DD6D98" w:rsidRPr="009901C4" w:rsidRDefault="00DD6D98" w:rsidP="00DD6D98">
            <w:pPr>
              <w:pStyle w:val="OtherTableBody"/>
              <w:rPr>
                <w:noProof/>
              </w:rPr>
            </w:pPr>
            <w:r w:rsidRPr="009901C4">
              <w:rPr>
                <w:noProof/>
              </w:rPr>
              <w:t>uiu</w:t>
            </w:r>
          </w:p>
        </w:tc>
        <w:tc>
          <w:tcPr>
            <w:tcW w:w="6926" w:type="dxa"/>
          </w:tcPr>
          <w:p w14:paraId="08A57458"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5FACE70E" w14:textId="77777777" w:rsidTr="00DD6D98">
        <w:trPr>
          <w:cantSplit/>
          <w:jc w:val="center"/>
        </w:trPr>
        <w:tc>
          <w:tcPr>
            <w:tcW w:w="1678" w:type="dxa"/>
          </w:tcPr>
          <w:p w14:paraId="45734CBA" w14:textId="77777777" w:rsidR="00DD6D98" w:rsidRPr="009901C4" w:rsidRDefault="00DD6D98" w:rsidP="00DD6D98">
            <w:pPr>
              <w:pStyle w:val="OtherTableBody"/>
              <w:rPr>
                <w:noProof/>
              </w:rPr>
            </w:pPr>
            <w:r w:rsidRPr="009901C4">
              <w:rPr>
                <w:noProof/>
              </w:rPr>
              <w:t>ukat</w:t>
            </w:r>
          </w:p>
        </w:tc>
        <w:tc>
          <w:tcPr>
            <w:tcW w:w="6926" w:type="dxa"/>
          </w:tcPr>
          <w:p w14:paraId="735359E7" w14:textId="77777777" w:rsidR="00DD6D98" w:rsidRPr="009901C4" w:rsidRDefault="00DD6D98" w:rsidP="00DD6D98">
            <w:pPr>
              <w:pStyle w:val="OtherTableBody"/>
              <w:rPr>
                <w:noProof/>
              </w:rPr>
            </w:pPr>
            <w:r w:rsidRPr="009901C4">
              <w:rPr>
                <w:noProof/>
              </w:rPr>
              <w:t>*Microkatel</w:t>
            </w:r>
          </w:p>
        </w:tc>
      </w:tr>
      <w:tr w:rsidR="00DD6D98" w:rsidRPr="00D00BBD" w14:paraId="72999657" w14:textId="77777777" w:rsidTr="00DD6D98">
        <w:trPr>
          <w:cantSplit/>
          <w:jc w:val="center"/>
        </w:trPr>
        <w:tc>
          <w:tcPr>
            <w:tcW w:w="1678" w:type="dxa"/>
          </w:tcPr>
          <w:p w14:paraId="0728F2E9" w14:textId="77777777" w:rsidR="00DD6D98" w:rsidRPr="009901C4" w:rsidRDefault="00DD6D98" w:rsidP="00DD6D98">
            <w:pPr>
              <w:pStyle w:val="OtherTableBody"/>
              <w:rPr>
                <w:noProof/>
              </w:rPr>
            </w:pPr>
            <w:r w:rsidRPr="009901C4">
              <w:rPr>
                <w:noProof/>
              </w:rPr>
              <w:t>um</w:t>
            </w:r>
          </w:p>
        </w:tc>
        <w:tc>
          <w:tcPr>
            <w:tcW w:w="6926" w:type="dxa"/>
          </w:tcPr>
          <w:p w14:paraId="48FB7A8F"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351AA338" w14:textId="77777777" w:rsidTr="00DD6D98">
        <w:trPr>
          <w:cantSplit/>
          <w:jc w:val="center"/>
        </w:trPr>
        <w:tc>
          <w:tcPr>
            <w:tcW w:w="1678" w:type="dxa"/>
          </w:tcPr>
          <w:p w14:paraId="09297202" w14:textId="77777777" w:rsidR="00DD6D98" w:rsidRPr="009901C4" w:rsidRDefault="00DD6D98" w:rsidP="00DD6D98">
            <w:pPr>
              <w:pStyle w:val="OtherTableBody"/>
              <w:rPr>
                <w:noProof/>
              </w:rPr>
            </w:pPr>
            <w:r w:rsidRPr="009901C4">
              <w:rPr>
                <w:noProof/>
              </w:rPr>
              <w:t>umol</w:t>
            </w:r>
          </w:p>
        </w:tc>
        <w:tc>
          <w:tcPr>
            <w:tcW w:w="6926" w:type="dxa"/>
          </w:tcPr>
          <w:p w14:paraId="16076782" w14:textId="77777777" w:rsidR="00DD6D98" w:rsidRPr="009901C4" w:rsidRDefault="00DD6D98" w:rsidP="00DD6D98">
            <w:pPr>
              <w:pStyle w:val="OtherTableBody"/>
              <w:rPr>
                <w:noProof/>
              </w:rPr>
            </w:pPr>
            <w:r w:rsidRPr="009901C4">
              <w:rPr>
                <w:noProof/>
              </w:rPr>
              <w:t xml:space="preserve"> Micromole     </w:t>
            </w:r>
          </w:p>
        </w:tc>
      </w:tr>
      <w:tr w:rsidR="00DD6D98" w:rsidRPr="00D00BBD" w14:paraId="69FEA5DD" w14:textId="77777777" w:rsidTr="00DD6D98">
        <w:trPr>
          <w:cantSplit/>
          <w:jc w:val="center"/>
        </w:trPr>
        <w:tc>
          <w:tcPr>
            <w:tcW w:w="1678" w:type="dxa"/>
          </w:tcPr>
          <w:p w14:paraId="59F46FA3" w14:textId="77777777" w:rsidR="00DD6D98" w:rsidRPr="009901C4" w:rsidRDefault="00DD6D98" w:rsidP="00DD6D98">
            <w:pPr>
              <w:pStyle w:val="OtherTableBody"/>
              <w:rPr>
                <w:noProof/>
              </w:rPr>
            </w:pPr>
            <w:r w:rsidRPr="009901C4">
              <w:rPr>
                <w:noProof/>
              </w:rPr>
              <w:t>umol/d</w:t>
            </w:r>
          </w:p>
        </w:tc>
        <w:tc>
          <w:tcPr>
            <w:tcW w:w="6926" w:type="dxa"/>
          </w:tcPr>
          <w:p w14:paraId="116BA75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521D9E70" w14:textId="77777777" w:rsidTr="00DD6D98">
        <w:trPr>
          <w:cantSplit/>
          <w:jc w:val="center"/>
        </w:trPr>
        <w:tc>
          <w:tcPr>
            <w:tcW w:w="1678" w:type="dxa"/>
          </w:tcPr>
          <w:p w14:paraId="692E0E83" w14:textId="77777777" w:rsidR="00DD6D98" w:rsidRPr="009901C4" w:rsidRDefault="00DD6D98" w:rsidP="00DD6D98">
            <w:pPr>
              <w:pStyle w:val="OtherTableBody"/>
              <w:rPr>
                <w:noProof/>
              </w:rPr>
            </w:pPr>
            <w:r w:rsidRPr="009901C4">
              <w:rPr>
                <w:noProof/>
              </w:rPr>
              <w:t>umol/L</w:t>
            </w:r>
          </w:p>
        </w:tc>
        <w:tc>
          <w:tcPr>
            <w:tcW w:w="6926" w:type="dxa"/>
          </w:tcPr>
          <w:p w14:paraId="26EFA1C4"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2724B1F2" w14:textId="77777777" w:rsidTr="00DD6D98">
        <w:trPr>
          <w:cantSplit/>
          <w:jc w:val="center"/>
        </w:trPr>
        <w:tc>
          <w:tcPr>
            <w:tcW w:w="1678" w:type="dxa"/>
          </w:tcPr>
          <w:p w14:paraId="55541E68" w14:textId="77777777" w:rsidR="00DD6D98" w:rsidRPr="009901C4" w:rsidRDefault="00DD6D98" w:rsidP="00DD6D98">
            <w:pPr>
              <w:pStyle w:val="OtherTableBody"/>
              <w:rPr>
                <w:noProof/>
              </w:rPr>
            </w:pPr>
            <w:r w:rsidRPr="009901C4">
              <w:rPr>
                <w:noProof/>
              </w:rPr>
              <w:t>umol/min</w:t>
            </w:r>
          </w:p>
        </w:tc>
        <w:tc>
          <w:tcPr>
            <w:tcW w:w="6926" w:type="dxa"/>
          </w:tcPr>
          <w:p w14:paraId="171F4EF4"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39D14EAB" w14:textId="77777777" w:rsidTr="00DD6D98">
        <w:trPr>
          <w:cantSplit/>
          <w:jc w:val="center"/>
        </w:trPr>
        <w:tc>
          <w:tcPr>
            <w:tcW w:w="1678" w:type="dxa"/>
          </w:tcPr>
          <w:p w14:paraId="45CB5972" w14:textId="77777777" w:rsidR="00DD6D98" w:rsidRPr="009901C4" w:rsidRDefault="00DD6D98" w:rsidP="00DD6D98">
            <w:pPr>
              <w:pStyle w:val="OtherTableBody"/>
              <w:rPr>
                <w:noProof/>
              </w:rPr>
            </w:pPr>
            <w:r w:rsidRPr="009901C4">
              <w:rPr>
                <w:noProof/>
              </w:rPr>
              <w:t>us</w:t>
            </w:r>
          </w:p>
        </w:tc>
        <w:tc>
          <w:tcPr>
            <w:tcW w:w="6926" w:type="dxa"/>
          </w:tcPr>
          <w:p w14:paraId="25333DA9" w14:textId="77777777" w:rsidR="00DD6D98" w:rsidRPr="009901C4" w:rsidRDefault="00DD6D98" w:rsidP="00DD6D98">
            <w:pPr>
              <w:pStyle w:val="OtherTableBody"/>
              <w:rPr>
                <w:noProof/>
              </w:rPr>
            </w:pPr>
            <w:r w:rsidRPr="009901C4">
              <w:rPr>
                <w:noProof/>
              </w:rPr>
              <w:t xml:space="preserve"> Microsecond</w:t>
            </w:r>
          </w:p>
        </w:tc>
      </w:tr>
      <w:tr w:rsidR="00DD6D98" w:rsidRPr="00D00BBD" w14:paraId="18FB264C" w14:textId="77777777" w:rsidTr="00DD6D98">
        <w:trPr>
          <w:cantSplit/>
          <w:jc w:val="center"/>
        </w:trPr>
        <w:tc>
          <w:tcPr>
            <w:tcW w:w="1678" w:type="dxa"/>
          </w:tcPr>
          <w:p w14:paraId="2DC3BA88" w14:textId="77777777" w:rsidR="00DD6D98" w:rsidRPr="009901C4" w:rsidRDefault="00DD6D98" w:rsidP="00DD6D98">
            <w:pPr>
              <w:pStyle w:val="OtherTableBody"/>
              <w:rPr>
                <w:noProof/>
              </w:rPr>
            </w:pPr>
            <w:r w:rsidRPr="009901C4">
              <w:rPr>
                <w:noProof/>
              </w:rPr>
              <w:t>uv</w:t>
            </w:r>
          </w:p>
        </w:tc>
        <w:tc>
          <w:tcPr>
            <w:tcW w:w="6926" w:type="dxa"/>
          </w:tcPr>
          <w:p w14:paraId="48D7C707" w14:textId="77777777" w:rsidR="00DD6D98" w:rsidRPr="009901C4" w:rsidRDefault="00DD6D98" w:rsidP="00DD6D98">
            <w:pPr>
              <w:pStyle w:val="OtherTableBody"/>
              <w:rPr>
                <w:noProof/>
              </w:rPr>
            </w:pPr>
            <w:r w:rsidRPr="009901C4">
              <w:rPr>
                <w:noProof/>
              </w:rPr>
              <w:t xml:space="preserve"> Microvolt</w:t>
            </w:r>
          </w:p>
        </w:tc>
      </w:tr>
      <w:tr w:rsidR="00DD6D98" w:rsidRPr="00D00BBD" w14:paraId="75516494" w14:textId="77777777" w:rsidTr="00DD6D98">
        <w:trPr>
          <w:cantSplit/>
          <w:jc w:val="center"/>
        </w:trPr>
        <w:tc>
          <w:tcPr>
            <w:tcW w:w="1678" w:type="dxa"/>
          </w:tcPr>
          <w:p w14:paraId="75F8E169" w14:textId="77777777" w:rsidR="00DD6D98" w:rsidRPr="009901C4" w:rsidRDefault="00DD6D98" w:rsidP="00DD6D98">
            <w:pPr>
              <w:pStyle w:val="OtherTableBody"/>
              <w:rPr>
                <w:noProof/>
              </w:rPr>
            </w:pPr>
            <w:r w:rsidRPr="009901C4">
              <w:rPr>
                <w:noProof/>
              </w:rPr>
              <w:t>mbar</w:t>
            </w:r>
          </w:p>
        </w:tc>
        <w:tc>
          <w:tcPr>
            <w:tcW w:w="6926" w:type="dxa"/>
          </w:tcPr>
          <w:p w14:paraId="67EC750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4FB1B429" w14:textId="77777777" w:rsidTr="00DD6D98">
        <w:trPr>
          <w:cantSplit/>
          <w:jc w:val="center"/>
        </w:trPr>
        <w:tc>
          <w:tcPr>
            <w:tcW w:w="1678" w:type="dxa"/>
          </w:tcPr>
          <w:p w14:paraId="4E8C6AF7" w14:textId="77777777" w:rsidR="00DD6D98" w:rsidRPr="009901C4" w:rsidRDefault="00DD6D98" w:rsidP="00DD6D98">
            <w:pPr>
              <w:pStyle w:val="OtherTableBody"/>
              <w:rPr>
                <w:noProof/>
              </w:rPr>
            </w:pPr>
            <w:r w:rsidRPr="009901C4">
              <w:rPr>
                <w:noProof/>
              </w:rPr>
              <w:t>mbar.s/L</w:t>
            </w:r>
          </w:p>
        </w:tc>
        <w:tc>
          <w:tcPr>
            <w:tcW w:w="6926" w:type="dxa"/>
          </w:tcPr>
          <w:p w14:paraId="7BF0607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1D5CFF41" w14:textId="77777777" w:rsidTr="00DD6D98">
        <w:trPr>
          <w:cantSplit/>
          <w:jc w:val="center"/>
        </w:trPr>
        <w:tc>
          <w:tcPr>
            <w:tcW w:w="1678" w:type="dxa"/>
          </w:tcPr>
          <w:p w14:paraId="6F595758" w14:textId="77777777" w:rsidR="00DD6D98" w:rsidRPr="009901C4" w:rsidRDefault="00DD6D98" w:rsidP="00DD6D98">
            <w:pPr>
              <w:pStyle w:val="OtherTableBody"/>
              <w:rPr>
                <w:noProof/>
              </w:rPr>
            </w:pPr>
            <w:r w:rsidRPr="009901C4">
              <w:rPr>
                <w:noProof/>
              </w:rPr>
              <w:t>meq</w:t>
            </w:r>
          </w:p>
        </w:tc>
        <w:tc>
          <w:tcPr>
            <w:tcW w:w="6926" w:type="dxa"/>
          </w:tcPr>
          <w:p w14:paraId="5178ABA0" w14:textId="77777777" w:rsidR="00DD6D98" w:rsidRPr="009901C4" w:rsidRDefault="00DD6D98" w:rsidP="00DD6D98">
            <w:pPr>
              <w:pStyle w:val="OtherTableBody"/>
              <w:rPr>
                <w:noProof/>
              </w:rPr>
            </w:pPr>
            <w:r w:rsidRPr="009901C4">
              <w:rPr>
                <w:noProof/>
              </w:rPr>
              <w:t>*Milliequivalent</w:t>
            </w:r>
          </w:p>
        </w:tc>
      </w:tr>
      <w:tr w:rsidR="00DD6D98" w:rsidRPr="00D00BBD" w14:paraId="794753AD" w14:textId="77777777" w:rsidTr="00DD6D98">
        <w:trPr>
          <w:cantSplit/>
          <w:jc w:val="center"/>
        </w:trPr>
        <w:tc>
          <w:tcPr>
            <w:tcW w:w="1678" w:type="dxa"/>
          </w:tcPr>
          <w:p w14:paraId="13B92A32" w14:textId="77777777" w:rsidR="00DD6D98" w:rsidRPr="009901C4" w:rsidRDefault="00DD6D98" w:rsidP="00DD6D98">
            <w:pPr>
              <w:pStyle w:val="OtherTableBody"/>
              <w:rPr>
                <w:noProof/>
              </w:rPr>
            </w:pPr>
            <w:r w:rsidRPr="009901C4">
              <w:rPr>
                <w:noProof/>
              </w:rPr>
              <w:t>meq/d</w:t>
            </w:r>
          </w:p>
        </w:tc>
        <w:tc>
          <w:tcPr>
            <w:tcW w:w="6926" w:type="dxa"/>
          </w:tcPr>
          <w:p w14:paraId="419481E0" w14:textId="77777777" w:rsidR="00DD6D98" w:rsidRPr="009901C4" w:rsidRDefault="00DD6D98" w:rsidP="00DD6D98">
            <w:pPr>
              <w:pStyle w:val="OtherTableBody"/>
              <w:rPr>
                <w:noProof/>
              </w:rPr>
            </w:pPr>
            <w:r w:rsidRPr="009901C4">
              <w:rPr>
                <w:noProof/>
              </w:rPr>
              <w:t>*Milliequivalent / Day</w:t>
            </w:r>
          </w:p>
        </w:tc>
      </w:tr>
      <w:tr w:rsidR="00DD6D98" w:rsidRPr="00D00BBD" w14:paraId="76F06B91" w14:textId="77777777" w:rsidTr="00DD6D98">
        <w:trPr>
          <w:cantSplit/>
          <w:jc w:val="center"/>
        </w:trPr>
        <w:tc>
          <w:tcPr>
            <w:tcW w:w="1678" w:type="dxa"/>
          </w:tcPr>
          <w:p w14:paraId="406203DE" w14:textId="77777777" w:rsidR="00DD6D98" w:rsidRPr="009901C4" w:rsidRDefault="00DD6D98" w:rsidP="00DD6D98">
            <w:pPr>
              <w:pStyle w:val="OtherTableBody"/>
              <w:rPr>
                <w:noProof/>
              </w:rPr>
            </w:pPr>
            <w:r w:rsidRPr="009901C4">
              <w:rPr>
                <w:noProof/>
              </w:rPr>
              <w:t>meq/hr</w:t>
            </w:r>
          </w:p>
        </w:tc>
        <w:tc>
          <w:tcPr>
            <w:tcW w:w="6926" w:type="dxa"/>
          </w:tcPr>
          <w:p w14:paraId="0B3B2468" w14:textId="77777777" w:rsidR="00DD6D98" w:rsidRPr="009901C4" w:rsidRDefault="00DD6D98" w:rsidP="00DD6D98">
            <w:pPr>
              <w:pStyle w:val="OtherTableBody"/>
              <w:rPr>
                <w:noProof/>
              </w:rPr>
            </w:pPr>
            <w:r w:rsidRPr="009901C4">
              <w:rPr>
                <w:noProof/>
              </w:rPr>
              <w:t>*Milliequivalent / Hour</w:t>
            </w:r>
          </w:p>
        </w:tc>
      </w:tr>
      <w:tr w:rsidR="00DD6D98" w:rsidRPr="00D00BBD" w14:paraId="5D13547D" w14:textId="77777777" w:rsidTr="00DD6D98">
        <w:trPr>
          <w:cantSplit/>
          <w:jc w:val="center"/>
        </w:trPr>
        <w:tc>
          <w:tcPr>
            <w:tcW w:w="1678" w:type="dxa"/>
          </w:tcPr>
          <w:p w14:paraId="005B85F4" w14:textId="77777777" w:rsidR="00DD6D98" w:rsidRPr="009901C4" w:rsidRDefault="00DD6D98" w:rsidP="00DD6D98">
            <w:pPr>
              <w:pStyle w:val="OtherTableBody"/>
              <w:rPr>
                <w:noProof/>
              </w:rPr>
            </w:pPr>
            <w:r w:rsidRPr="009901C4">
              <w:rPr>
                <w:noProof/>
              </w:rPr>
              <w:t>meq/(8.hr)</w:t>
            </w:r>
          </w:p>
        </w:tc>
        <w:tc>
          <w:tcPr>
            <w:tcW w:w="6926" w:type="dxa"/>
          </w:tcPr>
          <w:p w14:paraId="522E80E3"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30476392" w14:textId="77777777" w:rsidTr="00DD6D98">
        <w:trPr>
          <w:cantSplit/>
          <w:jc w:val="center"/>
        </w:trPr>
        <w:tc>
          <w:tcPr>
            <w:tcW w:w="1678" w:type="dxa"/>
          </w:tcPr>
          <w:p w14:paraId="499D2756" w14:textId="77777777" w:rsidR="00DD6D98" w:rsidRPr="009901C4" w:rsidRDefault="00DD6D98" w:rsidP="00DD6D98">
            <w:pPr>
              <w:pStyle w:val="OtherTableBody"/>
              <w:rPr>
                <w:noProof/>
              </w:rPr>
            </w:pPr>
            <w:r w:rsidRPr="009901C4">
              <w:rPr>
                <w:noProof/>
              </w:rPr>
              <w:t>meq/kg</w:t>
            </w:r>
          </w:p>
        </w:tc>
        <w:tc>
          <w:tcPr>
            <w:tcW w:w="6926" w:type="dxa"/>
          </w:tcPr>
          <w:p w14:paraId="2CFAE59C"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76F077AA" w14:textId="77777777" w:rsidTr="00DD6D98">
        <w:trPr>
          <w:cantSplit/>
          <w:jc w:val="center"/>
        </w:trPr>
        <w:tc>
          <w:tcPr>
            <w:tcW w:w="1678" w:type="dxa"/>
          </w:tcPr>
          <w:p w14:paraId="3DC39FF8" w14:textId="77777777" w:rsidR="00DD6D98" w:rsidRPr="009901C4" w:rsidRDefault="00DD6D98" w:rsidP="00DD6D98">
            <w:pPr>
              <w:pStyle w:val="OtherTableBody"/>
              <w:rPr>
                <w:noProof/>
              </w:rPr>
            </w:pPr>
            <w:r w:rsidRPr="009901C4">
              <w:rPr>
                <w:noProof/>
              </w:rPr>
              <w:t>meq/(kg.d)</w:t>
            </w:r>
          </w:p>
        </w:tc>
        <w:tc>
          <w:tcPr>
            <w:tcW w:w="6926" w:type="dxa"/>
          </w:tcPr>
          <w:p w14:paraId="14DCD552"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32A1478A" w14:textId="77777777" w:rsidTr="00DD6D98">
        <w:trPr>
          <w:cantSplit/>
          <w:jc w:val="center"/>
        </w:trPr>
        <w:tc>
          <w:tcPr>
            <w:tcW w:w="1678" w:type="dxa"/>
          </w:tcPr>
          <w:p w14:paraId="022B9C8A" w14:textId="77777777" w:rsidR="00DD6D98" w:rsidRPr="009901C4" w:rsidRDefault="00DD6D98" w:rsidP="00DD6D98">
            <w:pPr>
              <w:pStyle w:val="OtherTableBody"/>
              <w:rPr>
                <w:noProof/>
              </w:rPr>
            </w:pPr>
            <w:r w:rsidRPr="009901C4">
              <w:rPr>
                <w:noProof/>
              </w:rPr>
              <w:t>meq/(kg.hr)</w:t>
            </w:r>
          </w:p>
        </w:tc>
        <w:tc>
          <w:tcPr>
            <w:tcW w:w="6926" w:type="dxa"/>
          </w:tcPr>
          <w:p w14:paraId="5E20FD46"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00C3C521" w14:textId="77777777" w:rsidTr="00DD6D98">
        <w:trPr>
          <w:cantSplit/>
          <w:jc w:val="center"/>
        </w:trPr>
        <w:tc>
          <w:tcPr>
            <w:tcW w:w="1678" w:type="dxa"/>
          </w:tcPr>
          <w:p w14:paraId="70425332" w14:textId="77777777" w:rsidR="00DD6D98" w:rsidRPr="009901C4" w:rsidRDefault="00DD6D98" w:rsidP="00DD6D98">
            <w:pPr>
              <w:pStyle w:val="OtherTableBody"/>
              <w:rPr>
                <w:noProof/>
              </w:rPr>
            </w:pPr>
            <w:r w:rsidRPr="009901C4">
              <w:rPr>
                <w:noProof/>
              </w:rPr>
              <w:t>meq/(8.hr.kg)</w:t>
            </w:r>
          </w:p>
        </w:tc>
        <w:tc>
          <w:tcPr>
            <w:tcW w:w="6926" w:type="dxa"/>
          </w:tcPr>
          <w:p w14:paraId="3B7E8BBE"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A6EC60F" w14:textId="77777777" w:rsidTr="00DD6D98">
        <w:trPr>
          <w:cantSplit/>
          <w:jc w:val="center"/>
        </w:trPr>
        <w:tc>
          <w:tcPr>
            <w:tcW w:w="1678" w:type="dxa"/>
          </w:tcPr>
          <w:p w14:paraId="716E32F1" w14:textId="77777777" w:rsidR="00DD6D98" w:rsidRPr="009901C4" w:rsidRDefault="00DD6D98" w:rsidP="00DD6D98">
            <w:pPr>
              <w:pStyle w:val="OtherTableBody"/>
              <w:rPr>
                <w:noProof/>
              </w:rPr>
            </w:pPr>
            <w:r w:rsidRPr="009901C4">
              <w:rPr>
                <w:noProof/>
              </w:rPr>
              <w:t>meq/(kg.min)</w:t>
            </w:r>
          </w:p>
        </w:tc>
        <w:tc>
          <w:tcPr>
            <w:tcW w:w="6926" w:type="dxa"/>
          </w:tcPr>
          <w:p w14:paraId="2BA52AFC"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40B40C00" w14:textId="77777777" w:rsidTr="00DD6D98">
        <w:trPr>
          <w:cantSplit/>
          <w:jc w:val="center"/>
        </w:trPr>
        <w:tc>
          <w:tcPr>
            <w:tcW w:w="1678" w:type="dxa"/>
          </w:tcPr>
          <w:p w14:paraId="06B1165A" w14:textId="77777777" w:rsidR="00DD6D98" w:rsidRPr="009901C4" w:rsidRDefault="00DD6D98" w:rsidP="00DD6D98">
            <w:pPr>
              <w:pStyle w:val="OtherTableBody"/>
              <w:rPr>
                <w:noProof/>
              </w:rPr>
            </w:pPr>
            <w:r w:rsidRPr="009901C4">
              <w:rPr>
                <w:noProof/>
              </w:rPr>
              <w:t>meq/L</w:t>
            </w:r>
          </w:p>
        </w:tc>
        <w:tc>
          <w:tcPr>
            <w:tcW w:w="6926" w:type="dxa"/>
          </w:tcPr>
          <w:p w14:paraId="52B3398F"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273094B5" w14:textId="77777777" w:rsidTr="00DD6D98">
        <w:trPr>
          <w:cantSplit/>
          <w:jc w:val="center"/>
        </w:trPr>
        <w:tc>
          <w:tcPr>
            <w:tcW w:w="1678" w:type="dxa"/>
          </w:tcPr>
          <w:p w14:paraId="563D28CD" w14:textId="77777777" w:rsidR="00DD6D98" w:rsidRPr="009901C4" w:rsidRDefault="00DD6D98" w:rsidP="00DD6D98">
            <w:pPr>
              <w:pStyle w:val="OtherTableBody"/>
              <w:rPr>
                <w:noProof/>
              </w:rPr>
            </w:pPr>
          </w:p>
        </w:tc>
        <w:tc>
          <w:tcPr>
            <w:tcW w:w="6926" w:type="dxa"/>
          </w:tcPr>
          <w:p w14:paraId="03532149"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24A3AFA0" w14:textId="77777777" w:rsidTr="00DD6D98">
        <w:trPr>
          <w:cantSplit/>
          <w:jc w:val="center"/>
        </w:trPr>
        <w:tc>
          <w:tcPr>
            <w:tcW w:w="1678" w:type="dxa"/>
          </w:tcPr>
          <w:p w14:paraId="0DC5BD86" w14:textId="77777777" w:rsidR="00DD6D98" w:rsidRPr="009901C4" w:rsidRDefault="00DD6D98" w:rsidP="00DD6D98">
            <w:pPr>
              <w:pStyle w:val="OtherTableBody"/>
              <w:rPr>
                <w:noProof/>
              </w:rPr>
            </w:pPr>
            <w:r w:rsidRPr="009901C4">
              <w:rPr>
                <w:noProof/>
              </w:rPr>
              <w:t>meq/min</w:t>
            </w:r>
          </w:p>
        </w:tc>
        <w:tc>
          <w:tcPr>
            <w:tcW w:w="6926" w:type="dxa"/>
          </w:tcPr>
          <w:p w14:paraId="76047905"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62BA87FD" w14:textId="77777777" w:rsidTr="00DD6D98">
        <w:trPr>
          <w:cantSplit/>
          <w:jc w:val="center"/>
        </w:trPr>
        <w:tc>
          <w:tcPr>
            <w:tcW w:w="1678" w:type="dxa"/>
          </w:tcPr>
          <w:p w14:paraId="36955BE0" w14:textId="77777777" w:rsidR="00DD6D98" w:rsidRPr="009901C4" w:rsidRDefault="00DD6D98" w:rsidP="00DD6D98">
            <w:pPr>
              <w:pStyle w:val="OtherTableBody"/>
              <w:rPr>
                <w:noProof/>
              </w:rPr>
            </w:pPr>
            <w:r w:rsidRPr="009901C4">
              <w:rPr>
                <w:noProof/>
              </w:rPr>
              <w:t>mg</w:t>
            </w:r>
          </w:p>
        </w:tc>
        <w:tc>
          <w:tcPr>
            <w:tcW w:w="6926" w:type="dxa"/>
          </w:tcPr>
          <w:p w14:paraId="1AF2768C" w14:textId="77777777" w:rsidR="00DD6D98" w:rsidRPr="009901C4" w:rsidRDefault="00DD6D98" w:rsidP="00DD6D98">
            <w:pPr>
              <w:pStyle w:val="OtherTableBody"/>
              <w:rPr>
                <w:noProof/>
              </w:rPr>
            </w:pPr>
            <w:r w:rsidRPr="009901C4">
              <w:rPr>
                <w:noProof/>
              </w:rPr>
              <w:t xml:space="preserve"> Milligram</w:t>
            </w:r>
          </w:p>
        </w:tc>
      </w:tr>
      <w:tr w:rsidR="00DD6D98" w:rsidRPr="00D00BBD" w14:paraId="750CFD84" w14:textId="77777777" w:rsidTr="00DD6D98">
        <w:trPr>
          <w:cantSplit/>
          <w:jc w:val="center"/>
        </w:trPr>
        <w:tc>
          <w:tcPr>
            <w:tcW w:w="1678" w:type="dxa"/>
          </w:tcPr>
          <w:p w14:paraId="28FFD86B" w14:textId="77777777" w:rsidR="00DD6D98" w:rsidRPr="009901C4" w:rsidRDefault="00DD6D98" w:rsidP="00DD6D98">
            <w:pPr>
              <w:pStyle w:val="OtherTableBody"/>
              <w:rPr>
                <w:noProof/>
              </w:rPr>
            </w:pPr>
            <w:r w:rsidRPr="009901C4">
              <w:rPr>
                <w:noProof/>
              </w:rPr>
              <w:t>mg/m3</w:t>
            </w:r>
          </w:p>
        </w:tc>
        <w:tc>
          <w:tcPr>
            <w:tcW w:w="6926" w:type="dxa"/>
          </w:tcPr>
          <w:p w14:paraId="7A1E3CBC"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4C9AC756" w14:textId="77777777" w:rsidTr="00DD6D98">
        <w:trPr>
          <w:cantSplit/>
          <w:jc w:val="center"/>
        </w:trPr>
        <w:tc>
          <w:tcPr>
            <w:tcW w:w="1678" w:type="dxa"/>
          </w:tcPr>
          <w:p w14:paraId="0E66AFA9" w14:textId="77777777" w:rsidR="00DD6D98" w:rsidRPr="009901C4" w:rsidRDefault="00DD6D98" w:rsidP="00DD6D98">
            <w:pPr>
              <w:pStyle w:val="OtherTableBody"/>
              <w:rPr>
                <w:noProof/>
              </w:rPr>
            </w:pPr>
            <w:r w:rsidRPr="009901C4">
              <w:rPr>
                <w:noProof/>
              </w:rPr>
              <w:t>mg/d</w:t>
            </w:r>
          </w:p>
        </w:tc>
        <w:tc>
          <w:tcPr>
            <w:tcW w:w="6926" w:type="dxa"/>
          </w:tcPr>
          <w:p w14:paraId="146D9FD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0C5AF448" w14:textId="77777777" w:rsidTr="00DD6D98">
        <w:trPr>
          <w:cantSplit/>
          <w:jc w:val="center"/>
        </w:trPr>
        <w:tc>
          <w:tcPr>
            <w:tcW w:w="1678" w:type="dxa"/>
          </w:tcPr>
          <w:p w14:paraId="68DE1737" w14:textId="77777777" w:rsidR="00DD6D98" w:rsidRPr="009901C4" w:rsidRDefault="00DD6D98" w:rsidP="00DD6D98">
            <w:pPr>
              <w:pStyle w:val="OtherTableBody"/>
              <w:rPr>
                <w:noProof/>
              </w:rPr>
            </w:pPr>
            <w:r w:rsidRPr="009901C4">
              <w:rPr>
                <w:noProof/>
              </w:rPr>
              <w:t>mg/dL</w:t>
            </w:r>
          </w:p>
        </w:tc>
        <w:tc>
          <w:tcPr>
            <w:tcW w:w="6926" w:type="dxa"/>
          </w:tcPr>
          <w:p w14:paraId="2B2D852E"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4CFA78B" w14:textId="77777777" w:rsidTr="00DD6D98">
        <w:trPr>
          <w:cantSplit/>
          <w:jc w:val="center"/>
        </w:trPr>
        <w:tc>
          <w:tcPr>
            <w:tcW w:w="1678" w:type="dxa"/>
          </w:tcPr>
          <w:p w14:paraId="185A14F9" w14:textId="77777777" w:rsidR="00DD6D98" w:rsidRPr="009901C4" w:rsidRDefault="00DD6D98" w:rsidP="00DD6D98">
            <w:pPr>
              <w:pStyle w:val="OtherTableBody"/>
              <w:rPr>
                <w:noProof/>
              </w:rPr>
            </w:pPr>
            <w:r w:rsidRPr="009901C4">
              <w:rPr>
                <w:noProof/>
              </w:rPr>
              <w:t>mg/hr</w:t>
            </w:r>
          </w:p>
        </w:tc>
        <w:tc>
          <w:tcPr>
            <w:tcW w:w="6926" w:type="dxa"/>
          </w:tcPr>
          <w:p w14:paraId="52E34B61"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4C1CC4AA" w14:textId="77777777" w:rsidTr="00DD6D98">
        <w:trPr>
          <w:cantSplit/>
          <w:jc w:val="center"/>
        </w:trPr>
        <w:tc>
          <w:tcPr>
            <w:tcW w:w="1678" w:type="dxa"/>
          </w:tcPr>
          <w:p w14:paraId="5D5B817F" w14:textId="77777777" w:rsidR="00DD6D98" w:rsidRPr="009901C4" w:rsidRDefault="00DD6D98" w:rsidP="00DD6D98">
            <w:pPr>
              <w:pStyle w:val="OtherTableBody"/>
              <w:rPr>
                <w:noProof/>
              </w:rPr>
            </w:pPr>
            <w:r w:rsidRPr="009901C4">
              <w:rPr>
                <w:noProof/>
              </w:rPr>
              <w:t>mg/(8.hr)</w:t>
            </w:r>
          </w:p>
        </w:tc>
        <w:tc>
          <w:tcPr>
            <w:tcW w:w="6926" w:type="dxa"/>
          </w:tcPr>
          <w:p w14:paraId="1A83C4AC"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0BB9BED9" w14:textId="77777777" w:rsidTr="00DD6D98">
        <w:trPr>
          <w:cantSplit/>
          <w:jc w:val="center"/>
        </w:trPr>
        <w:tc>
          <w:tcPr>
            <w:tcW w:w="1678" w:type="dxa"/>
          </w:tcPr>
          <w:p w14:paraId="06B180DB" w14:textId="77777777" w:rsidR="00DD6D98" w:rsidRPr="009901C4" w:rsidRDefault="00DD6D98" w:rsidP="00DD6D98">
            <w:pPr>
              <w:pStyle w:val="OtherTableBody"/>
              <w:rPr>
                <w:noProof/>
              </w:rPr>
            </w:pPr>
            <w:r w:rsidRPr="009901C4">
              <w:rPr>
                <w:noProof/>
              </w:rPr>
              <w:t>mg/kg</w:t>
            </w:r>
          </w:p>
        </w:tc>
        <w:tc>
          <w:tcPr>
            <w:tcW w:w="6926" w:type="dxa"/>
          </w:tcPr>
          <w:p w14:paraId="62A915E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7E555424" w14:textId="77777777" w:rsidTr="00DD6D98">
        <w:trPr>
          <w:cantSplit/>
          <w:jc w:val="center"/>
        </w:trPr>
        <w:tc>
          <w:tcPr>
            <w:tcW w:w="1678" w:type="dxa"/>
          </w:tcPr>
          <w:p w14:paraId="6FDB3756" w14:textId="77777777" w:rsidR="00DD6D98" w:rsidRPr="009901C4" w:rsidRDefault="00DD6D98" w:rsidP="00DD6D98">
            <w:pPr>
              <w:pStyle w:val="OtherTableBody"/>
              <w:rPr>
                <w:noProof/>
              </w:rPr>
            </w:pPr>
            <w:r w:rsidRPr="009901C4">
              <w:rPr>
                <w:noProof/>
              </w:rPr>
              <w:t>mg/(kg.d)</w:t>
            </w:r>
          </w:p>
        </w:tc>
        <w:tc>
          <w:tcPr>
            <w:tcW w:w="6926" w:type="dxa"/>
          </w:tcPr>
          <w:p w14:paraId="47E6DA66"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0BEEAA0C" w14:textId="77777777" w:rsidTr="00DD6D98">
        <w:trPr>
          <w:cantSplit/>
          <w:jc w:val="center"/>
        </w:trPr>
        <w:tc>
          <w:tcPr>
            <w:tcW w:w="1678" w:type="dxa"/>
          </w:tcPr>
          <w:p w14:paraId="2A89E828" w14:textId="77777777" w:rsidR="00DD6D98" w:rsidRPr="009901C4" w:rsidRDefault="00DD6D98" w:rsidP="00DD6D98">
            <w:pPr>
              <w:pStyle w:val="OtherTableBody"/>
              <w:rPr>
                <w:noProof/>
              </w:rPr>
            </w:pPr>
            <w:r w:rsidRPr="009901C4">
              <w:rPr>
                <w:noProof/>
              </w:rPr>
              <w:t>mg/(kg.hr)</w:t>
            </w:r>
          </w:p>
        </w:tc>
        <w:tc>
          <w:tcPr>
            <w:tcW w:w="6926" w:type="dxa"/>
          </w:tcPr>
          <w:p w14:paraId="079C22C6"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1F4BE111" w14:textId="77777777" w:rsidTr="00DD6D98">
        <w:trPr>
          <w:cantSplit/>
          <w:jc w:val="center"/>
        </w:trPr>
        <w:tc>
          <w:tcPr>
            <w:tcW w:w="1678" w:type="dxa"/>
          </w:tcPr>
          <w:p w14:paraId="5DFE56F7" w14:textId="77777777" w:rsidR="00DD6D98" w:rsidRPr="009901C4" w:rsidRDefault="00DD6D98" w:rsidP="00DD6D98">
            <w:pPr>
              <w:pStyle w:val="OtherTableBody"/>
              <w:rPr>
                <w:noProof/>
              </w:rPr>
            </w:pPr>
            <w:r w:rsidRPr="009901C4">
              <w:rPr>
                <w:noProof/>
              </w:rPr>
              <w:t>mg/(8.hr.kg)</w:t>
            </w:r>
          </w:p>
        </w:tc>
        <w:tc>
          <w:tcPr>
            <w:tcW w:w="6926" w:type="dxa"/>
          </w:tcPr>
          <w:p w14:paraId="015B1BF3"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71EAFFEC" w14:textId="77777777" w:rsidTr="00DD6D98">
        <w:trPr>
          <w:cantSplit/>
          <w:jc w:val="center"/>
        </w:trPr>
        <w:tc>
          <w:tcPr>
            <w:tcW w:w="1678" w:type="dxa"/>
          </w:tcPr>
          <w:p w14:paraId="3D060DF6" w14:textId="77777777" w:rsidR="00DD6D98" w:rsidRPr="009901C4" w:rsidRDefault="00DD6D98" w:rsidP="00DD6D98">
            <w:pPr>
              <w:pStyle w:val="OtherTableBody"/>
              <w:rPr>
                <w:noProof/>
              </w:rPr>
            </w:pPr>
            <w:r w:rsidRPr="009901C4">
              <w:rPr>
                <w:noProof/>
              </w:rPr>
              <w:lastRenderedPageBreak/>
              <w:t>mg/(kg.min)</w:t>
            </w:r>
          </w:p>
        </w:tc>
        <w:tc>
          <w:tcPr>
            <w:tcW w:w="6926" w:type="dxa"/>
          </w:tcPr>
          <w:p w14:paraId="2C5271F8"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71540A1C" w14:textId="77777777" w:rsidTr="00DD6D98">
        <w:trPr>
          <w:cantSplit/>
          <w:jc w:val="center"/>
        </w:trPr>
        <w:tc>
          <w:tcPr>
            <w:tcW w:w="1678" w:type="dxa"/>
          </w:tcPr>
          <w:p w14:paraId="5F68EFDA" w14:textId="77777777" w:rsidR="00DD6D98" w:rsidRPr="009901C4" w:rsidRDefault="00DD6D98" w:rsidP="00DD6D98">
            <w:pPr>
              <w:pStyle w:val="OtherTableBody"/>
              <w:rPr>
                <w:noProof/>
              </w:rPr>
            </w:pPr>
            <w:r w:rsidRPr="009901C4">
              <w:rPr>
                <w:noProof/>
              </w:rPr>
              <w:t>mg/L</w:t>
            </w:r>
          </w:p>
        </w:tc>
        <w:tc>
          <w:tcPr>
            <w:tcW w:w="6926" w:type="dxa"/>
          </w:tcPr>
          <w:p w14:paraId="57C6666B"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6CF233C3" w14:textId="77777777" w:rsidTr="00DD6D98">
        <w:trPr>
          <w:cantSplit/>
          <w:jc w:val="center"/>
        </w:trPr>
        <w:tc>
          <w:tcPr>
            <w:tcW w:w="1678" w:type="dxa"/>
          </w:tcPr>
          <w:p w14:paraId="4014BBF3" w14:textId="77777777" w:rsidR="00DD6D98" w:rsidRPr="009901C4" w:rsidRDefault="00DD6D98" w:rsidP="00DD6D98">
            <w:pPr>
              <w:pStyle w:val="OtherTableBody"/>
              <w:rPr>
                <w:noProof/>
              </w:rPr>
            </w:pPr>
            <w:r w:rsidRPr="009901C4">
              <w:rPr>
                <w:noProof/>
              </w:rPr>
              <w:t>mg/m2</w:t>
            </w:r>
          </w:p>
        </w:tc>
        <w:tc>
          <w:tcPr>
            <w:tcW w:w="6926" w:type="dxa"/>
          </w:tcPr>
          <w:p w14:paraId="767B22C7"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0A4595A0" w14:textId="77777777" w:rsidTr="00DD6D98">
        <w:trPr>
          <w:cantSplit/>
          <w:jc w:val="center"/>
        </w:trPr>
        <w:tc>
          <w:tcPr>
            <w:tcW w:w="1678" w:type="dxa"/>
          </w:tcPr>
          <w:p w14:paraId="22B8A944" w14:textId="77777777" w:rsidR="00DD6D98" w:rsidRPr="009901C4" w:rsidRDefault="00DD6D98" w:rsidP="00DD6D98">
            <w:pPr>
              <w:pStyle w:val="OtherTableBody"/>
              <w:rPr>
                <w:noProof/>
              </w:rPr>
            </w:pPr>
            <w:r w:rsidRPr="009901C4">
              <w:rPr>
                <w:noProof/>
              </w:rPr>
              <w:t>mg/min</w:t>
            </w:r>
          </w:p>
        </w:tc>
        <w:tc>
          <w:tcPr>
            <w:tcW w:w="6926" w:type="dxa"/>
          </w:tcPr>
          <w:p w14:paraId="21425F0F"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0F193701" w14:textId="77777777" w:rsidTr="00DD6D98">
        <w:trPr>
          <w:cantSplit/>
          <w:jc w:val="center"/>
        </w:trPr>
        <w:tc>
          <w:tcPr>
            <w:tcW w:w="1678" w:type="dxa"/>
          </w:tcPr>
          <w:p w14:paraId="2A89C011" w14:textId="77777777" w:rsidR="00DD6D98" w:rsidRPr="009901C4" w:rsidRDefault="00DD6D98" w:rsidP="00DD6D98">
            <w:pPr>
              <w:pStyle w:val="OtherTableBody"/>
              <w:rPr>
                <w:noProof/>
              </w:rPr>
            </w:pPr>
            <w:r w:rsidRPr="009901C4">
              <w:rPr>
                <w:noProof/>
              </w:rPr>
              <w:t>mL</w:t>
            </w:r>
          </w:p>
        </w:tc>
        <w:tc>
          <w:tcPr>
            <w:tcW w:w="6926" w:type="dxa"/>
          </w:tcPr>
          <w:p w14:paraId="019A14B6" w14:textId="77777777" w:rsidR="00DD6D98" w:rsidRPr="009901C4" w:rsidRDefault="00DD6D98" w:rsidP="00DD6D98">
            <w:pPr>
              <w:pStyle w:val="OtherTableBody"/>
              <w:rPr>
                <w:noProof/>
              </w:rPr>
            </w:pPr>
            <w:r w:rsidRPr="009901C4">
              <w:rPr>
                <w:noProof/>
              </w:rPr>
              <w:t xml:space="preserve"> Milliliter</w:t>
            </w:r>
          </w:p>
        </w:tc>
      </w:tr>
      <w:tr w:rsidR="00DD6D98" w:rsidRPr="00D00BBD" w14:paraId="1D8FD9EA" w14:textId="77777777" w:rsidTr="00DD6D98">
        <w:trPr>
          <w:cantSplit/>
          <w:jc w:val="center"/>
        </w:trPr>
        <w:tc>
          <w:tcPr>
            <w:tcW w:w="1678" w:type="dxa"/>
          </w:tcPr>
          <w:p w14:paraId="555FCD45" w14:textId="77777777" w:rsidR="00DD6D98" w:rsidRPr="009901C4" w:rsidRDefault="00DD6D98" w:rsidP="00DD6D98">
            <w:pPr>
              <w:pStyle w:val="OtherTableBody"/>
              <w:rPr>
                <w:noProof/>
              </w:rPr>
            </w:pPr>
            <w:r w:rsidRPr="009901C4">
              <w:rPr>
                <w:noProof/>
              </w:rPr>
              <w:t>mL/cm_h20</w:t>
            </w:r>
          </w:p>
        </w:tc>
        <w:tc>
          <w:tcPr>
            <w:tcW w:w="6926" w:type="dxa"/>
          </w:tcPr>
          <w:p w14:paraId="5752C657"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3342C9BE" w14:textId="77777777" w:rsidTr="00DD6D98">
        <w:trPr>
          <w:cantSplit/>
          <w:jc w:val="center"/>
        </w:trPr>
        <w:tc>
          <w:tcPr>
            <w:tcW w:w="1678" w:type="dxa"/>
          </w:tcPr>
          <w:p w14:paraId="32A7A579" w14:textId="77777777" w:rsidR="00DD6D98" w:rsidRPr="009901C4" w:rsidRDefault="00DD6D98" w:rsidP="00DD6D98">
            <w:pPr>
              <w:pStyle w:val="OtherTableBody"/>
              <w:rPr>
                <w:noProof/>
              </w:rPr>
            </w:pPr>
            <w:r w:rsidRPr="009901C4">
              <w:rPr>
                <w:noProof/>
              </w:rPr>
              <w:t>mL/d</w:t>
            </w:r>
          </w:p>
        </w:tc>
        <w:tc>
          <w:tcPr>
            <w:tcW w:w="6926" w:type="dxa"/>
          </w:tcPr>
          <w:p w14:paraId="6483E706" w14:textId="77777777" w:rsidR="00DD6D98" w:rsidRPr="009901C4" w:rsidRDefault="00DD6D98" w:rsidP="00DD6D98">
            <w:pPr>
              <w:pStyle w:val="OtherTableBody"/>
              <w:rPr>
                <w:noProof/>
              </w:rPr>
            </w:pPr>
            <w:r w:rsidRPr="009901C4">
              <w:rPr>
                <w:noProof/>
              </w:rPr>
              <w:t>*Milliliter / Day</w:t>
            </w:r>
          </w:p>
        </w:tc>
      </w:tr>
      <w:tr w:rsidR="00DD6D98" w:rsidRPr="00D00BBD" w14:paraId="656DEDD4" w14:textId="77777777" w:rsidTr="00DD6D98">
        <w:trPr>
          <w:cantSplit/>
          <w:jc w:val="center"/>
        </w:trPr>
        <w:tc>
          <w:tcPr>
            <w:tcW w:w="1678" w:type="dxa"/>
          </w:tcPr>
          <w:p w14:paraId="24423B77" w14:textId="77777777" w:rsidR="00DD6D98" w:rsidRPr="009901C4" w:rsidRDefault="00DD6D98" w:rsidP="00DD6D98">
            <w:pPr>
              <w:pStyle w:val="OtherTableBody"/>
              <w:rPr>
                <w:noProof/>
              </w:rPr>
            </w:pPr>
            <w:r w:rsidRPr="009901C4">
              <w:rPr>
                <w:noProof/>
              </w:rPr>
              <w:t>mL/(hb)</w:t>
            </w:r>
          </w:p>
        </w:tc>
        <w:tc>
          <w:tcPr>
            <w:tcW w:w="6926" w:type="dxa"/>
          </w:tcPr>
          <w:p w14:paraId="1BF01BF9"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4D1E8B10" w14:textId="77777777" w:rsidTr="00DD6D98">
        <w:trPr>
          <w:cantSplit/>
          <w:jc w:val="center"/>
        </w:trPr>
        <w:tc>
          <w:tcPr>
            <w:tcW w:w="1678" w:type="dxa"/>
          </w:tcPr>
          <w:p w14:paraId="4549DE11" w14:textId="77777777" w:rsidR="00DD6D98" w:rsidRPr="009901C4" w:rsidRDefault="00DD6D98" w:rsidP="00DD6D98">
            <w:pPr>
              <w:pStyle w:val="OtherTableBody"/>
              <w:rPr>
                <w:noProof/>
              </w:rPr>
            </w:pPr>
            <w:r w:rsidRPr="009901C4">
              <w:rPr>
                <w:noProof/>
              </w:rPr>
              <w:t>mL/((hb).m2)</w:t>
            </w:r>
          </w:p>
        </w:tc>
        <w:tc>
          <w:tcPr>
            <w:tcW w:w="6926" w:type="dxa"/>
          </w:tcPr>
          <w:p w14:paraId="3DD91C46"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3334908" w14:textId="77777777" w:rsidTr="00DD6D98">
        <w:trPr>
          <w:cantSplit/>
          <w:jc w:val="center"/>
        </w:trPr>
        <w:tc>
          <w:tcPr>
            <w:tcW w:w="1678" w:type="dxa"/>
          </w:tcPr>
          <w:p w14:paraId="27C9B24A" w14:textId="77777777" w:rsidR="00DD6D98" w:rsidRPr="009901C4" w:rsidRDefault="00DD6D98" w:rsidP="00DD6D98">
            <w:pPr>
              <w:pStyle w:val="OtherTableBody"/>
              <w:rPr>
                <w:noProof/>
              </w:rPr>
            </w:pPr>
            <w:r w:rsidRPr="009901C4">
              <w:rPr>
                <w:noProof/>
              </w:rPr>
              <w:t>mL/hr</w:t>
            </w:r>
          </w:p>
        </w:tc>
        <w:tc>
          <w:tcPr>
            <w:tcW w:w="6926" w:type="dxa"/>
          </w:tcPr>
          <w:p w14:paraId="7FC993AD" w14:textId="77777777" w:rsidR="00DD6D98" w:rsidRPr="009901C4" w:rsidRDefault="00DD6D98" w:rsidP="00DD6D98">
            <w:pPr>
              <w:pStyle w:val="OtherTableBody"/>
              <w:rPr>
                <w:noProof/>
              </w:rPr>
            </w:pPr>
            <w:r w:rsidRPr="009901C4">
              <w:rPr>
                <w:noProof/>
              </w:rPr>
              <w:t>*Milliliter / Hour</w:t>
            </w:r>
          </w:p>
        </w:tc>
      </w:tr>
      <w:tr w:rsidR="00DD6D98" w:rsidRPr="00D00BBD" w14:paraId="2DBFD9EB" w14:textId="77777777" w:rsidTr="00DD6D98">
        <w:trPr>
          <w:cantSplit/>
          <w:jc w:val="center"/>
        </w:trPr>
        <w:tc>
          <w:tcPr>
            <w:tcW w:w="1678" w:type="dxa"/>
          </w:tcPr>
          <w:p w14:paraId="1185BB69" w14:textId="77777777" w:rsidR="00DD6D98" w:rsidRPr="009901C4" w:rsidRDefault="00DD6D98" w:rsidP="00DD6D98">
            <w:pPr>
              <w:pStyle w:val="OtherTableBody"/>
              <w:rPr>
                <w:noProof/>
              </w:rPr>
            </w:pPr>
            <w:r w:rsidRPr="009901C4">
              <w:rPr>
                <w:noProof/>
              </w:rPr>
              <w:t>mL/(8.hr)</w:t>
            </w:r>
          </w:p>
        </w:tc>
        <w:tc>
          <w:tcPr>
            <w:tcW w:w="6926" w:type="dxa"/>
          </w:tcPr>
          <w:p w14:paraId="5273563A" w14:textId="77777777" w:rsidR="00DD6D98" w:rsidRPr="009901C4" w:rsidRDefault="00DD6D98" w:rsidP="00DD6D98">
            <w:pPr>
              <w:pStyle w:val="OtherTableBody"/>
              <w:rPr>
                <w:noProof/>
              </w:rPr>
            </w:pPr>
            <w:r w:rsidRPr="009901C4">
              <w:rPr>
                <w:noProof/>
              </w:rPr>
              <w:t>*Milliliter / 8 Hour Shift</w:t>
            </w:r>
          </w:p>
        </w:tc>
      </w:tr>
      <w:tr w:rsidR="00DD6D98" w:rsidRPr="00D00BBD" w14:paraId="00984E2F" w14:textId="77777777" w:rsidTr="00DD6D98">
        <w:trPr>
          <w:cantSplit/>
          <w:jc w:val="center"/>
        </w:trPr>
        <w:tc>
          <w:tcPr>
            <w:tcW w:w="1678" w:type="dxa"/>
          </w:tcPr>
          <w:p w14:paraId="3417E6F6" w14:textId="77777777" w:rsidR="00DD6D98" w:rsidRPr="009901C4" w:rsidRDefault="00DD6D98" w:rsidP="00DD6D98">
            <w:pPr>
              <w:pStyle w:val="OtherTableBody"/>
              <w:rPr>
                <w:noProof/>
              </w:rPr>
            </w:pPr>
            <w:r w:rsidRPr="009901C4">
              <w:rPr>
                <w:noProof/>
              </w:rPr>
              <w:t>mL/kg</w:t>
            </w:r>
          </w:p>
        </w:tc>
        <w:tc>
          <w:tcPr>
            <w:tcW w:w="6926" w:type="dxa"/>
          </w:tcPr>
          <w:p w14:paraId="14043600"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273E65AD" w14:textId="77777777" w:rsidTr="00DD6D98">
        <w:trPr>
          <w:cantSplit/>
          <w:jc w:val="center"/>
        </w:trPr>
        <w:tc>
          <w:tcPr>
            <w:tcW w:w="1678" w:type="dxa"/>
          </w:tcPr>
          <w:p w14:paraId="6DFC0CAE" w14:textId="77777777" w:rsidR="00DD6D98" w:rsidRPr="009901C4" w:rsidRDefault="00DD6D98" w:rsidP="00DD6D98">
            <w:pPr>
              <w:pStyle w:val="OtherTableBody"/>
              <w:rPr>
                <w:noProof/>
              </w:rPr>
            </w:pPr>
            <w:r w:rsidRPr="009901C4">
              <w:rPr>
                <w:noProof/>
              </w:rPr>
              <w:t>mL/(kg.d)</w:t>
            </w:r>
          </w:p>
        </w:tc>
        <w:tc>
          <w:tcPr>
            <w:tcW w:w="6926" w:type="dxa"/>
          </w:tcPr>
          <w:p w14:paraId="797F6479"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4F320FAF" w14:textId="77777777" w:rsidTr="00DD6D98">
        <w:trPr>
          <w:cantSplit/>
          <w:jc w:val="center"/>
        </w:trPr>
        <w:tc>
          <w:tcPr>
            <w:tcW w:w="1678" w:type="dxa"/>
          </w:tcPr>
          <w:p w14:paraId="1FCF7118" w14:textId="77777777" w:rsidR="00DD6D98" w:rsidRPr="009901C4" w:rsidRDefault="00DD6D98" w:rsidP="00DD6D98">
            <w:pPr>
              <w:pStyle w:val="OtherTableBody"/>
              <w:rPr>
                <w:noProof/>
              </w:rPr>
            </w:pPr>
            <w:r w:rsidRPr="009901C4">
              <w:rPr>
                <w:noProof/>
              </w:rPr>
              <w:t>mL/(kg.hr)</w:t>
            </w:r>
          </w:p>
        </w:tc>
        <w:tc>
          <w:tcPr>
            <w:tcW w:w="6926" w:type="dxa"/>
          </w:tcPr>
          <w:p w14:paraId="743277FD"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41126D11" w14:textId="77777777" w:rsidTr="00DD6D98">
        <w:trPr>
          <w:cantSplit/>
          <w:jc w:val="center"/>
        </w:trPr>
        <w:tc>
          <w:tcPr>
            <w:tcW w:w="1678" w:type="dxa"/>
          </w:tcPr>
          <w:p w14:paraId="4E908045" w14:textId="77777777" w:rsidR="00DD6D98" w:rsidRPr="009901C4" w:rsidRDefault="00DD6D98" w:rsidP="00DD6D98">
            <w:pPr>
              <w:pStyle w:val="OtherTableBody"/>
              <w:rPr>
                <w:noProof/>
              </w:rPr>
            </w:pPr>
            <w:r w:rsidRPr="009901C4">
              <w:rPr>
                <w:noProof/>
              </w:rPr>
              <w:t>mL/(8.hr.kg)</w:t>
            </w:r>
          </w:p>
        </w:tc>
        <w:tc>
          <w:tcPr>
            <w:tcW w:w="6926" w:type="dxa"/>
          </w:tcPr>
          <w:p w14:paraId="1895ACC9"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5128CEE2" w14:textId="77777777" w:rsidTr="00DD6D98">
        <w:trPr>
          <w:cantSplit/>
          <w:jc w:val="center"/>
        </w:trPr>
        <w:tc>
          <w:tcPr>
            <w:tcW w:w="1678" w:type="dxa"/>
          </w:tcPr>
          <w:p w14:paraId="7AEEFB0A" w14:textId="77777777" w:rsidR="00DD6D98" w:rsidRPr="009901C4" w:rsidRDefault="00DD6D98" w:rsidP="00DD6D98">
            <w:pPr>
              <w:pStyle w:val="OtherTableBody"/>
              <w:rPr>
                <w:noProof/>
              </w:rPr>
            </w:pPr>
            <w:r w:rsidRPr="009901C4">
              <w:rPr>
                <w:noProof/>
              </w:rPr>
              <w:t>mL/(kg.min)</w:t>
            </w:r>
          </w:p>
        </w:tc>
        <w:tc>
          <w:tcPr>
            <w:tcW w:w="6926" w:type="dxa"/>
          </w:tcPr>
          <w:p w14:paraId="3D21B4FB"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0EBD71DF" w14:textId="77777777" w:rsidTr="00DD6D98">
        <w:trPr>
          <w:cantSplit/>
          <w:jc w:val="center"/>
        </w:trPr>
        <w:tc>
          <w:tcPr>
            <w:tcW w:w="1678" w:type="dxa"/>
          </w:tcPr>
          <w:p w14:paraId="25959BCE" w14:textId="77777777" w:rsidR="00DD6D98" w:rsidRPr="009901C4" w:rsidRDefault="00DD6D98" w:rsidP="00DD6D98">
            <w:pPr>
              <w:pStyle w:val="OtherTableBody"/>
              <w:rPr>
                <w:noProof/>
              </w:rPr>
            </w:pPr>
            <w:r w:rsidRPr="009901C4">
              <w:rPr>
                <w:noProof/>
              </w:rPr>
              <w:t>mL/m2</w:t>
            </w:r>
          </w:p>
        </w:tc>
        <w:tc>
          <w:tcPr>
            <w:tcW w:w="6926" w:type="dxa"/>
          </w:tcPr>
          <w:p w14:paraId="7786F04B"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564E8697" w14:textId="77777777" w:rsidTr="00DD6D98">
        <w:trPr>
          <w:cantSplit/>
          <w:jc w:val="center"/>
        </w:trPr>
        <w:tc>
          <w:tcPr>
            <w:tcW w:w="1678" w:type="dxa"/>
          </w:tcPr>
          <w:p w14:paraId="14C63EF9" w14:textId="77777777" w:rsidR="00DD6D98" w:rsidRPr="009901C4" w:rsidRDefault="00DD6D98" w:rsidP="00DD6D98">
            <w:pPr>
              <w:pStyle w:val="OtherTableBody"/>
              <w:rPr>
                <w:noProof/>
              </w:rPr>
            </w:pPr>
            <w:r w:rsidRPr="009901C4">
              <w:rPr>
                <w:noProof/>
              </w:rPr>
              <w:t>mL/mbar</w:t>
            </w:r>
          </w:p>
        </w:tc>
        <w:tc>
          <w:tcPr>
            <w:tcW w:w="6926" w:type="dxa"/>
          </w:tcPr>
          <w:p w14:paraId="146A8A76"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7493F766" w14:textId="77777777" w:rsidTr="00DD6D98">
        <w:trPr>
          <w:cantSplit/>
          <w:jc w:val="center"/>
        </w:trPr>
        <w:tc>
          <w:tcPr>
            <w:tcW w:w="1678" w:type="dxa"/>
          </w:tcPr>
          <w:p w14:paraId="1D8E31C3" w14:textId="77777777" w:rsidR="00DD6D98" w:rsidRPr="009901C4" w:rsidRDefault="00DD6D98" w:rsidP="00DD6D98">
            <w:pPr>
              <w:pStyle w:val="OtherTableBody"/>
              <w:rPr>
                <w:noProof/>
              </w:rPr>
            </w:pPr>
            <w:r w:rsidRPr="009901C4">
              <w:rPr>
                <w:noProof/>
              </w:rPr>
              <w:t>mL/min</w:t>
            </w:r>
          </w:p>
        </w:tc>
        <w:tc>
          <w:tcPr>
            <w:tcW w:w="6926" w:type="dxa"/>
          </w:tcPr>
          <w:p w14:paraId="7317D6AF"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FBBAD34" w14:textId="77777777" w:rsidTr="00DD6D98">
        <w:trPr>
          <w:cantSplit/>
          <w:jc w:val="center"/>
        </w:trPr>
        <w:tc>
          <w:tcPr>
            <w:tcW w:w="1678" w:type="dxa"/>
          </w:tcPr>
          <w:p w14:paraId="6B86FFC2" w14:textId="77777777" w:rsidR="00DD6D98" w:rsidRPr="009901C4" w:rsidRDefault="00DD6D98" w:rsidP="00DD6D98">
            <w:pPr>
              <w:pStyle w:val="OtherTableBody"/>
              <w:rPr>
                <w:noProof/>
              </w:rPr>
            </w:pPr>
            <w:r w:rsidRPr="009901C4">
              <w:rPr>
                <w:noProof/>
              </w:rPr>
              <w:t>mL/(min.m2)</w:t>
            </w:r>
          </w:p>
        </w:tc>
        <w:tc>
          <w:tcPr>
            <w:tcW w:w="6926" w:type="dxa"/>
          </w:tcPr>
          <w:p w14:paraId="350EB17C"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494CD74B" w14:textId="77777777" w:rsidTr="00DD6D98">
        <w:trPr>
          <w:cantSplit/>
          <w:jc w:val="center"/>
        </w:trPr>
        <w:tc>
          <w:tcPr>
            <w:tcW w:w="1678" w:type="dxa"/>
          </w:tcPr>
          <w:p w14:paraId="2DF05E7C" w14:textId="77777777" w:rsidR="00DD6D98" w:rsidRPr="009901C4" w:rsidRDefault="00DD6D98" w:rsidP="00DD6D98">
            <w:pPr>
              <w:pStyle w:val="OtherTableBody"/>
              <w:rPr>
                <w:noProof/>
              </w:rPr>
            </w:pPr>
            <w:r w:rsidRPr="009901C4">
              <w:rPr>
                <w:noProof/>
              </w:rPr>
              <w:t>mL/s</w:t>
            </w:r>
          </w:p>
        </w:tc>
        <w:tc>
          <w:tcPr>
            <w:tcW w:w="6926" w:type="dxa"/>
          </w:tcPr>
          <w:p w14:paraId="79659688"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02DCB325" w14:textId="77777777" w:rsidTr="00DD6D98">
        <w:trPr>
          <w:cantSplit/>
          <w:jc w:val="center"/>
        </w:trPr>
        <w:tc>
          <w:tcPr>
            <w:tcW w:w="1678" w:type="dxa"/>
          </w:tcPr>
          <w:p w14:paraId="23EC23B3" w14:textId="77777777" w:rsidR="00DD6D98" w:rsidRPr="009901C4" w:rsidRDefault="00DD6D98" w:rsidP="00DD6D98">
            <w:pPr>
              <w:pStyle w:val="OtherTableBody"/>
              <w:rPr>
                <w:noProof/>
              </w:rPr>
            </w:pPr>
            <w:r w:rsidRPr="009901C4">
              <w:rPr>
                <w:noProof/>
              </w:rPr>
              <w:t>mm</w:t>
            </w:r>
          </w:p>
        </w:tc>
        <w:tc>
          <w:tcPr>
            <w:tcW w:w="6926" w:type="dxa"/>
          </w:tcPr>
          <w:p w14:paraId="3522607F" w14:textId="77777777" w:rsidR="00DD6D98" w:rsidRPr="009901C4" w:rsidRDefault="00DD6D98" w:rsidP="00DD6D98">
            <w:pPr>
              <w:pStyle w:val="OtherTableBody"/>
              <w:rPr>
                <w:noProof/>
              </w:rPr>
            </w:pPr>
            <w:r w:rsidRPr="009901C4">
              <w:rPr>
                <w:noProof/>
              </w:rPr>
              <w:t xml:space="preserve"> Millimeter</w:t>
            </w:r>
          </w:p>
        </w:tc>
      </w:tr>
      <w:tr w:rsidR="00DD6D98" w:rsidRPr="00D00BBD" w14:paraId="68106456" w14:textId="77777777" w:rsidTr="00DD6D98">
        <w:trPr>
          <w:cantSplit/>
          <w:jc w:val="center"/>
        </w:trPr>
        <w:tc>
          <w:tcPr>
            <w:tcW w:w="1678" w:type="dxa"/>
          </w:tcPr>
          <w:p w14:paraId="67D13F19" w14:textId="77777777" w:rsidR="00DD6D98" w:rsidRPr="009901C4" w:rsidRDefault="00DD6D98" w:rsidP="00DD6D98">
            <w:pPr>
              <w:pStyle w:val="OtherTableBody"/>
              <w:rPr>
                <w:noProof/>
              </w:rPr>
            </w:pPr>
            <w:r w:rsidRPr="009901C4">
              <w:rPr>
                <w:noProof/>
              </w:rPr>
              <w:t>mm(hg)</w:t>
            </w:r>
          </w:p>
        </w:tc>
        <w:tc>
          <w:tcPr>
            <w:tcW w:w="6926" w:type="dxa"/>
          </w:tcPr>
          <w:p w14:paraId="616E85D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1256A954" w14:textId="77777777" w:rsidTr="00DD6D98">
        <w:trPr>
          <w:cantSplit/>
          <w:jc w:val="center"/>
        </w:trPr>
        <w:tc>
          <w:tcPr>
            <w:tcW w:w="1678" w:type="dxa"/>
          </w:tcPr>
          <w:p w14:paraId="57E62709" w14:textId="77777777" w:rsidR="00DD6D98" w:rsidRPr="009901C4" w:rsidRDefault="00DD6D98" w:rsidP="00DD6D98">
            <w:pPr>
              <w:pStyle w:val="OtherTableBody"/>
              <w:rPr>
                <w:noProof/>
              </w:rPr>
            </w:pPr>
            <w:r w:rsidRPr="009901C4">
              <w:rPr>
                <w:noProof/>
              </w:rPr>
              <w:t>mm/hr</w:t>
            </w:r>
          </w:p>
        </w:tc>
        <w:tc>
          <w:tcPr>
            <w:tcW w:w="6926" w:type="dxa"/>
          </w:tcPr>
          <w:p w14:paraId="33745E69"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0035C50A" w14:textId="77777777" w:rsidTr="00DD6D98">
        <w:trPr>
          <w:cantSplit/>
          <w:jc w:val="center"/>
        </w:trPr>
        <w:tc>
          <w:tcPr>
            <w:tcW w:w="1678" w:type="dxa"/>
          </w:tcPr>
          <w:p w14:paraId="21AAC46C" w14:textId="77777777" w:rsidR="00DD6D98" w:rsidRPr="009901C4" w:rsidRDefault="00DD6D98" w:rsidP="00DD6D98">
            <w:pPr>
              <w:pStyle w:val="OtherTableBody"/>
              <w:rPr>
                <w:noProof/>
              </w:rPr>
            </w:pPr>
            <w:r w:rsidRPr="009901C4">
              <w:rPr>
                <w:noProof/>
              </w:rPr>
              <w:t>mmol/kg</w:t>
            </w:r>
          </w:p>
        </w:tc>
        <w:tc>
          <w:tcPr>
            <w:tcW w:w="6926" w:type="dxa"/>
          </w:tcPr>
          <w:p w14:paraId="2F3E32F6"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31C54BC8" w14:textId="77777777" w:rsidTr="00DD6D98">
        <w:trPr>
          <w:cantSplit/>
          <w:jc w:val="center"/>
        </w:trPr>
        <w:tc>
          <w:tcPr>
            <w:tcW w:w="1678" w:type="dxa"/>
          </w:tcPr>
          <w:p w14:paraId="29D4B08E" w14:textId="77777777" w:rsidR="00DD6D98" w:rsidRPr="009901C4" w:rsidRDefault="00DD6D98" w:rsidP="00DD6D98">
            <w:pPr>
              <w:pStyle w:val="OtherTableBody"/>
              <w:rPr>
                <w:noProof/>
              </w:rPr>
            </w:pPr>
            <w:r w:rsidRPr="009901C4">
              <w:rPr>
                <w:noProof/>
              </w:rPr>
              <w:t>mmol/(kg.d)</w:t>
            </w:r>
          </w:p>
        </w:tc>
        <w:tc>
          <w:tcPr>
            <w:tcW w:w="6926" w:type="dxa"/>
          </w:tcPr>
          <w:p w14:paraId="5F85F999"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675C036D" w14:textId="77777777" w:rsidTr="00DD6D98">
        <w:trPr>
          <w:cantSplit/>
          <w:jc w:val="center"/>
        </w:trPr>
        <w:tc>
          <w:tcPr>
            <w:tcW w:w="1678" w:type="dxa"/>
          </w:tcPr>
          <w:p w14:paraId="78F91264" w14:textId="77777777" w:rsidR="00DD6D98" w:rsidRPr="009901C4" w:rsidRDefault="00DD6D98" w:rsidP="00DD6D98">
            <w:pPr>
              <w:pStyle w:val="OtherTableBody"/>
              <w:rPr>
                <w:noProof/>
              </w:rPr>
            </w:pPr>
            <w:r w:rsidRPr="009901C4">
              <w:rPr>
                <w:noProof/>
              </w:rPr>
              <w:t>mmol/(kg.hr)</w:t>
            </w:r>
          </w:p>
        </w:tc>
        <w:tc>
          <w:tcPr>
            <w:tcW w:w="6926" w:type="dxa"/>
          </w:tcPr>
          <w:p w14:paraId="06438543"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53802EDC" w14:textId="77777777" w:rsidTr="00DD6D98">
        <w:trPr>
          <w:cantSplit/>
          <w:jc w:val="center"/>
        </w:trPr>
        <w:tc>
          <w:tcPr>
            <w:tcW w:w="1678" w:type="dxa"/>
          </w:tcPr>
          <w:p w14:paraId="4FFC4D41" w14:textId="77777777" w:rsidR="00DD6D98" w:rsidRPr="009901C4" w:rsidRDefault="00DD6D98" w:rsidP="00DD6D98">
            <w:pPr>
              <w:pStyle w:val="OtherTableBody"/>
              <w:rPr>
                <w:noProof/>
              </w:rPr>
            </w:pPr>
            <w:r w:rsidRPr="009901C4">
              <w:rPr>
                <w:noProof/>
              </w:rPr>
              <w:t>mmol/(8.hr.kg)</w:t>
            </w:r>
          </w:p>
        </w:tc>
        <w:tc>
          <w:tcPr>
            <w:tcW w:w="6926" w:type="dxa"/>
          </w:tcPr>
          <w:p w14:paraId="1D2C9C98"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3A1D3354" w14:textId="77777777" w:rsidTr="00DD6D98">
        <w:trPr>
          <w:cantSplit/>
          <w:jc w:val="center"/>
        </w:trPr>
        <w:tc>
          <w:tcPr>
            <w:tcW w:w="1678" w:type="dxa"/>
          </w:tcPr>
          <w:p w14:paraId="77929E3C" w14:textId="77777777" w:rsidR="00DD6D98" w:rsidRPr="009901C4" w:rsidRDefault="00DD6D98" w:rsidP="00DD6D98">
            <w:pPr>
              <w:pStyle w:val="OtherTableBody"/>
              <w:rPr>
                <w:noProof/>
              </w:rPr>
            </w:pPr>
            <w:r w:rsidRPr="009901C4">
              <w:rPr>
                <w:noProof/>
              </w:rPr>
              <w:t>mmol/(kg.min)</w:t>
            </w:r>
          </w:p>
        </w:tc>
        <w:tc>
          <w:tcPr>
            <w:tcW w:w="6926" w:type="dxa"/>
          </w:tcPr>
          <w:p w14:paraId="4ECD6EB7"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3AFE0DE" w14:textId="77777777" w:rsidTr="00DD6D98">
        <w:trPr>
          <w:cantSplit/>
          <w:jc w:val="center"/>
        </w:trPr>
        <w:tc>
          <w:tcPr>
            <w:tcW w:w="1678" w:type="dxa"/>
          </w:tcPr>
          <w:p w14:paraId="0D46F6FC" w14:textId="77777777" w:rsidR="00DD6D98" w:rsidRPr="009901C4" w:rsidRDefault="00DD6D98" w:rsidP="00DD6D98">
            <w:pPr>
              <w:pStyle w:val="OtherTableBody"/>
              <w:rPr>
                <w:noProof/>
              </w:rPr>
            </w:pPr>
            <w:r w:rsidRPr="009901C4">
              <w:rPr>
                <w:noProof/>
              </w:rPr>
              <w:t>mmol/L</w:t>
            </w:r>
          </w:p>
        </w:tc>
        <w:tc>
          <w:tcPr>
            <w:tcW w:w="6926" w:type="dxa"/>
          </w:tcPr>
          <w:p w14:paraId="767DD060"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169079B9" w14:textId="77777777" w:rsidTr="00DD6D98">
        <w:trPr>
          <w:cantSplit/>
          <w:jc w:val="center"/>
        </w:trPr>
        <w:tc>
          <w:tcPr>
            <w:tcW w:w="1678" w:type="dxa"/>
          </w:tcPr>
          <w:p w14:paraId="1D52975E" w14:textId="77777777" w:rsidR="00DD6D98" w:rsidRPr="009901C4" w:rsidRDefault="00DD6D98" w:rsidP="00DD6D98">
            <w:pPr>
              <w:pStyle w:val="OtherTableBody"/>
              <w:rPr>
                <w:noProof/>
              </w:rPr>
            </w:pPr>
            <w:r w:rsidRPr="009901C4">
              <w:rPr>
                <w:noProof/>
              </w:rPr>
              <w:t>mmol/hr</w:t>
            </w:r>
          </w:p>
        </w:tc>
        <w:tc>
          <w:tcPr>
            <w:tcW w:w="6926" w:type="dxa"/>
          </w:tcPr>
          <w:p w14:paraId="0485A826"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2339FAB" w14:textId="77777777" w:rsidTr="00DD6D98">
        <w:trPr>
          <w:cantSplit/>
          <w:jc w:val="center"/>
        </w:trPr>
        <w:tc>
          <w:tcPr>
            <w:tcW w:w="1678" w:type="dxa"/>
          </w:tcPr>
          <w:p w14:paraId="3F9A5F5C" w14:textId="77777777" w:rsidR="00DD6D98" w:rsidRPr="009901C4" w:rsidRDefault="00DD6D98" w:rsidP="00DD6D98">
            <w:pPr>
              <w:pStyle w:val="OtherTableBody"/>
              <w:rPr>
                <w:noProof/>
              </w:rPr>
            </w:pPr>
            <w:r w:rsidRPr="009901C4">
              <w:rPr>
                <w:noProof/>
              </w:rPr>
              <w:t>mmol/(8hr)</w:t>
            </w:r>
          </w:p>
        </w:tc>
        <w:tc>
          <w:tcPr>
            <w:tcW w:w="6926" w:type="dxa"/>
          </w:tcPr>
          <w:p w14:paraId="20492C42"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2E94CDEB" w14:textId="77777777" w:rsidTr="00DD6D98">
        <w:trPr>
          <w:cantSplit/>
          <w:jc w:val="center"/>
        </w:trPr>
        <w:tc>
          <w:tcPr>
            <w:tcW w:w="1678" w:type="dxa"/>
          </w:tcPr>
          <w:p w14:paraId="018125BD" w14:textId="77777777" w:rsidR="00DD6D98" w:rsidRPr="009901C4" w:rsidRDefault="00DD6D98" w:rsidP="00DD6D98">
            <w:pPr>
              <w:pStyle w:val="OtherTableBody"/>
              <w:rPr>
                <w:noProof/>
              </w:rPr>
            </w:pPr>
            <w:r w:rsidRPr="009901C4">
              <w:rPr>
                <w:noProof/>
              </w:rPr>
              <w:t>mmol/min</w:t>
            </w:r>
          </w:p>
        </w:tc>
        <w:tc>
          <w:tcPr>
            <w:tcW w:w="6926" w:type="dxa"/>
          </w:tcPr>
          <w:p w14:paraId="52916321"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4C3A5105" w14:textId="77777777" w:rsidTr="00DD6D98">
        <w:trPr>
          <w:cantSplit/>
          <w:jc w:val="center"/>
        </w:trPr>
        <w:tc>
          <w:tcPr>
            <w:tcW w:w="1678" w:type="dxa"/>
          </w:tcPr>
          <w:p w14:paraId="1DAC8904" w14:textId="77777777" w:rsidR="00DD6D98" w:rsidRPr="009901C4" w:rsidRDefault="00DD6D98" w:rsidP="00DD6D98">
            <w:pPr>
              <w:pStyle w:val="OtherTableBody"/>
              <w:rPr>
                <w:noProof/>
              </w:rPr>
            </w:pPr>
            <w:r w:rsidRPr="009901C4">
              <w:rPr>
                <w:noProof/>
              </w:rPr>
              <w:t>mmol/m2</w:t>
            </w:r>
          </w:p>
        </w:tc>
        <w:tc>
          <w:tcPr>
            <w:tcW w:w="6926" w:type="dxa"/>
          </w:tcPr>
          <w:p w14:paraId="7F110D5B"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1A2DCC63" w14:textId="77777777" w:rsidTr="00DD6D98">
        <w:trPr>
          <w:cantSplit/>
          <w:jc w:val="center"/>
        </w:trPr>
        <w:tc>
          <w:tcPr>
            <w:tcW w:w="1678" w:type="dxa"/>
          </w:tcPr>
          <w:p w14:paraId="74431B7C" w14:textId="77777777" w:rsidR="00DD6D98" w:rsidRPr="009901C4" w:rsidRDefault="00DD6D98" w:rsidP="00DD6D98">
            <w:pPr>
              <w:pStyle w:val="OtherTableBody"/>
              <w:rPr>
                <w:noProof/>
              </w:rPr>
            </w:pPr>
            <w:r w:rsidRPr="009901C4">
              <w:rPr>
                <w:noProof/>
              </w:rPr>
              <w:t>mosm/L</w:t>
            </w:r>
          </w:p>
        </w:tc>
        <w:tc>
          <w:tcPr>
            <w:tcW w:w="6926" w:type="dxa"/>
          </w:tcPr>
          <w:p w14:paraId="4D8248C0" w14:textId="77777777" w:rsidR="00DD6D98" w:rsidRPr="009901C4" w:rsidRDefault="00DD6D98" w:rsidP="00DD6D98">
            <w:pPr>
              <w:pStyle w:val="OtherTableBody"/>
              <w:rPr>
                <w:noProof/>
              </w:rPr>
            </w:pPr>
            <w:r w:rsidRPr="009901C4">
              <w:rPr>
                <w:noProof/>
              </w:rPr>
              <w:t>*Milliosmole / Liter</w:t>
            </w:r>
          </w:p>
        </w:tc>
      </w:tr>
      <w:tr w:rsidR="00DD6D98" w:rsidRPr="00D00BBD" w14:paraId="05892688" w14:textId="77777777" w:rsidTr="00DD6D98">
        <w:trPr>
          <w:cantSplit/>
          <w:jc w:val="center"/>
        </w:trPr>
        <w:tc>
          <w:tcPr>
            <w:tcW w:w="1678" w:type="dxa"/>
          </w:tcPr>
          <w:p w14:paraId="6A06B540" w14:textId="77777777" w:rsidR="00DD6D98" w:rsidRPr="009901C4" w:rsidRDefault="00DD6D98" w:rsidP="00DD6D98">
            <w:pPr>
              <w:pStyle w:val="OtherTableBody"/>
              <w:rPr>
                <w:noProof/>
              </w:rPr>
            </w:pPr>
            <w:r w:rsidRPr="009901C4">
              <w:rPr>
                <w:noProof/>
              </w:rPr>
              <w:t>ms</w:t>
            </w:r>
          </w:p>
        </w:tc>
        <w:tc>
          <w:tcPr>
            <w:tcW w:w="6926" w:type="dxa"/>
          </w:tcPr>
          <w:p w14:paraId="1E643670" w14:textId="77777777" w:rsidR="00DD6D98" w:rsidRPr="009901C4" w:rsidRDefault="00DD6D98" w:rsidP="00DD6D98">
            <w:pPr>
              <w:pStyle w:val="OtherTableBody"/>
              <w:rPr>
                <w:noProof/>
              </w:rPr>
            </w:pPr>
            <w:r w:rsidRPr="009901C4">
              <w:rPr>
                <w:noProof/>
              </w:rPr>
              <w:t xml:space="preserve"> Milliseconds</w:t>
            </w:r>
          </w:p>
        </w:tc>
      </w:tr>
      <w:tr w:rsidR="00DD6D98" w:rsidRPr="00D00BBD" w14:paraId="37194007" w14:textId="77777777" w:rsidTr="00DD6D98">
        <w:trPr>
          <w:cantSplit/>
          <w:jc w:val="center"/>
        </w:trPr>
        <w:tc>
          <w:tcPr>
            <w:tcW w:w="1678" w:type="dxa"/>
          </w:tcPr>
          <w:p w14:paraId="7997D996" w14:textId="77777777" w:rsidR="00DD6D98" w:rsidRPr="009901C4" w:rsidRDefault="00DD6D98" w:rsidP="00DD6D98">
            <w:pPr>
              <w:pStyle w:val="OtherTableBody"/>
              <w:rPr>
                <w:noProof/>
              </w:rPr>
            </w:pPr>
            <w:r w:rsidRPr="009901C4">
              <w:rPr>
                <w:noProof/>
              </w:rPr>
              <w:t>mv</w:t>
            </w:r>
          </w:p>
        </w:tc>
        <w:tc>
          <w:tcPr>
            <w:tcW w:w="6926" w:type="dxa"/>
          </w:tcPr>
          <w:p w14:paraId="518359CF" w14:textId="77777777" w:rsidR="00DD6D98" w:rsidRPr="009901C4" w:rsidRDefault="00DD6D98" w:rsidP="00DD6D98">
            <w:pPr>
              <w:pStyle w:val="OtherTableBody"/>
              <w:rPr>
                <w:noProof/>
              </w:rPr>
            </w:pPr>
            <w:r w:rsidRPr="009901C4">
              <w:rPr>
                <w:noProof/>
              </w:rPr>
              <w:t xml:space="preserve"> Millivolts</w:t>
            </w:r>
          </w:p>
        </w:tc>
      </w:tr>
      <w:tr w:rsidR="00DD6D98" w:rsidRPr="00D00BBD" w14:paraId="0643303E" w14:textId="77777777" w:rsidTr="00DD6D98">
        <w:trPr>
          <w:cantSplit/>
          <w:jc w:val="center"/>
        </w:trPr>
        <w:tc>
          <w:tcPr>
            <w:tcW w:w="1678" w:type="dxa"/>
          </w:tcPr>
          <w:p w14:paraId="5EBA209C" w14:textId="77777777" w:rsidR="00DD6D98" w:rsidRPr="009901C4" w:rsidRDefault="00DD6D98" w:rsidP="00DD6D98">
            <w:pPr>
              <w:pStyle w:val="OtherTableBody"/>
              <w:rPr>
                <w:noProof/>
              </w:rPr>
            </w:pPr>
            <w:r w:rsidRPr="009901C4">
              <w:rPr>
                <w:noProof/>
              </w:rPr>
              <w:t>miu/mL</w:t>
            </w:r>
          </w:p>
        </w:tc>
        <w:tc>
          <w:tcPr>
            <w:tcW w:w="6926" w:type="dxa"/>
          </w:tcPr>
          <w:p w14:paraId="2581F93C" w14:textId="77777777" w:rsidR="00DD6D98" w:rsidRPr="009901C4" w:rsidRDefault="00DD6D98" w:rsidP="00DD6D98">
            <w:pPr>
              <w:pStyle w:val="OtherTableBody"/>
              <w:rPr>
                <w:noProof/>
              </w:rPr>
            </w:pPr>
            <w:r w:rsidRPr="009901C4">
              <w:rPr>
                <w:noProof/>
              </w:rPr>
              <w:t>*Milliunit / Milliliter</w:t>
            </w:r>
          </w:p>
        </w:tc>
      </w:tr>
      <w:tr w:rsidR="00DD6D98" w:rsidRPr="00D00BBD" w14:paraId="75BB55EF" w14:textId="77777777" w:rsidTr="00DD6D98">
        <w:trPr>
          <w:cantSplit/>
          <w:jc w:val="center"/>
        </w:trPr>
        <w:tc>
          <w:tcPr>
            <w:tcW w:w="1678" w:type="dxa"/>
          </w:tcPr>
          <w:p w14:paraId="5A9E6BE6" w14:textId="77777777" w:rsidR="00DD6D98" w:rsidRPr="009901C4" w:rsidRDefault="00DD6D98" w:rsidP="00DD6D98">
            <w:pPr>
              <w:pStyle w:val="OtherTableBody"/>
              <w:rPr>
                <w:noProof/>
              </w:rPr>
            </w:pPr>
            <w:r w:rsidRPr="009901C4">
              <w:rPr>
                <w:noProof/>
              </w:rPr>
              <w:t>mol/m3</w:t>
            </w:r>
          </w:p>
        </w:tc>
        <w:tc>
          <w:tcPr>
            <w:tcW w:w="6926" w:type="dxa"/>
          </w:tcPr>
          <w:p w14:paraId="0A9E4B4C" w14:textId="77777777" w:rsidR="00DD6D98" w:rsidRPr="009901C4" w:rsidRDefault="00DD6D98" w:rsidP="00DD6D98">
            <w:pPr>
              <w:pStyle w:val="OtherTableBody"/>
              <w:rPr>
                <w:noProof/>
              </w:rPr>
            </w:pPr>
            <w:r w:rsidRPr="009901C4">
              <w:rPr>
                <w:noProof/>
              </w:rPr>
              <w:t>Mole per cubic meter</w:t>
            </w:r>
          </w:p>
        </w:tc>
      </w:tr>
      <w:tr w:rsidR="00DD6D98" w:rsidRPr="00D00BBD" w14:paraId="73A0799F" w14:textId="77777777" w:rsidTr="00DD6D98">
        <w:trPr>
          <w:cantSplit/>
          <w:jc w:val="center"/>
        </w:trPr>
        <w:tc>
          <w:tcPr>
            <w:tcW w:w="1678" w:type="dxa"/>
          </w:tcPr>
          <w:p w14:paraId="2EDC9BED" w14:textId="77777777" w:rsidR="00DD6D98" w:rsidRPr="009901C4" w:rsidRDefault="00DD6D98" w:rsidP="00DD6D98">
            <w:pPr>
              <w:pStyle w:val="OtherTableBody"/>
              <w:rPr>
                <w:noProof/>
              </w:rPr>
            </w:pPr>
            <w:r w:rsidRPr="009901C4">
              <w:rPr>
                <w:noProof/>
              </w:rPr>
              <w:t>mol/kg</w:t>
            </w:r>
          </w:p>
        </w:tc>
        <w:tc>
          <w:tcPr>
            <w:tcW w:w="6926" w:type="dxa"/>
          </w:tcPr>
          <w:p w14:paraId="60568E5D" w14:textId="77777777" w:rsidR="00DD6D98" w:rsidRPr="009901C4" w:rsidRDefault="00DD6D98" w:rsidP="00DD6D98">
            <w:pPr>
              <w:pStyle w:val="OtherTableBody"/>
              <w:rPr>
                <w:noProof/>
              </w:rPr>
            </w:pPr>
            <w:r w:rsidRPr="009901C4">
              <w:rPr>
                <w:noProof/>
              </w:rPr>
              <w:t xml:space="preserve"> Mole / Kilogram</w:t>
            </w:r>
          </w:p>
        </w:tc>
      </w:tr>
      <w:tr w:rsidR="00DD6D98" w:rsidRPr="00D00BBD" w14:paraId="2C57B008" w14:textId="77777777" w:rsidTr="00DD6D98">
        <w:trPr>
          <w:cantSplit/>
          <w:jc w:val="center"/>
        </w:trPr>
        <w:tc>
          <w:tcPr>
            <w:tcW w:w="1678" w:type="dxa"/>
          </w:tcPr>
          <w:p w14:paraId="6E66C1EB" w14:textId="77777777" w:rsidR="00DD6D98" w:rsidRPr="009901C4" w:rsidRDefault="00DD6D98" w:rsidP="00DD6D98">
            <w:pPr>
              <w:pStyle w:val="OtherTableBody"/>
              <w:rPr>
                <w:noProof/>
              </w:rPr>
            </w:pPr>
            <w:r w:rsidRPr="009901C4">
              <w:rPr>
                <w:noProof/>
              </w:rPr>
              <w:t>mol/(kg.s)</w:t>
            </w:r>
          </w:p>
        </w:tc>
        <w:tc>
          <w:tcPr>
            <w:tcW w:w="6926" w:type="dxa"/>
          </w:tcPr>
          <w:p w14:paraId="772A49A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3FA265EE" w14:textId="77777777" w:rsidTr="00DD6D98">
        <w:trPr>
          <w:cantSplit/>
          <w:jc w:val="center"/>
        </w:trPr>
        <w:tc>
          <w:tcPr>
            <w:tcW w:w="1678" w:type="dxa"/>
          </w:tcPr>
          <w:p w14:paraId="3B08F734" w14:textId="77777777" w:rsidR="00DD6D98" w:rsidRPr="009901C4" w:rsidRDefault="00DD6D98" w:rsidP="00DD6D98">
            <w:pPr>
              <w:pStyle w:val="OtherTableBody"/>
              <w:rPr>
                <w:noProof/>
              </w:rPr>
            </w:pPr>
            <w:r w:rsidRPr="009901C4">
              <w:rPr>
                <w:noProof/>
              </w:rPr>
              <w:t>mol/L</w:t>
            </w:r>
          </w:p>
        </w:tc>
        <w:tc>
          <w:tcPr>
            <w:tcW w:w="6926" w:type="dxa"/>
          </w:tcPr>
          <w:p w14:paraId="620046A0" w14:textId="77777777" w:rsidR="00DD6D98" w:rsidRPr="009901C4" w:rsidRDefault="00DD6D98" w:rsidP="00DD6D98">
            <w:pPr>
              <w:pStyle w:val="OtherTableBody"/>
              <w:rPr>
                <w:noProof/>
              </w:rPr>
            </w:pPr>
            <w:r w:rsidRPr="009901C4">
              <w:rPr>
                <w:noProof/>
              </w:rPr>
              <w:t xml:space="preserve"> Mole / Liter</w:t>
            </w:r>
          </w:p>
        </w:tc>
      </w:tr>
      <w:tr w:rsidR="00DD6D98" w:rsidRPr="00D00BBD" w14:paraId="798CDEC0" w14:textId="77777777" w:rsidTr="00DD6D98">
        <w:trPr>
          <w:cantSplit/>
          <w:jc w:val="center"/>
        </w:trPr>
        <w:tc>
          <w:tcPr>
            <w:tcW w:w="1678" w:type="dxa"/>
          </w:tcPr>
          <w:p w14:paraId="542D3453" w14:textId="77777777" w:rsidR="00DD6D98" w:rsidRPr="009901C4" w:rsidRDefault="00DD6D98" w:rsidP="00DD6D98">
            <w:pPr>
              <w:pStyle w:val="OtherTableBody"/>
              <w:rPr>
                <w:noProof/>
              </w:rPr>
            </w:pPr>
            <w:r w:rsidRPr="009901C4">
              <w:rPr>
                <w:noProof/>
              </w:rPr>
              <w:t>mol/s</w:t>
            </w:r>
          </w:p>
        </w:tc>
        <w:tc>
          <w:tcPr>
            <w:tcW w:w="6926" w:type="dxa"/>
          </w:tcPr>
          <w:p w14:paraId="653D3E53" w14:textId="77777777" w:rsidR="00DD6D98" w:rsidRPr="009901C4" w:rsidRDefault="00DD6D98" w:rsidP="00DD6D98">
            <w:pPr>
              <w:pStyle w:val="OtherTableBody"/>
              <w:rPr>
                <w:noProof/>
              </w:rPr>
            </w:pPr>
            <w:r w:rsidRPr="009901C4">
              <w:rPr>
                <w:noProof/>
              </w:rPr>
              <w:t xml:space="preserve"> Mole / Second</w:t>
            </w:r>
          </w:p>
        </w:tc>
      </w:tr>
      <w:tr w:rsidR="00DD6D98" w:rsidRPr="00D00BBD" w14:paraId="18825361" w14:textId="77777777" w:rsidTr="00DD6D98">
        <w:trPr>
          <w:cantSplit/>
          <w:jc w:val="center"/>
        </w:trPr>
        <w:tc>
          <w:tcPr>
            <w:tcW w:w="1678" w:type="dxa"/>
          </w:tcPr>
          <w:p w14:paraId="2C4A5B78" w14:textId="77777777" w:rsidR="00DD6D98" w:rsidRPr="009901C4" w:rsidRDefault="00DD6D98" w:rsidP="00DD6D98">
            <w:pPr>
              <w:pStyle w:val="OtherTableBody"/>
              <w:rPr>
                <w:noProof/>
              </w:rPr>
            </w:pPr>
            <w:r w:rsidRPr="009901C4">
              <w:rPr>
                <w:noProof/>
              </w:rPr>
              <w:t>ng</w:t>
            </w:r>
          </w:p>
        </w:tc>
        <w:tc>
          <w:tcPr>
            <w:tcW w:w="6926" w:type="dxa"/>
          </w:tcPr>
          <w:p w14:paraId="3BA3DDD7" w14:textId="77777777" w:rsidR="00DD6D98" w:rsidRPr="009901C4" w:rsidRDefault="00DD6D98" w:rsidP="00DD6D98">
            <w:pPr>
              <w:pStyle w:val="OtherTableBody"/>
              <w:rPr>
                <w:noProof/>
              </w:rPr>
            </w:pPr>
            <w:r w:rsidRPr="009901C4">
              <w:rPr>
                <w:noProof/>
              </w:rPr>
              <w:t xml:space="preserve"> Nanogram</w:t>
            </w:r>
          </w:p>
        </w:tc>
      </w:tr>
      <w:tr w:rsidR="00DD6D98" w:rsidRPr="00D00BBD" w14:paraId="28206DD9" w14:textId="77777777" w:rsidTr="00DD6D98">
        <w:trPr>
          <w:cantSplit/>
          <w:jc w:val="center"/>
        </w:trPr>
        <w:tc>
          <w:tcPr>
            <w:tcW w:w="1678" w:type="dxa"/>
          </w:tcPr>
          <w:p w14:paraId="5AC574A6" w14:textId="77777777" w:rsidR="00DD6D98" w:rsidRPr="009901C4" w:rsidRDefault="00DD6D98" w:rsidP="00DD6D98">
            <w:pPr>
              <w:pStyle w:val="OtherTableBody"/>
              <w:rPr>
                <w:noProof/>
              </w:rPr>
            </w:pPr>
            <w:r w:rsidRPr="009901C4">
              <w:rPr>
                <w:noProof/>
              </w:rPr>
              <w:lastRenderedPageBreak/>
              <w:t>ng/d</w:t>
            </w:r>
          </w:p>
        </w:tc>
        <w:tc>
          <w:tcPr>
            <w:tcW w:w="6926" w:type="dxa"/>
          </w:tcPr>
          <w:p w14:paraId="6418D7EC" w14:textId="77777777" w:rsidR="00DD6D98" w:rsidRPr="009901C4" w:rsidRDefault="00DD6D98" w:rsidP="00DD6D98">
            <w:pPr>
              <w:pStyle w:val="OtherTableBody"/>
              <w:rPr>
                <w:noProof/>
              </w:rPr>
            </w:pPr>
            <w:r w:rsidRPr="009901C4">
              <w:rPr>
                <w:noProof/>
              </w:rPr>
              <w:t xml:space="preserve"> Nanogram / Day</w:t>
            </w:r>
          </w:p>
        </w:tc>
      </w:tr>
      <w:tr w:rsidR="00DD6D98" w:rsidRPr="00D00BBD" w14:paraId="02FCBA5B" w14:textId="77777777" w:rsidTr="00DD6D98">
        <w:trPr>
          <w:cantSplit/>
          <w:jc w:val="center"/>
        </w:trPr>
        <w:tc>
          <w:tcPr>
            <w:tcW w:w="1678" w:type="dxa"/>
          </w:tcPr>
          <w:p w14:paraId="7F22F3FF" w14:textId="77777777" w:rsidR="00DD6D98" w:rsidRPr="009901C4" w:rsidRDefault="00DD6D98" w:rsidP="00DD6D98">
            <w:pPr>
              <w:pStyle w:val="OtherTableBody"/>
              <w:rPr>
                <w:noProof/>
              </w:rPr>
            </w:pPr>
            <w:r w:rsidRPr="009901C4">
              <w:rPr>
                <w:noProof/>
              </w:rPr>
              <w:t>ng/hr</w:t>
            </w:r>
          </w:p>
        </w:tc>
        <w:tc>
          <w:tcPr>
            <w:tcW w:w="6926" w:type="dxa"/>
          </w:tcPr>
          <w:p w14:paraId="7AF7797D" w14:textId="77777777" w:rsidR="00DD6D98" w:rsidRPr="009901C4" w:rsidRDefault="00DD6D98" w:rsidP="00DD6D98">
            <w:pPr>
              <w:pStyle w:val="OtherTableBody"/>
              <w:rPr>
                <w:noProof/>
              </w:rPr>
            </w:pPr>
            <w:r w:rsidRPr="009901C4">
              <w:rPr>
                <w:noProof/>
              </w:rPr>
              <w:t>*Nanogram / Hour</w:t>
            </w:r>
          </w:p>
        </w:tc>
      </w:tr>
      <w:tr w:rsidR="00DD6D98" w:rsidRPr="00D00BBD" w14:paraId="578591EB" w14:textId="77777777" w:rsidTr="00DD6D98">
        <w:trPr>
          <w:cantSplit/>
          <w:jc w:val="center"/>
        </w:trPr>
        <w:tc>
          <w:tcPr>
            <w:tcW w:w="1678" w:type="dxa"/>
          </w:tcPr>
          <w:p w14:paraId="3485F7F8" w14:textId="77777777" w:rsidR="00DD6D98" w:rsidRPr="009901C4" w:rsidRDefault="00DD6D98" w:rsidP="00DD6D98">
            <w:pPr>
              <w:pStyle w:val="OtherTableBody"/>
              <w:rPr>
                <w:noProof/>
              </w:rPr>
            </w:pPr>
            <w:r w:rsidRPr="009901C4">
              <w:rPr>
                <w:noProof/>
              </w:rPr>
              <w:t>ng/(8.hr)</w:t>
            </w:r>
          </w:p>
        </w:tc>
        <w:tc>
          <w:tcPr>
            <w:tcW w:w="6926" w:type="dxa"/>
          </w:tcPr>
          <w:p w14:paraId="1286C6CE"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6104DCD0" w14:textId="77777777" w:rsidTr="00DD6D98">
        <w:trPr>
          <w:cantSplit/>
          <w:jc w:val="center"/>
        </w:trPr>
        <w:tc>
          <w:tcPr>
            <w:tcW w:w="1678" w:type="dxa"/>
          </w:tcPr>
          <w:p w14:paraId="3A3BD058" w14:textId="77777777" w:rsidR="00DD6D98" w:rsidRPr="009901C4" w:rsidRDefault="00DD6D98" w:rsidP="00DD6D98">
            <w:pPr>
              <w:pStyle w:val="OtherTableBody"/>
              <w:rPr>
                <w:noProof/>
              </w:rPr>
            </w:pPr>
            <w:r w:rsidRPr="009901C4">
              <w:rPr>
                <w:noProof/>
              </w:rPr>
              <w:t>ng/L</w:t>
            </w:r>
          </w:p>
        </w:tc>
        <w:tc>
          <w:tcPr>
            <w:tcW w:w="6926" w:type="dxa"/>
          </w:tcPr>
          <w:p w14:paraId="23B48FFF"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15B9F45C" w14:textId="77777777" w:rsidTr="00DD6D98">
        <w:trPr>
          <w:cantSplit/>
          <w:jc w:val="center"/>
        </w:trPr>
        <w:tc>
          <w:tcPr>
            <w:tcW w:w="1678" w:type="dxa"/>
          </w:tcPr>
          <w:p w14:paraId="1297F3BA" w14:textId="77777777" w:rsidR="00DD6D98" w:rsidRPr="009901C4" w:rsidRDefault="00DD6D98" w:rsidP="00DD6D98">
            <w:pPr>
              <w:pStyle w:val="OtherTableBody"/>
              <w:rPr>
                <w:noProof/>
              </w:rPr>
            </w:pPr>
            <w:r w:rsidRPr="009901C4">
              <w:rPr>
                <w:noProof/>
              </w:rPr>
              <w:t>ng/kg</w:t>
            </w:r>
          </w:p>
        </w:tc>
        <w:tc>
          <w:tcPr>
            <w:tcW w:w="6926" w:type="dxa"/>
          </w:tcPr>
          <w:p w14:paraId="6A6DEA1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28B22F76" w14:textId="77777777" w:rsidTr="00DD6D98">
        <w:trPr>
          <w:cantSplit/>
          <w:jc w:val="center"/>
        </w:trPr>
        <w:tc>
          <w:tcPr>
            <w:tcW w:w="1678" w:type="dxa"/>
          </w:tcPr>
          <w:p w14:paraId="19E020E6" w14:textId="77777777" w:rsidR="00DD6D98" w:rsidRPr="009901C4" w:rsidRDefault="00DD6D98" w:rsidP="00DD6D98">
            <w:pPr>
              <w:pStyle w:val="OtherTableBody"/>
              <w:rPr>
                <w:noProof/>
              </w:rPr>
            </w:pPr>
            <w:r w:rsidRPr="009901C4">
              <w:rPr>
                <w:noProof/>
              </w:rPr>
              <w:t>ng/(kg.d)</w:t>
            </w:r>
          </w:p>
        </w:tc>
        <w:tc>
          <w:tcPr>
            <w:tcW w:w="6926" w:type="dxa"/>
          </w:tcPr>
          <w:p w14:paraId="465AE93A"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C5751F0" w14:textId="77777777" w:rsidTr="00DD6D98">
        <w:trPr>
          <w:cantSplit/>
          <w:jc w:val="center"/>
        </w:trPr>
        <w:tc>
          <w:tcPr>
            <w:tcW w:w="1678" w:type="dxa"/>
          </w:tcPr>
          <w:p w14:paraId="56D39017" w14:textId="77777777" w:rsidR="00DD6D98" w:rsidRPr="009901C4" w:rsidRDefault="00DD6D98" w:rsidP="00DD6D98">
            <w:pPr>
              <w:pStyle w:val="OtherTableBody"/>
              <w:rPr>
                <w:noProof/>
              </w:rPr>
            </w:pPr>
            <w:r w:rsidRPr="009901C4">
              <w:rPr>
                <w:noProof/>
              </w:rPr>
              <w:t>ng/(kg.hr)</w:t>
            </w:r>
          </w:p>
        </w:tc>
        <w:tc>
          <w:tcPr>
            <w:tcW w:w="6926" w:type="dxa"/>
          </w:tcPr>
          <w:p w14:paraId="0D4BB47A"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19B78513" w14:textId="77777777" w:rsidTr="00DD6D98">
        <w:trPr>
          <w:cantSplit/>
          <w:jc w:val="center"/>
        </w:trPr>
        <w:tc>
          <w:tcPr>
            <w:tcW w:w="1678" w:type="dxa"/>
          </w:tcPr>
          <w:p w14:paraId="2CEF1EB5" w14:textId="77777777" w:rsidR="00DD6D98" w:rsidRPr="009901C4" w:rsidRDefault="00DD6D98" w:rsidP="00DD6D98">
            <w:pPr>
              <w:pStyle w:val="OtherTableBody"/>
              <w:rPr>
                <w:noProof/>
              </w:rPr>
            </w:pPr>
            <w:r w:rsidRPr="009901C4">
              <w:rPr>
                <w:noProof/>
              </w:rPr>
              <w:t>ng/(8.hr.kg)</w:t>
            </w:r>
          </w:p>
        </w:tc>
        <w:tc>
          <w:tcPr>
            <w:tcW w:w="6926" w:type="dxa"/>
          </w:tcPr>
          <w:p w14:paraId="6C79DA45"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F74B07C" w14:textId="77777777" w:rsidTr="00DD6D98">
        <w:trPr>
          <w:cantSplit/>
          <w:jc w:val="center"/>
        </w:trPr>
        <w:tc>
          <w:tcPr>
            <w:tcW w:w="1678" w:type="dxa"/>
          </w:tcPr>
          <w:p w14:paraId="3078F50F" w14:textId="77777777" w:rsidR="00DD6D98" w:rsidRPr="009901C4" w:rsidRDefault="00DD6D98" w:rsidP="00DD6D98">
            <w:pPr>
              <w:pStyle w:val="OtherTableBody"/>
              <w:rPr>
                <w:noProof/>
              </w:rPr>
            </w:pPr>
            <w:r w:rsidRPr="009901C4">
              <w:rPr>
                <w:noProof/>
              </w:rPr>
              <w:t>ng/(kg.min)</w:t>
            </w:r>
          </w:p>
        </w:tc>
        <w:tc>
          <w:tcPr>
            <w:tcW w:w="6926" w:type="dxa"/>
          </w:tcPr>
          <w:p w14:paraId="2B5DFB0B"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76FCBA3D" w14:textId="77777777" w:rsidTr="00DD6D98">
        <w:trPr>
          <w:cantSplit/>
          <w:jc w:val="center"/>
        </w:trPr>
        <w:tc>
          <w:tcPr>
            <w:tcW w:w="1678" w:type="dxa"/>
          </w:tcPr>
          <w:p w14:paraId="4AA35692" w14:textId="77777777" w:rsidR="00DD6D98" w:rsidRPr="009901C4" w:rsidRDefault="00DD6D98" w:rsidP="00DD6D98">
            <w:pPr>
              <w:pStyle w:val="OtherTableBody"/>
              <w:rPr>
                <w:noProof/>
              </w:rPr>
            </w:pPr>
            <w:r w:rsidRPr="009901C4">
              <w:rPr>
                <w:noProof/>
              </w:rPr>
              <w:t>ng/m2</w:t>
            </w:r>
          </w:p>
        </w:tc>
        <w:tc>
          <w:tcPr>
            <w:tcW w:w="6926" w:type="dxa"/>
          </w:tcPr>
          <w:p w14:paraId="773CEA7D"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09CC3233" w14:textId="77777777" w:rsidTr="00DD6D98">
        <w:trPr>
          <w:cantSplit/>
          <w:jc w:val="center"/>
        </w:trPr>
        <w:tc>
          <w:tcPr>
            <w:tcW w:w="1678" w:type="dxa"/>
          </w:tcPr>
          <w:p w14:paraId="5881A7AD" w14:textId="77777777" w:rsidR="00DD6D98" w:rsidRPr="009901C4" w:rsidRDefault="00DD6D98" w:rsidP="00DD6D98">
            <w:pPr>
              <w:pStyle w:val="OtherTableBody"/>
              <w:rPr>
                <w:noProof/>
              </w:rPr>
            </w:pPr>
            <w:r w:rsidRPr="009901C4">
              <w:rPr>
                <w:noProof/>
              </w:rPr>
              <w:t>ng/mL</w:t>
            </w:r>
          </w:p>
        </w:tc>
        <w:tc>
          <w:tcPr>
            <w:tcW w:w="6926" w:type="dxa"/>
          </w:tcPr>
          <w:p w14:paraId="010A78E2" w14:textId="77777777" w:rsidR="00DD6D98" w:rsidRPr="009901C4" w:rsidRDefault="00DD6D98" w:rsidP="00DD6D98">
            <w:pPr>
              <w:pStyle w:val="OtherTableBody"/>
              <w:rPr>
                <w:noProof/>
              </w:rPr>
            </w:pPr>
            <w:r w:rsidRPr="009901C4">
              <w:rPr>
                <w:noProof/>
              </w:rPr>
              <w:t>Nanogram / Milliliter</w:t>
            </w:r>
          </w:p>
        </w:tc>
      </w:tr>
      <w:tr w:rsidR="00DD6D98" w:rsidRPr="00D00BBD" w14:paraId="39A2EEFF" w14:textId="77777777" w:rsidTr="00DD6D98">
        <w:trPr>
          <w:cantSplit/>
          <w:jc w:val="center"/>
        </w:trPr>
        <w:tc>
          <w:tcPr>
            <w:tcW w:w="1678" w:type="dxa"/>
          </w:tcPr>
          <w:p w14:paraId="79AE7590" w14:textId="77777777" w:rsidR="00DD6D98" w:rsidRPr="009901C4" w:rsidRDefault="00DD6D98" w:rsidP="00DD6D98">
            <w:pPr>
              <w:pStyle w:val="OtherTableBody"/>
              <w:rPr>
                <w:noProof/>
              </w:rPr>
            </w:pPr>
            <w:r w:rsidRPr="009901C4">
              <w:rPr>
                <w:noProof/>
              </w:rPr>
              <w:t>ng/min</w:t>
            </w:r>
          </w:p>
        </w:tc>
        <w:tc>
          <w:tcPr>
            <w:tcW w:w="6926" w:type="dxa"/>
          </w:tcPr>
          <w:p w14:paraId="34E11301" w14:textId="77777777" w:rsidR="00DD6D98" w:rsidRPr="009901C4" w:rsidRDefault="00DD6D98" w:rsidP="00DD6D98">
            <w:pPr>
              <w:pStyle w:val="OtherTableBody"/>
              <w:rPr>
                <w:noProof/>
              </w:rPr>
            </w:pPr>
            <w:r w:rsidRPr="009901C4">
              <w:rPr>
                <w:noProof/>
              </w:rPr>
              <w:t>*Nanogram / Minute</w:t>
            </w:r>
          </w:p>
        </w:tc>
      </w:tr>
      <w:tr w:rsidR="00DD6D98" w:rsidRPr="00D00BBD" w14:paraId="11D8F4B5" w14:textId="77777777" w:rsidTr="00DD6D98">
        <w:trPr>
          <w:cantSplit/>
          <w:jc w:val="center"/>
        </w:trPr>
        <w:tc>
          <w:tcPr>
            <w:tcW w:w="1678" w:type="dxa"/>
          </w:tcPr>
          <w:p w14:paraId="3AB77A1D" w14:textId="77777777" w:rsidR="00DD6D98" w:rsidRPr="009901C4" w:rsidRDefault="00DD6D98" w:rsidP="00DD6D98">
            <w:pPr>
              <w:pStyle w:val="OtherTableBody"/>
              <w:rPr>
                <w:noProof/>
              </w:rPr>
            </w:pPr>
            <w:r w:rsidRPr="009901C4">
              <w:rPr>
                <w:noProof/>
              </w:rPr>
              <w:t>ng/s</w:t>
            </w:r>
          </w:p>
        </w:tc>
        <w:tc>
          <w:tcPr>
            <w:tcW w:w="6926" w:type="dxa"/>
          </w:tcPr>
          <w:p w14:paraId="2BD47D55" w14:textId="77777777" w:rsidR="00DD6D98" w:rsidRPr="009901C4" w:rsidRDefault="00DD6D98" w:rsidP="00DD6D98">
            <w:pPr>
              <w:pStyle w:val="OtherTableBody"/>
              <w:rPr>
                <w:noProof/>
              </w:rPr>
            </w:pPr>
            <w:r w:rsidRPr="009901C4">
              <w:rPr>
                <w:noProof/>
              </w:rPr>
              <w:t>*Nanogram / Second</w:t>
            </w:r>
          </w:p>
        </w:tc>
      </w:tr>
      <w:tr w:rsidR="00DD6D98" w:rsidRPr="00D00BBD" w14:paraId="3707EC63" w14:textId="77777777" w:rsidTr="00DD6D98">
        <w:trPr>
          <w:cantSplit/>
          <w:jc w:val="center"/>
        </w:trPr>
        <w:tc>
          <w:tcPr>
            <w:tcW w:w="1678" w:type="dxa"/>
          </w:tcPr>
          <w:p w14:paraId="4B307A87" w14:textId="77777777" w:rsidR="00DD6D98" w:rsidRPr="009901C4" w:rsidRDefault="00DD6D98" w:rsidP="00DD6D98">
            <w:pPr>
              <w:pStyle w:val="OtherTableBody"/>
              <w:rPr>
                <w:noProof/>
              </w:rPr>
            </w:pPr>
            <w:r w:rsidRPr="009901C4">
              <w:rPr>
                <w:noProof/>
              </w:rPr>
              <w:t>nkat</w:t>
            </w:r>
          </w:p>
        </w:tc>
        <w:tc>
          <w:tcPr>
            <w:tcW w:w="6926" w:type="dxa"/>
          </w:tcPr>
          <w:p w14:paraId="1DD95E6B" w14:textId="77777777" w:rsidR="00DD6D98" w:rsidRPr="009901C4" w:rsidRDefault="00DD6D98" w:rsidP="00DD6D98">
            <w:pPr>
              <w:pStyle w:val="OtherTableBody"/>
              <w:rPr>
                <w:noProof/>
              </w:rPr>
            </w:pPr>
            <w:r w:rsidRPr="009901C4">
              <w:rPr>
                <w:noProof/>
              </w:rPr>
              <w:t>*Nanokatel</w:t>
            </w:r>
          </w:p>
        </w:tc>
      </w:tr>
      <w:tr w:rsidR="00DD6D98" w:rsidRPr="00D00BBD" w14:paraId="07772A83" w14:textId="77777777" w:rsidTr="00DD6D98">
        <w:trPr>
          <w:cantSplit/>
          <w:jc w:val="center"/>
        </w:trPr>
        <w:tc>
          <w:tcPr>
            <w:tcW w:w="1678" w:type="dxa"/>
          </w:tcPr>
          <w:p w14:paraId="460470AD" w14:textId="77777777" w:rsidR="00DD6D98" w:rsidRPr="009901C4" w:rsidRDefault="00DD6D98" w:rsidP="00DD6D98">
            <w:pPr>
              <w:pStyle w:val="OtherTableBody"/>
              <w:rPr>
                <w:noProof/>
              </w:rPr>
            </w:pPr>
            <w:r w:rsidRPr="009901C4">
              <w:rPr>
                <w:noProof/>
              </w:rPr>
              <w:t>nm</w:t>
            </w:r>
          </w:p>
        </w:tc>
        <w:tc>
          <w:tcPr>
            <w:tcW w:w="6926" w:type="dxa"/>
          </w:tcPr>
          <w:p w14:paraId="3363671A" w14:textId="77777777" w:rsidR="00DD6D98" w:rsidRPr="009901C4" w:rsidRDefault="00DD6D98" w:rsidP="00DD6D98">
            <w:pPr>
              <w:pStyle w:val="OtherTableBody"/>
              <w:rPr>
                <w:noProof/>
              </w:rPr>
            </w:pPr>
            <w:r w:rsidRPr="009901C4">
              <w:rPr>
                <w:noProof/>
              </w:rPr>
              <w:t>Nanometer</w:t>
            </w:r>
          </w:p>
        </w:tc>
      </w:tr>
      <w:tr w:rsidR="00DD6D98" w:rsidRPr="00D00BBD" w14:paraId="649A07A2" w14:textId="77777777" w:rsidTr="00DD6D98">
        <w:trPr>
          <w:cantSplit/>
          <w:jc w:val="center"/>
        </w:trPr>
        <w:tc>
          <w:tcPr>
            <w:tcW w:w="1678" w:type="dxa"/>
          </w:tcPr>
          <w:p w14:paraId="01A6A3CF" w14:textId="77777777" w:rsidR="00DD6D98" w:rsidRPr="009901C4" w:rsidRDefault="00DD6D98" w:rsidP="00DD6D98">
            <w:pPr>
              <w:pStyle w:val="OtherTableBody"/>
              <w:rPr>
                <w:noProof/>
              </w:rPr>
            </w:pPr>
            <w:r w:rsidRPr="009901C4">
              <w:rPr>
                <w:noProof/>
              </w:rPr>
              <w:t>nmol/s</w:t>
            </w:r>
          </w:p>
        </w:tc>
        <w:tc>
          <w:tcPr>
            <w:tcW w:w="6926" w:type="dxa"/>
          </w:tcPr>
          <w:p w14:paraId="70E6E2DC" w14:textId="77777777" w:rsidR="00DD6D98" w:rsidRPr="009901C4" w:rsidRDefault="00DD6D98" w:rsidP="00DD6D98">
            <w:pPr>
              <w:pStyle w:val="OtherTableBody"/>
              <w:rPr>
                <w:noProof/>
              </w:rPr>
            </w:pPr>
            <w:r w:rsidRPr="009901C4">
              <w:rPr>
                <w:noProof/>
              </w:rPr>
              <w:t>Nanomole / Second</w:t>
            </w:r>
          </w:p>
        </w:tc>
      </w:tr>
      <w:tr w:rsidR="00DD6D98" w:rsidRPr="00D00BBD" w14:paraId="129ED6E5" w14:textId="77777777" w:rsidTr="00DD6D98">
        <w:trPr>
          <w:cantSplit/>
          <w:jc w:val="center"/>
        </w:trPr>
        <w:tc>
          <w:tcPr>
            <w:tcW w:w="1678" w:type="dxa"/>
          </w:tcPr>
          <w:p w14:paraId="0423C505" w14:textId="77777777" w:rsidR="00DD6D98" w:rsidRPr="009901C4" w:rsidRDefault="00DD6D98" w:rsidP="00DD6D98">
            <w:pPr>
              <w:pStyle w:val="OtherTableBody"/>
              <w:rPr>
                <w:noProof/>
              </w:rPr>
            </w:pPr>
            <w:r w:rsidRPr="009901C4">
              <w:rPr>
                <w:noProof/>
              </w:rPr>
              <w:t>ns</w:t>
            </w:r>
          </w:p>
        </w:tc>
        <w:tc>
          <w:tcPr>
            <w:tcW w:w="6926" w:type="dxa"/>
          </w:tcPr>
          <w:p w14:paraId="6B4A0B42" w14:textId="77777777" w:rsidR="00DD6D98" w:rsidRPr="009901C4" w:rsidRDefault="00DD6D98" w:rsidP="00DD6D98">
            <w:pPr>
              <w:pStyle w:val="OtherTableBody"/>
              <w:rPr>
                <w:noProof/>
              </w:rPr>
            </w:pPr>
            <w:r w:rsidRPr="009901C4">
              <w:rPr>
                <w:noProof/>
              </w:rPr>
              <w:t>Nanosecond</w:t>
            </w:r>
          </w:p>
        </w:tc>
      </w:tr>
      <w:tr w:rsidR="00DD6D98" w:rsidRPr="00D00BBD" w14:paraId="0D10A44A" w14:textId="77777777" w:rsidTr="00DD6D98">
        <w:trPr>
          <w:cantSplit/>
          <w:jc w:val="center"/>
        </w:trPr>
        <w:tc>
          <w:tcPr>
            <w:tcW w:w="1678" w:type="dxa"/>
          </w:tcPr>
          <w:p w14:paraId="72A6C2AA" w14:textId="77777777" w:rsidR="00DD6D98" w:rsidRPr="009901C4" w:rsidRDefault="00DD6D98" w:rsidP="00DD6D98">
            <w:pPr>
              <w:pStyle w:val="OtherTableBody"/>
              <w:rPr>
                <w:noProof/>
              </w:rPr>
            </w:pPr>
            <w:r w:rsidRPr="009901C4">
              <w:rPr>
                <w:noProof/>
              </w:rPr>
              <w:t>n</w:t>
            </w:r>
          </w:p>
        </w:tc>
        <w:tc>
          <w:tcPr>
            <w:tcW w:w="6926" w:type="dxa"/>
          </w:tcPr>
          <w:p w14:paraId="0286EBCC" w14:textId="77777777" w:rsidR="00DD6D98" w:rsidRPr="009901C4" w:rsidRDefault="00DD6D98" w:rsidP="00DD6D98">
            <w:pPr>
              <w:pStyle w:val="OtherTableBody"/>
              <w:rPr>
                <w:noProof/>
              </w:rPr>
            </w:pPr>
            <w:r w:rsidRPr="009901C4">
              <w:rPr>
                <w:noProof/>
              </w:rPr>
              <w:t>Newton (force)</w:t>
            </w:r>
          </w:p>
        </w:tc>
      </w:tr>
      <w:tr w:rsidR="00DD6D98" w:rsidRPr="00D00BBD" w14:paraId="3DF87E01" w14:textId="77777777" w:rsidTr="00DD6D98">
        <w:trPr>
          <w:cantSplit/>
          <w:jc w:val="center"/>
        </w:trPr>
        <w:tc>
          <w:tcPr>
            <w:tcW w:w="1678" w:type="dxa"/>
          </w:tcPr>
          <w:p w14:paraId="527B60AF" w14:textId="77777777" w:rsidR="00DD6D98" w:rsidRPr="009901C4" w:rsidRDefault="00DD6D98" w:rsidP="00DD6D98">
            <w:pPr>
              <w:pStyle w:val="OtherTableBody"/>
              <w:rPr>
                <w:noProof/>
              </w:rPr>
            </w:pPr>
            <w:r w:rsidRPr="009901C4">
              <w:rPr>
                <w:noProof/>
              </w:rPr>
              <w:t>n.s</w:t>
            </w:r>
          </w:p>
        </w:tc>
        <w:tc>
          <w:tcPr>
            <w:tcW w:w="6926" w:type="dxa"/>
          </w:tcPr>
          <w:p w14:paraId="6238F414" w14:textId="77777777" w:rsidR="00DD6D98" w:rsidRPr="009901C4" w:rsidRDefault="00DD6D98" w:rsidP="00DD6D98">
            <w:pPr>
              <w:pStyle w:val="OtherTableBody"/>
              <w:rPr>
                <w:noProof/>
              </w:rPr>
            </w:pPr>
            <w:r w:rsidRPr="009901C4">
              <w:rPr>
                <w:noProof/>
              </w:rPr>
              <w:t>Newton second</w:t>
            </w:r>
          </w:p>
        </w:tc>
      </w:tr>
      <w:tr w:rsidR="00DD6D98" w:rsidRPr="00D00BBD" w14:paraId="36998790" w14:textId="77777777" w:rsidTr="00DD6D98">
        <w:trPr>
          <w:cantSplit/>
          <w:jc w:val="center"/>
        </w:trPr>
        <w:tc>
          <w:tcPr>
            <w:tcW w:w="1678" w:type="dxa"/>
          </w:tcPr>
          <w:p w14:paraId="0106C4EF" w14:textId="77777777" w:rsidR="00DD6D98" w:rsidRPr="009901C4" w:rsidRDefault="00DD6D98" w:rsidP="00DD6D98">
            <w:pPr>
              <w:pStyle w:val="OtherTableBody"/>
              <w:rPr>
                <w:noProof/>
              </w:rPr>
            </w:pPr>
            <w:r w:rsidRPr="009901C4">
              <w:rPr>
                <w:noProof/>
              </w:rPr>
              <w:t>(od)</w:t>
            </w:r>
          </w:p>
        </w:tc>
        <w:tc>
          <w:tcPr>
            <w:tcW w:w="6926" w:type="dxa"/>
          </w:tcPr>
          <w:p w14:paraId="7BBDACC2" w14:textId="77777777" w:rsidR="00DD6D98" w:rsidRPr="009901C4" w:rsidRDefault="00DD6D98" w:rsidP="00DD6D98">
            <w:pPr>
              <w:pStyle w:val="OtherTableBody"/>
              <w:rPr>
                <w:noProof/>
              </w:rPr>
            </w:pPr>
            <w:r w:rsidRPr="009901C4">
              <w:rPr>
                <w:noProof/>
              </w:rPr>
              <w:t>*O.D. (optical density)</w:t>
            </w:r>
          </w:p>
        </w:tc>
      </w:tr>
      <w:tr w:rsidR="00DD6D98" w:rsidRPr="00D00BBD" w14:paraId="3D18E4E6" w14:textId="77777777" w:rsidTr="00DD6D98">
        <w:trPr>
          <w:cantSplit/>
          <w:jc w:val="center"/>
        </w:trPr>
        <w:tc>
          <w:tcPr>
            <w:tcW w:w="1678" w:type="dxa"/>
          </w:tcPr>
          <w:p w14:paraId="3AF272B5" w14:textId="77777777" w:rsidR="00DD6D98" w:rsidRPr="009901C4" w:rsidRDefault="00DD6D98" w:rsidP="00DD6D98">
            <w:pPr>
              <w:pStyle w:val="OtherTableBody"/>
              <w:rPr>
                <w:noProof/>
              </w:rPr>
            </w:pPr>
            <w:r w:rsidRPr="009901C4">
              <w:rPr>
                <w:noProof/>
              </w:rPr>
              <w:t>ohm</w:t>
            </w:r>
          </w:p>
        </w:tc>
        <w:tc>
          <w:tcPr>
            <w:tcW w:w="6926" w:type="dxa"/>
          </w:tcPr>
          <w:p w14:paraId="022769F7" w14:textId="77777777" w:rsidR="00DD6D98" w:rsidRPr="009901C4" w:rsidRDefault="00DD6D98" w:rsidP="00DD6D98">
            <w:pPr>
              <w:pStyle w:val="OtherTableBody"/>
              <w:rPr>
                <w:noProof/>
              </w:rPr>
            </w:pPr>
            <w:r w:rsidRPr="009901C4">
              <w:rPr>
                <w:noProof/>
              </w:rPr>
              <w:t>Ohm (electrical resistance)</w:t>
            </w:r>
          </w:p>
        </w:tc>
      </w:tr>
      <w:tr w:rsidR="00DD6D98" w:rsidRPr="00D00BBD" w14:paraId="7168C073" w14:textId="77777777" w:rsidTr="00DD6D98">
        <w:trPr>
          <w:cantSplit/>
          <w:jc w:val="center"/>
        </w:trPr>
        <w:tc>
          <w:tcPr>
            <w:tcW w:w="1678" w:type="dxa"/>
          </w:tcPr>
          <w:p w14:paraId="7F121FEC" w14:textId="77777777" w:rsidR="00DD6D98" w:rsidRPr="009901C4" w:rsidRDefault="00DD6D98" w:rsidP="00DD6D98">
            <w:pPr>
              <w:pStyle w:val="OtherTableBody"/>
              <w:rPr>
                <w:noProof/>
              </w:rPr>
            </w:pPr>
            <w:r w:rsidRPr="009901C4">
              <w:rPr>
                <w:noProof/>
              </w:rPr>
              <w:t>ohm.m</w:t>
            </w:r>
          </w:p>
        </w:tc>
        <w:tc>
          <w:tcPr>
            <w:tcW w:w="6926" w:type="dxa"/>
          </w:tcPr>
          <w:p w14:paraId="755FA5CE" w14:textId="77777777" w:rsidR="00DD6D98" w:rsidRPr="009901C4" w:rsidRDefault="00DD6D98" w:rsidP="00DD6D98">
            <w:pPr>
              <w:pStyle w:val="OtherTableBody"/>
              <w:rPr>
                <w:noProof/>
              </w:rPr>
            </w:pPr>
            <w:r w:rsidRPr="009901C4">
              <w:rPr>
                <w:noProof/>
              </w:rPr>
              <w:t>Ohm meter</w:t>
            </w:r>
          </w:p>
        </w:tc>
      </w:tr>
      <w:tr w:rsidR="00DD6D98" w:rsidRPr="00D00BBD" w14:paraId="20473B62" w14:textId="77777777" w:rsidTr="00DD6D98">
        <w:trPr>
          <w:cantSplit/>
          <w:jc w:val="center"/>
        </w:trPr>
        <w:tc>
          <w:tcPr>
            <w:tcW w:w="1678" w:type="dxa"/>
          </w:tcPr>
          <w:p w14:paraId="5AABFC47" w14:textId="77777777" w:rsidR="00DD6D98" w:rsidRPr="009901C4" w:rsidRDefault="00DD6D98" w:rsidP="00DD6D98">
            <w:pPr>
              <w:pStyle w:val="OtherTableBody"/>
              <w:rPr>
                <w:noProof/>
              </w:rPr>
            </w:pPr>
            <w:r w:rsidRPr="009901C4">
              <w:rPr>
                <w:noProof/>
              </w:rPr>
              <w:t>osmol</w:t>
            </w:r>
          </w:p>
        </w:tc>
        <w:tc>
          <w:tcPr>
            <w:tcW w:w="6926" w:type="dxa"/>
          </w:tcPr>
          <w:p w14:paraId="12FA1D6B" w14:textId="77777777" w:rsidR="00DD6D98" w:rsidRPr="009901C4" w:rsidRDefault="00DD6D98" w:rsidP="00DD6D98">
            <w:pPr>
              <w:pStyle w:val="OtherTableBody"/>
              <w:rPr>
                <w:noProof/>
              </w:rPr>
            </w:pPr>
            <w:r w:rsidRPr="009901C4">
              <w:rPr>
                <w:noProof/>
              </w:rPr>
              <w:t>Osmole</w:t>
            </w:r>
          </w:p>
        </w:tc>
      </w:tr>
      <w:tr w:rsidR="00DD6D98" w:rsidRPr="00D00BBD" w14:paraId="4374735F" w14:textId="77777777" w:rsidTr="00DD6D98">
        <w:trPr>
          <w:cantSplit/>
          <w:jc w:val="center"/>
        </w:trPr>
        <w:tc>
          <w:tcPr>
            <w:tcW w:w="1678" w:type="dxa"/>
          </w:tcPr>
          <w:p w14:paraId="67BDEA34" w14:textId="77777777" w:rsidR="00DD6D98" w:rsidRPr="009901C4" w:rsidRDefault="00DD6D98" w:rsidP="00DD6D98">
            <w:pPr>
              <w:pStyle w:val="OtherTableBody"/>
              <w:rPr>
                <w:noProof/>
              </w:rPr>
            </w:pPr>
            <w:r w:rsidRPr="009901C4">
              <w:rPr>
                <w:noProof/>
              </w:rPr>
              <w:t>osmol/kg</w:t>
            </w:r>
          </w:p>
        </w:tc>
        <w:tc>
          <w:tcPr>
            <w:tcW w:w="6926" w:type="dxa"/>
          </w:tcPr>
          <w:p w14:paraId="7BCEB14B" w14:textId="77777777" w:rsidR="00DD6D98" w:rsidRPr="009901C4" w:rsidRDefault="00DD6D98" w:rsidP="00DD6D98">
            <w:pPr>
              <w:pStyle w:val="OtherTableBody"/>
              <w:rPr>
                <w:noProof/>
              </w:rPr>
            </w:pPr>
            <w:r w:rsidRPr="009901C4">
              <w:rPr>
                <w:noProof/>
              </w:rPr>
              <w:t>Osmole per kilogram</w:t>
            </w:r>
          </w:p>
        </w:tc>
      </w:tr>
      <w:tr w:rsidR="00DD6D98" w:rsidRPr="00D00BBD" w14:paraId="2ADCB349" w14:textId="77777777" w:rsidTr="00DD6D98">
        <w:trPr>
          <w:cantSplit/>
          <w:jc w:val="center"/>
        </w:trPr>
        <w:tc>
          <w:tcPr>
            <w:tcW w:w="1678" w:type="dxa"/>
          </w:tcPr>
          <w:p w14:paraId="657AD75B" w14:textId="77777777" w:rsidR="00DD6D98" w:rsidRPr="009901C4" w:rsidRDefault="00DD6D98" w:rsidP="00DD6D98">
            <w:pPr>
              <w:pStyle w:val="OtherTableBody"/>
              <w:rPr>
                <w:noProof/>
              </w:rPr>
            </w:pPr>
            <w:r w:rsidRPr="009901C4">
              <w:rPr>
                <w:noProof/>
              </w:rPr>
              <w:t>osmol/L</w:t>
            </w:r>
          </w:p>
        </w:tc>
        <w:tc>
          <w:tcPr>
            <w:tcW w:w="6926" w:type="dxa"/>
          </w:tcPr>
          <w:p w14:paraId="34A4A1B7" w14:textId="77777777" w:rsidR="00DD6D98" w:rsidRPr="009901C4" w:rsidRDefault="00DD6D98" w:rsidP="00DD6D98">
            <w:pPr>
              <w:pStyle w:val="OtherTableBody"/>
              <w:rPr>
                <w:noProof/>
              </w:rPr>
            </w:pPr>
            <w:r w:rsidRPr="009901C4">
              <w:rPr>
                <w:noProof/>
              </w:rPr>
              <w:t>Osmole per liter</w:t>
            </w:r>
          </w:p>
        </w:tc>
      </w:tr>
      <w:tr w:rsidR="00DD6D98" w:rsidRPr="00D00BBD" w14:paraId="37E010E3" w14:textId="77777777" w:rsidTr="00DD6D98">
        <w:trPr>
          <w:cantSplit/>
          <w:jc w:val="center"/>
        </w:trPr>
        <w:tc>
          <w:tcPr>
            <w:tcW w:w="1678" w:type="dxa"/>
          </w:tcPr>
          <w:p w14:paraId="6FD6CE22" w14:textId="77777777" w:rsidR="00DD6D98" w:rsidRPr="009901C4" w:rsidRDefault="00DD6D98" w:rsidP="00DD6D98">
            <w:pPr>
              <w:pStyle w:val="OtherTableBody"/>
              <w:rPr>
                <w:noProof/>
              </w:rPr>
            </w:pPr>
            <w:r w:rsidRPr="009901C4">
              <w:rPr>
                <w:noProof/>
              </w:rPr>
              <w:t>/m3</w:t>
            </w:r>
          </w:p>
        </w:tc>
        <w:tc>
          <w:tcPr>
            <w:tcW w:w="6926" w:type="dxa"/>
          </w:tcPr>
          <w:p w14:paraId="1EAEEDA8"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2BA26A67" w14:textId="77777777" w:rsidTr="00DD6D98">
        <w:trPr>
          <w:cantSplit/>
          <w:jc w:val="center"/>
        </w:trPr>
        <w:tc>
          <w:tcPr>
            <w:tcW w:w="1678" w:type="dxa"/>
          </w:tcPr>
          <w:p w14:paraId="29F4998D" w14:textId="77777777" w:rsidR="00DD6D98" w:rsidRPr="009901C4" w:rsidRDefault="00DD6D98" w:rsidP="00DD6D98">
            <w:pPr>
              <w:pStyle w:val="OtherTableBody"/>
              <w:rPr>
                <w:noProof/>
              </w:rPr>
            </w:pPr>
            <w:r w:rsidRPr="009901C4">
              <w:rPr>
                <w:noProof/>
              </w:rPr>
              <w:t>/L</w:t>
            </w:r>
          </w:p>
        </w:tc>
        <w:tc>
          <w:tcPr>
            <w:tcW w:w="6926" w:type="dxa"/>
          </w:tcPr>
          <w:p w14:paraId="27B37BD5" w14:textId="77777777" w:rsidR="00DD6D98" w:rsidRPr="009901C4" w:rsidRDefault="00DD6D98" w:rsidP="00DD6D98">
            <w:pPr>
              <w:pStyle w:val="OtherTableBody"/>
              <w:rPr>
                <w:noProof/>
              </w:rPr>
            </w:pPr>
            <w:r w:rsidRPr="009901C4">
              <w:rPr>
                <w:noProof/>
              </w:rPr>
              <w:t>*Particles / Liter</w:t>
            </w:r>
          </w:p>
        </w:tc>
      </w:tr>
      <w:tr w:rsidR="00DD6D98" w:rsidRPr="00D00BBD" w14:paraId="55403621" w14:textId="77777777" w:rsidTr="00DD6D98">
        <w:trPr>
          <w:cantSplit/>
          <w:jc w:val="center"/>
        </w:trPr>
        <w:tc>
          <w:tcPr>
            <w:tcW w:w="1678" w:type="dxa"/>
          </w:tcPr>
          <w:p w14:paraId="10D8CAF6" w14:textId="77777777" w:rsidR="00DD6D98" w:rsidRPr="009901C4" w:rsidRDefault="00DD6D98" w:rsidP="00DD6D98">
            <w:pPr>
              <w:pStyle w:val="OtherTableBody"/>
              <w:rPr>
                <w:noProof/>
              </w:rPr>
            </w:pPr>
            <w:r w:rsidRPr="009901C4">
              <w:rPr>
                <w:noProof/>
              </w:rPr>
              <w:t>/(tot)</w:t>
            </w:r>
          </w:p>
        </w:tc>
        <w:tc>
          <w:tcPr>
            <w:tcW w:w="6926" w:type="dxa"/>
          </w:tcPr>
          <w:p w14:paraId="67EEF52A" w14:textId="77777777" w:rsidR="00DD6D98" w:rsidRPr="009901C4" w:rsidRDefault="00DD6D98" w:rsidP="00DD6D98">
            <w:pPr>
              <w:pStyle w:val="OtherTableBody"/>
              <w:rPr>
                <w:noProof/>
              </w:rPr>
            </w:pPr>
            <w:r w:rsidRPr="009901C4">
              <w:rPr>
                <w:noProof/>
              </w:rPr>
              <w:t>*Particles / Total Count</w:t>
            </w:r>
          </w:p>
        </w:tc>
      </w:tr>
      <w:tr w:rsidR="00DD6D98" w:rsidRPr="00D00BBD" w14:paraId="72978D7A" w14:textId="77777777" w:rsidTr="00DD6D98">
        <w:trPr>
          <w:cantSplit/>
          <w:jc w:val="center"/>
        </w:trPr>
        <w:tc>
          <w:tcPr>
            <w:tcW w:w="1678" w:type="dxa"/>
          </w:tcPr>
          <w:p w14:paraId="1B698315" w14:textId="77777777" w:rsidR="00DD6D98" w:rsidRPr="009901C4" w:rsidRDefault="00DD6D98" w:rsidP="00DD6D98">
            <w:pPr>
              <w:pStyle w:val="OtherTableBody"/>
              <w:rPr>
                <w:noProof/>
              </w:rPr>
            </w:pPr>
            <w:r w:rsidRPr="009901C4">
              <w:rPr>
                <w:noProof/>
              </w:rPr>
              <w:t>(ppb)</w:t>
            </w:r>
          </w:p>
        </w:tc>
        <w:tc>
          <w:tcPr>
            <w:tcW w:w="6926" w:type="dxa"/>
          </w:tcPr>
          <w:p w14:paraId="39D6701B" w14:textId="77777777" w:rsidR="00DD6D98" w:rsidRPr="009901C4" w:rsidRDefault="00DD6D98" w:rsidP="00DD6D98">
            <w:pPr>
              <w:pStyle w:val="OtherTableBody"/>
              <w:rPr>
                <w:noProof/>
              </w:rPr>
            </w:pPr>
            <w:r w:rsidRPr="009901C4">
              <w:rPr>
                <w:noProof/>
              </w:rPr>
              <w:t>*Parts Per Billion</w:t>
            </w:r>
          </w:p>
        </w:tc>
      </w:tr>
      <w:tr w:rsidR="00DD6D98" w:rsidRPr="00D00BBD" w14:paraId="3863919D" w14:textId="77777777" w:rsidTr="00DD6D98">
        <w:trPr>
          <w:cantSplit/>
          <w:jc w:val="center"/>
        </w:trPr>
        <w:tc>
          <w:tcPr>
            <w:tcW w:w="1678" w:type="dxa"/>
          </w:tcPr>
          <w:p w14:paraId="3B1B8113" w14:textId="77777777" w:rsidR="00DD6D98" w:rsidRPr="009901C4" w:rsidRDefault="00DD6D98" w:rsidP="00DD6D98">
            <w:pPr>
              <w:pStyle w:val="OtherTableBody"/>
              <w:rPr>
                <w:noProof/>
              </w:rPr>
            </w:pPr>
            <w:r w:rsidRPr="009901C4">
              <w:rPr>
                <w:noProof/>
              </w:rPr>
              <w:t>(ppm)</w:t>
            </w:r>
          </w:p>
        </w:tc>
        <w:tc>
          <w:tcPr>
            <w:tcW w:w="6926" w:type="dxa"/>
          </w:tcPr>
          <w:p w14:paraId="29338434" w14:textId="77777777" w:rsidR="00DD6D98" w:rsidRPr="009901C4" w:rsidRDefault="00DD6D98" w:rsidP="00DD6D98">
            <w:pPr>
              <w:pStyle w:val="OtherTableBody"/>
              <w:rPr>
                <w:noProof/>
              </w:rPr>
            </w:pPr>
            <w:r w:rsidRPr="009901C4">
              <w:rPr>
                <w:noProof/>
              </w:rPr>
              <w:t>*Parts Per Million</w:t>
            </w:r>
          </w:p>
        </w:tc>
      </w:tr>
      <w:tr w:rsidR="00DD6D98" w:rsidRPr="00D00BBD" w14:paraId="2C408BFE" w14:textId="77777777" w:rsidTr="00DD6D98">
        <w:trPr>
          <w:cantSplit/>
          <w:jc w:val="center"/>
        </w:trPr>
        <w:tc>
          <w:tcPr>
            <w:tcW w:w="1678" w:type="dxa"/>
          </w:tcPr>
          <w:p w14:paraId="5ED5FBE4" w14:textId="77777777" w:rsidR="00DD6D98" w:rsidRPr="009901C4" w:rsidRDefault="00DD6D98" w:rsidP="00DD6D98">
            <w:pPr>
              <w:pStyle w:val="OtherTableBody"/>
              <w:rPr>
                <w:noProof/>
              </w:rPr>
            </w:pPr>
            <w:r w:rsidRPr="009901C4">
              <w:rPr>
                <w:noProof/>
              </w:rPr>
              <w:t>(ppth)</w:t>
            </w:r>
          </w:p>
        </w:tc>
        <w:tc>
          <w:tcPr>
            <w:tcW w:w="6926" w:type="dxa"/>
          </w:tcPr>
          <w:p w14:paraId="522D3B16" w14:textId="77777777" w:rsidR="00DD6D98" w:rsidRPr="009901C4" w:rsidRDefault="00DD6D98" w:rsidP="00DD6D98">
            <w:pPr>
              <w:pStyle w:val="OtherTableBody"/>
              <w:rPr>
                <w:noProof/>
              </w:rPr>
            </w:pPr>
            <w:r w:rsidRPr="009901C4">
              <w:rPr>
                <w:noProof/>
              </w:rPr>
              <w:t>Parts per thousand</w:t>
            </w:r>
          </w:p>
        </w:tc>
      </w:tr>
      <w:tr w:rsidR="00DD6D98" w:rsidRPr="00D00BBD" w14:paraId="4A1893D5" w14:textId="77777777" w:rsidTr="00DD6D98">
        <w:trPr>
          <w:cantSplit/>
          <w:jc w:val="center"/>
        </w:trPr>
        <w:tc>
          <w:tcPr>
            <w:tcW w:w="1678" w:type="dxa"/>
          </w:tcPr>
          <w:p w14:paraId="43475050" w14:textId="77777777" w:rsidR="00DD6D98" w:rsidRPr="009901C4" w:rsidRDefault="00DD6D98" w:rsidP="00DD6D98">
            <w:pPr>
              <w:pStyle w:val="OtherTableBody"/>
              <w:rPr>
                <w:noProof/>
              </w:rPr>
            </w:pPr>
            <w:r w:rsidRPr="009901C4">
              <w:rPr>
                <w:noProof/>
              </w:rPr>
              <w:t>(ppt)</w:t>
            </w:r>
          </w:p>
        </w:tc>
        <w:tc>
          <w:tcPr>
            <w:tcW w:w="6926" w:type="dxa"/>
          </w:tcPr>
          <w:p w14:paraId="21E0DA04" w14:textId="77777777" w:rsidR="00DD6D98" w:rsidRPr="009901C4" w:rsidRDefault="00DD6D98" w:rsidP="00DD6D98">
            <w:pPr>
              <w:pStyle w:val="OtherTableBody"/>
              <w:rPr>
                <w:noProof/>
              </w:rPr>
            </w:pPr>
            <w:r w:rsidRPr="009901C4">
              <w:rPr>
                <w:noProof/>
              </w:rPr>
              <w:t>Parts per trillion (10^12)</w:t>
            </w:r>
          </w:p>
        </w:tc>
      </w:tr>
      <w:tr w:rsidR="00DD6D98" w:rsidRPr="00D00BBD" w14:paraId="4A270ED2" w14:textId="77777777" w:rsidTr="00DD6D98">
        <w:trPr>
          <w:cantSplit/>
          <w:jc w:val="center"/>
        </w:trPr>
        <w:tc>
          <w:tcPr>
            <w:tcW w:w="1678" w:type="dxa"/>
          </w:tcPr>
          <w:p w14:paraId="2BEC3E0D" w14:textId="77777777" w:rsidR="00DD6D98" w:rsidRPr="009901C4" w:rsidRDefault="00DD6D98" w:rsidP="00DD6D98">
            <w:pPr>
              <w:pStyle w:val="OtherTableBody"/>
              <w:rPr>
                <w:noProof/>
              </w:rPr>
            </w:pPr>
            <w:r w:rsidRPr="009901C4">
              <w:rPr>
                <w:noProof/>
              </w:rPr>
              <w:t>pal</w:t>
            </w:r>
          </w:p>
        </w:tc>
        <w:tc>
          <w:tcPr>
            <w:tcW w:w="6926" w:type="dxa"/>
          </w:tcPr>
          <w:p w14:paraId="2115533D" w14:textId="77777777" w:rsidR="00DD6D98" w:rsidRPr="009901C4" w:rsidRDefault="00DD6D98" w:rsidP="00DD6D98">
            <w:pPr>
              <w:pStyle w:val="OtherTableBody"/>
              <w:rPr>
                <w:noProof/>
              </w:rPr>
            </w:pPr>
            <w:r w:rsidRPr="009901C4">
              <w:rPr>
                <w:noProof/>
              </w:rPr>
              <w:t>Pascal (pressure)</w:t>
            </w:r>
          </w:p>
        </w:tc>
      </w:tr>
      <w:tr w:rsidR="00DD6D98" w:rsidRPr="00D00BBD" w14:paraId="0C9C3896" w14:textId="77777777" w:rsidTr="00DD6D98">
        <w:trPr>
          <w:cantSplit/>
          <w:jc w:val="center"/>
        </w:trPr>
        <w:tc>
          <w:tcPr>
            <w:tcW w:w="1678" w:type="dxa"/>
          </w:tcPr>
          <w:p w14:paraId="577068F4" w14:textId="77777777" w:rsidR="00DD6D98" w:rsidRPr="009901C4" w:rsidRDefault="00DD6D98" w:rsidP="00DD6D98">
            <w:pPr>
              <w:pStyle w:val="OtherTableBody"/>
              <w:rPr>
                <w:noProof/>
              </w:rPr>
            </w:pPr>
            <w:r w:rsidRPr="009901C4">
              <w:rPr>
                <w:noProof/>
              </w:rPr>
              <w:t>/(hpf)</w:t>
            </w:r>
          </w:p>
        </w:tc>
        <w:tc>
          <w:tcPr>
            <w:tcW w:w="6926" w:type="dxa"/>
          </w:tcPr>
          <w:p w14:paraId="0E772A3E" w14:textId="77777777" w:rsidR="00DD6D98" w:rsidRPr="009901C4" w:rsidRDefault="00DD6D98" w:rsidP="00DD6D98">
            <w:pPr>
              <w:pStyle w:val="OtherTableBody"/>
              <w:rPr>
                <w:noProof/>
              </w:rPr>
            </w:pPr>
            <w:r w:rsidRPr="009901C4">
              <w:rPr>
                <w:noProof/>
              </w:rPr>
              <w:t>*Per High Power Field</w:t>
            </w:r>
          </w:p>
        </w:tc>
      </w:tr>
      <w:tr w:rsidR="00DD6D98" w:rsidRPr="00D00BBD" w14:paraId="20B77787" w14:textId="77777777" w:rsidTr="00DD6D98">
        <w:trPr>
          <w:cantSplit/>
          <w:jc w:val="center"/>
        </w:trPr>
        <w:tc>
          <w:tcPr>
            <w:tcW w:w="1678" w:type="dxa"/>
          </w:tcPr>
          <w:p w14:paraId="60337E79" w14:textId="77777777" w:rsidR="00DD6D98" w:rsidRPr="009901C4" w:rsidRDefault="00DD6D98" w:rsidP="00DD6D98">
            <w:pPr>
              <w:pStyle w:val="OtherTableBody"/>
              <w:rPr>
                <w:noProof/>
              </w:rPr>
            </w:pPr>
            <w:r w:rsidRPr="009901C4">
              <w:rPr>
                <w:noProof/>
              </w:rPr>
              <w:t>(ph)</w:t>
            </w:r>
          </w:p>
        </w:tc>
        <w:tc>
          <w:tcPr>
            <w:tcW w:w="6926" w:type="dxa"/>
          </w:tcPr>
          <w:p w14:paraId="3287D9B3" w14:textId="77777777" w:rsidR="00DD6D98" w:rsidRPr="009901C4" w:rsidRDefault="00DD6D98" w:rsidP="00DD6D98">
            <w:pPr>
              <w:pStyle w:val="OtherTableBody"/>
              <w:rPr>
                <w:noProof/>
              </w:rPr>
            </w:pPr>
            <w:r w:rsidRPr="009901C4">
              <w:rPr>
                <w:noProof/>
              </w:rPr>
              <w:t>*pH</w:t>
            </w:r>
          </w:p>
        </w:tc>
      </w:tr>
      <w:tr w:rsidR="00DD6D98" w:rsidRPr="00D00BBD" w14:paraId="020EF8F5" w14:textId="77777777" w:rsidTr="00DD6D98">
        <w:trPr>
          <w:cantSplit/>
          <w:jc w:val="center"/>
        </w:trPr>
        <w:tc>
          <w:tcPr>
            <w:tcW w:w="1678" w:type="dxa"/>
          </w:tcPr>
          <w:p w14:paraId="3971452B" w14:textId="77777777" w:rsidR="00DD6D98" w:rsidRPr="009901C4" w:rsidRDefault="00DD6D98" w:rsidP="00DD6D98">
            <w:pPr>
              <w:pStyle w:val="OtherTableBody"/>
              <w:rPr>
                <w:noProof/>
              </w:rPr>
            </w:pPr>
            <w:r w:rsidRPr="009901C4">
              <w:rPr>
                <w:noProof/>
              </w:rPr>
              <w:t>pa</w:t>
            </w:r>
          </w:p>
        </w:tc>
        <w:tc>
          <w:tcPr>
            <w:tcW w:w="6926" w:type="dxa"/>
          </w:tcPr>
          <w:p w14:paraId="49775544" w14:textId="77777777" w:rsidR="00DD6D98" w:rsidRPr="009901C4" w:rsidRDefault="00DD6D98" w:rsidP="00DD6D98">
            <w:pPr>
              <w:pStyle w:val="OtherTableBody"/>
              <w:rPr>
                <w:noProof/>
              </w:rPr>
            </w:pPr>
            <w:r w:rsidRPr="009901C4">
              <w:rPr>
                <w:noProof/>
              </w:rPr>
              <w:t xml:space="preserve"> Picoampere</w:t>
            </w:r>
          </w:p>
        </w:tc>
      </w:tr>
      <w:tr w:rsidR="00DD6D98" w:rsidRPr="00D00BBD" w14:paraId="7E69989C" w14:textId="77777777" w:rsidTr="00DD6D98">
        <w:trPr>
          <w:cantSplit/>
          <w:jc w:val="center"/>
        </w:trPr>
        <w:tc>
          <w:tcPr>
            <w:tcW w:w="1678" w:type="dxa"/>
          </w:tcPr>
          <w:p w14:paraId="13718E06" w14:textId="77777777" w:rsidR="00DD6D98" w:rsidRPr="009901C4" w:rsidRDefault="00DD6D98" w:rsidP="00DD6D98">
            <w:pPr>
              <w:pStyle w:val="OtherTableBody"/>
              <w:rPr>
                <w:noProof/>
              </w:rPr>
            </w:pPr>
            <w:r w:rsidRPr="009901C4">
              <w:rPr>
                <w:noProof/>
              </w:rPr>
              <w:t>pg</w:t>
            </w:r>
          </w:p>
        </w:tc>
        <w:tc>
          <w:tcPr>
            <w:tcW w:w="6926" w:type="dxa"/>
          </w:tcPr>
          <w:p w14:paraId="06622672" w14:textId="77777777" w:rsidR="00DD6D98" w:rsidRPr="009901C4" w:rsidRDefault="00DD6D98" w:rsidP="00DD6D98">
            <w:pPr>
              <w:pStyle w:val="OtherTableBody"/>
              <w:rPr>
                <w:noProof/>
              </w:rPr>
            </w:pPr>
            <w:r w:rsidRPr="009901C4">
              <w:rPr>
                <w:noProof/>
              </w:rPr>
              <w:t xml:space="preserve"> Picogram</w:t>
            </w:r>
          </w:p>
        </w:tc>
      </w:tr>
      <w:tr w:rsidR="00DD6D98" w:rsidRPr="00D00BBD" w14:paraId="25E96297" w14:textId="77777777" w:rsidTr="00DD6D98">
        <w:trPr>
          <w:cantSplit/>
          <w:jc w:val="center"/>
        </w:trPr>
        <w:tc>
          <w:tcPr>
            <w:tcW w:w="1678" w:type="dxa"/>
          </w:tcPr>
          <w:p w14:paraId="34109787" w14:textId="77777777" w:rsidR="00DD6D98" w:rsidRPr="009901C4" w:rsidRDefault="00DD6D98" w:rsidP="00DD6D98">
            <w:pPr>
              <w:pStyle w:val="OtherTableBody"/>
              <w:rPr>
                <w:noProof/>
              </w:rPr>
            </w:pPr>
            <w:r w:rsidRPr="009901C4">
              <w:rPr>
                <w:noProof/>
              </w:rPr>
              <w:t>pg/L</w:t>
            </w:r>
          </w:p>
        </w:tc>
        <w:tc>
          <w:tcPr>
            <w:tcW w:w="6926" w:type="dxa"/>
          </w:tcPr>
          <w:p w14:paraId="7B91DD72"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8AE1F6E" w14:textId="77777777" w:rsidTr="00DD6D98">
        <w:trPr>
          <w:cantSplit/>
          <w:jc w:val="center"/>
        </w:trPr>
        <w:tc>
          <w:tcPr>
            <w:tcW w:w="1678" w:type="dxa"/>
          </w:tcPr>
          <w:p w14:paraId="0577FE38" w14:textId="77777777" w:rsidR="00DD6D98" w:rsidRPr="009901C4" w:rsidRDefault="00DD6D98" w:rsidP="00DD6D98">
            <w:pPr>
              <w:pStyle w:val="OtherTableBody"/>
              <w:rPr>
                <w:noProof/>
              </w:rPr>
            </w:pPr>
            <w:r w:rsidRPr="009901C4">
              <w:rPr>
                <w:noProof/>
              </w:rPr>
              <w:t>pg/mL</w:t>
            </w:r>
          </w:p>
        </w:tc>
        <w:tc>
          <w:tcPr>
            <w:tcW w:w="6926" w:type="dxa"/>
          </w:tcPr>
          <w:p w14:paraId="67606922"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07DF6DDD" w14:textId="77777777" w:rsidTr="00DD6D98">
        <w:trPr>
          <w:cantSplit/>
          <w:jc w:val="center"/>
        </w:trPr>
        <w:tc>
          <w:tcPr>
            <w:tcW w:w="1678" w:type="dxa"/>
          </w:tcPr>
          <w:p w14:paraId="4AF8B63F" w14:textId="77777777" w:rsidR="00DD6D98" w:rsidRPr="009901C4" w:rsidRDefault="00DD6D98" w:rsidP="00DD6D98">
            <w:pPr>
              <w:pStyle w:val="OtherTableBody"/>
              <w:rPr>
                <w:noProof/>
              </w:rPr>
            </w:pPr>
            <w:r w:rsidRPr="009901C4">
              <w:rPr>
                <w:noProof/>
              </w:rPr>
              <w:t>pkat</w:t>
            </w:r>
          </w:p>
        </w:tc>
        <w:tc>
          <w:tcPr>
            <w:tcW w:w="6926" w:type="dxa"/>
          </w:tcPr>
          <w:p w14:paraId="42746F52" w14:textId="77777777" w:rsidR="00DD6D98" w:rsidRPr="009901C4" w:rsidRDefault="00DD6D98" w:rsidP="00DD6D98">
            <w:pPr>
              <w:pStyle w:val="OtherTableBody"/>
              <w:rPr>
                <w:noProof/>
              </w:rPr>
            </w:pPr>
            <w:r w:rsidRPr="009901C4">
              <w:rPr>
                <w:noProof/>
              </w:rPr>
              <w:t>*Picokatel</w:t>
            </w:r>
          </w:p>
        </w:tc>
      </w:tr>
      <w:tr w:rsidR="00DD6D98" w:rsidRPr="00D00BBD" w14:paraId="630AAD05" w14:textId="77777777" w:rsidTr="00DD6D98">
        <w:trPr>
          <w:cantSplit/>
          <w:jc w:val="center"/>
        </w:trPr>
        <w:tc>
          <w:tcPr>
            <w:tcW w:w="1678" w:type="dxa"/>
          </w:tcPr>
          <w:p w14:paraId="21867F4B" w14:textId="77777777" w:rsidR="00DD6D98" w:rsidRPr="009901C4" w:rsidRDefault="00DD6D98" w:rsidP="00DD6D98">
            <w:pPr>
              <w:pStyle w:val="OtherTableBody"/>
              <w:rPr>
                <w:noProof/>
              </w:rPr>
            </w:pPr>
            <w:r w:rsidRPr="009901C4">
              <w:rPr>
                <w:noProof/>
              </w:rPr>
              <w:t>pm</w:t>
            </w:r>
          </w:p>
        </w:tc>
        <w:tc>
          <w:tcPr>
            <w:tcW w:w="6926" w:type="dxa"/>
          </w:tcPr>
          <w:p w14:paraId="3FCE2914" w14:textId="77777777" w:rsidR="00DD6D98" w:rsidRPr="009901C4" w:rsidRDefault="00DD6D98" w:rsidP="00DD6D98">
            <w:pPr>
              <w:pStyle w:val="OtherTableBody"/>
              <w:rPr>
                <w:noProof/>
              </w:rPr>
            </w:pPr>
            <w:r w:rsidRPr="009901C4">
              <w:rPr>
                <w:noProof/>
              </w:rPr>
              <w:t xml:space="preserve"> Picometer</w:t>
            </w:r>
          </w:p>
        </w:tc>
      </w:tr>
      <w:tr w:rsidR="00DD6D98" w:rsidRPr="00D00BBD" w14:paraId="2E319BE6" w14:textId="77777777" w:rsidTr="00DD6D98">
        <w:trPr>
          <w:cantSplit/>
          <w:jc w:val="center"/>
        </w:trPr>
        <w:tc>
          <w:tcPr>
            <w:tcW w:w="1678" w:type="dxa"/>
          </w:tcPr>
          <w:p w14:paraId="2B9C80F8" w14:textId="77777777" w:rsidR="00DD6D98" w:rsidRPr="009901C4" w:rsidRDefault="00DD6D98" w:rsidP="00DD6D98">
            <w:pPr>
              <w:pStyle w:val="OtherTableBody"/>
              <w:rPr>
                <w:noProof/>
              </w:rPr>
            </w:pPr>
            <w:r w:rsidRPr="009901C4">
              <w:rPr>
                <w:noProof/>
              </w:rPr>
              <w:t>pmol</w:t>
            </w:r>
          </w:p>
        </w:tc>
        <w:tc>
          <w:tcPr>
            <w:tcW w:w="6926" w:type="dxa"/>
          </w:tcPr>
          <w:p w14:paraId="2E0C7001" w14:textId="77777777" w:rsidR="00DD6D98" w:rsidRPr="009901C4" w:rsidRDefault="00DD6D98" w:rsidP="00DD6D98">
            <w:pPr>
              <w:pStyle w:val="OtherTableBody"/>
              <w:rPr>
                <w:noProof/>
              </w:rPr>
            </w:pPr>
            <w:r w:rsidRPr="009901C4">
              <w:rPr>
                <w:noProof/>
              </w:rPr>
              <w:t>*Picomole</w:t>
            </w:r>
          </w:p>
        </w:tc>
      </w:tr>
      <w:tr w:rsidR="00DD6D98" w:rsidRPr="00D00BBD" w14:paraId="3BE165AB" w14:textId="77777777" w:rsidTr="00DD6D98">
        <w:trPr>
          <w:cantSplit/>
          <w:jc w:val="center"/>
        </w:trPr>
        <w:tc>
          <w:tcPr>
            <w:tcW w:w="1678" w:type="dxa"/>
          </w:tcPr>
          <w:p w14:paraId="40368F9C" w14:textId="77777777" w:rsidR="00DD6D98" w:rsidRPr="009901C4" w:rsidRDefault="00DD6D98" w:rsidP="00DD6D98">
            <w:pPr>
              <w:pStyle w:val="OtherTableBody"/>
              <w:rPr>
                <w:noProof/>
              </w:rPr>
            </w:pPr>
            <w:r w:rsidRPr="009901C4">
              <w:rPr>
                <w:noProof/>
              </w:rPr>
              <w:t>ps</w:t>
            </w:r>
          </w:p>
        </w:tc>
        <w:tc>
          <w:tcPr>
            <w:tcW w:w="6926" w:type="dxa"/>
          </w:tcPr>
          <w:p w14:paraId="08303156" w14:textId="77777777" w:rsidR="00DD6D98" w:rsidRPr="009901C4" w:rsidRDefault="00DD6D98" w:rsidP="00DD6D98">
            <w:pPr>
              <w:pStyle w:val="OtherTableBody"/>
              <w:rPr>
                <w:noProof/>
              </w:rPr>
            </w:pPr>
            <w:r w:rsidRPr="009901C4">
              <w:rPr>
                <w:noProof/>
              </w:rPr>
              <w:t xml:space="preserve"> Picosecond</w:t>
            </w:r>
          </w:p>
        </w:tc>
      </w:tr>
      <w:tr w:rsidR="00DD6D98" w:rsidRPr="00D00BBD" w14:paraId="3DE41377" w14:textId="77777777" w:rsidTr="00DD6D98">
        <w:trPr>
          <w:cantSplit/>
          <w:jc w:val="center"/>
        </w:trPr>
        <w:tc>
          <w:tcPr>
            <w:tcW w:w="1678" w:type="dxa"/>
          </w:tcPr>
          <w:p w14:paraId="51061827" w14:textId="77777777" w:rsidR="00DD6D98" w:rsidRPr="009901C4" w:rsidRDefault="00DD6D98" w:rsidP="00DD6D98">
            <w:pPr>
              <w:pStyle w:val="OtherTableBody"/>
              <w:rPr>
                <w:noProof/>
              </w:rPr>
            </w:pPr>
            <w:r w:rsidRPr="009901C4">
              <w:rPr>
                <w:noProof/>
              </w:rPr>
              <w:t>pt</w:t>
            </w:r>
          </w:p>
        </w:tc>
        <w:tc>
          <w:tcPr>
            <w:tcW w:w="6926" w:type="dxa"/>
          </w:tcPr>
          <w:p w14:paraId="71D9717F" w14:textId="77777777" w:rsidR="00DD6D98" w:rsidRPr="009901C4" w:rsidRDefault="00DD6D98" w:rsidP="00DD6D98">
            <w:pPr>
              <w:pStyle w:val="OtherTableBody"/>
              <w:rPr>
                <w:noProof/>
              </w:rPr>
            </w:pPr>
            <w:r w:rsidRPr="009901C4">
              <w:rPr>
                <w:noProof/>
              </w:rPr>
              <w:t xml:space="preserve"> Picotesla</w:t>
            </w:r>
          </w:p>
        </w:tc>
      </w:tr>
      <w:tr w:rsidR="00DD6D98" w:rsidRPr="00D00BBD" w14:paraId="711B9D29" w14:textId="77777777" w:rsidTr="00DD6D98">
        <w:trPr>
          <w:cantSplit/>
          <w:jc w:val="center"/>
        </w:trPr>
        <w:tc>
          <w:tcPr>
            <w:tcW w:w="1678" w:type="dxa"/>
          </w:tcPr>
          <w:p w14:paraId="71CB9FA8" w14:textId="77777777" w:rsidR="00DD6D98" w:rsidRPr="009901C4" w:rsidRDefault="00DD6D98" w:rsidP="00DD6D98">
            <w:pPr>
              <w:pStyle w:val="OtherTableBody"/>
              <w:rPr>
                <w:noProof/>
              </w:rPr>
            </w:pPr>
            <w:r w:rsidRPr="009901C4">
              <w:rPr>
                <w:noProof/>
              </w:rPr>
              <w:t>(pu)</w:t>
            </w:r>
          </w:p>
        </w:tc>
        <w:tc>
          <w:tcPr>
            <w:tcW w:w="6926" w:type="dxa"/>
          </w:tcPr>
          <w:p w14:paraId="2BB8F1A9" w14:textId="77777777" w:rsidR="00DD6D98" w:rsidRPr="009901C4" w:rsidRDefault="00DD6D98" w:rsidP="00DD6D98">
            <w:pPr>
              <w:pStyle w:val="OtherTableBody"/>
              <w:rPr>
                <w:noProof/>
              </w:rPr>
            </w:pPr>
            <w:r w:rsidRPr="009901C4">
              <w:rPr>
                <w:noProof/>
              </w:rPr>
              <w:t>*P.U.</w:t>
            </w:r>
          </w:p>
        </w:tc>
      </w:tr>
      <w:tr w:rsidR="00DD6D98" w:rsidRPr="00D00BBD" w14:paraId="0506EFD8" w14:textId="77777777" w:rsidTr="00DD6D98">
        <w:trPr>
          <w:cantSplit/>
          <w:jc w:val="center"/>
        </w:trPr>
        <w:tc>
          <w:tcPr>
            <w:tcW w:w="1678" w:type="dxa"/>
          </w:tcPr>
          <w:p w14:paraId="4B6913A6" w14:textId="77777777" w:rsidR="00DD6D98" w:rsidRPr="009901C4" w:rsidRDefault="00DD6D98" w:rsidP="00DD6D98">
            <w:pPr>
              <w:pStyle w:val="OtherTableBody"/>
              <w:rPr>
                <w:noProof/>
              </w:rPr>
            </w:pPr>
            <w:r w:rsidRPr="009901C4">
              <w:rPr>
                <w:noProof/>
              </w:rPr>
              <w:t>%</w:t>
            </w:r>
          </w:p>
        </w:tc>
        <w:tc>
          <w:tcPr>
            <w:tcW w:w="6926" w:type="dxa"/>
          </w:tcPr>
          <w:p w14:paraId="1923948F" w14:textId="77777777" w:rsidR="00DD6D98" w:rsidRPr="009901C4" w:rsidRDefault="00DD6D98" w:rsidP="00DD6D98">
            <w:pPr>
              <w:pStyle w:val="OtherTableBody"/>
              <w:rPr>
                <w:noProof/>
              </w:rPr>
            </w:pPr>
            <w:r w:rsidRPr="009901C4">
              <w:rPr>
                <w:noProof/>
              </w:rPr>
              <w:t>Percent</w:t>
            </w:r>
          </w:p>
        </w:tc>
      </w:tr>
      <w:tr w:rsidR="00DD6D98" w:rsidRPr="00D00BBD" w14:paraId="51D36AEA" w14:textId="77777777" w:rsidTr="00DD6D98">
        <w:trPr>
          <w:cantSplit/>
          <w:jc w:val="center"/>
        </w:trPr>
        <w:tc>
          <w:tcPr>
            <w:tcW w:w="1678" w:type="dxa"/>
          </w:tcPr>
          <w:p w14:paraId="762BE64A" w14:textId="77777777" w:rsidR="00DD6D98" w:rsidRPr="009901C4" w:rsidRDefault="00DD6D98" w:rsidP="00DD6D98">
            <w:pPr>
              <w:pStyle w:val="OtherTableBody"/>
              <w:rPr>
                <w:noProof/>
              </w:rPr>
            </w:pPr>
            <w:r w:rsidRPr="009901C4">
              <w:rPr>
                <w:noProof/>
              </w:rPr>
              <w:t>dm2/s2</w:t>
            </w:r>
          </w:p>
        </w:tc>
        <w:tc>
          <w:tcPr>
            <w:tcW w:w="6926" w:type="dxa"/>
          </w:tcPr>
          <w:p w14:paraId="0D2EA743"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25CD555D" w14:textId="77777777" w:rsidTr="00DD6D98">
        <w:trPr>
          <w:cantSplit/>
          <w:jc w:val="center"/>
        </w:trPr>
        <w:tc>
          <w:tcPr>
            <w:tcW w:w="1678" w:type="dxa"/>
          </w:tcPr>
          <w:p w14:paraId="36B967FA" w14:textId="77777777" w:rsidR="00DD6D98" w:rsidRPr="009901C4" w:rsidRDefault="00DD6D98" w:rsidP="00DD6D98">
            <w:pPr>
              <w:pStyle w:val="OtherTableBody"/>
              <w:rPr>
                <w:noProof/>
              </w:rPr>
            </w:pPr>
            <w:r w:rsidRPr="009901C4">
              <w:rPr>
                <w:noProof/>
              </w:rPr>
              <w:t>sec</w:t>
            </w:r>
          </w:p>
        </w:tc>
        <w:tc>
          <w:tcPr>
            <w:tcW w:w="6926" w:type="dxa"/>
          </w:tcPr>
          <w:p w14:paraId="01D6BAEA" w14:textId="77777777" w:rsidR="00DD6D98" w:rsidRPr="009901C4" w:rsidRDefault="00DD6D98" w:rsidP="00DD6D98">
            <w:pPr>
              <w:pStyle w:val="OtherTableBody"/>
              <w:rPr>
                <w:noProof/>
              </w:rPr>
            </w:pPr>
            <w:r w:rsidRPr="009901C4">
              <w:rPr>
                <w:noProof/>
              </w:rPr>
              <w:t>Seconds of arc</w:t>
            </w:r>
          </w:p>
        </w:tc>
      </w:tr>
      <w:tr w:rsidR="00DD6D98" w:rsidRPr="00D00BBD" w14:paraId="68EE9146" w14:textId="77777777" w:rsidTr="00DD6D98">
        <w:trPr>
          <w:cantSplit/>
          <w:jc w:val="center"/>
        </w:trPr>
        <w:tc>
          <w:tcPr>
            <w:tcW w:w="1678" w:type="dxa"/>
          </w:tcPr>
          <w:p w14:paraId="515086A9" w14:textId="77777777" w:rsidR="00DD6D98" w:rsidRPr="009901C4" w:rsidRDefault="00DD6D98" w:rsidP="00DD6D98">
            <w:pPr>
              <w:pStyle w:val="OtherTableBody"/>
              <w:rPr>
                <w:noProof/>
              </w:rPr>
            </w:pPr>
            <w:r w:rsidRPr="009901C4">
              <w:rPr>
                <w:noProof/>
              </w:rPr>
              <w:t>sie</w:t>
            </w:r>
          </w:p>
        </w:tc>
        <w:tc>
          <w:tcPr>
            <w:tcW w:w="6926" w:type="dxa"/>
          </w:tcPr>
          <w:p w14:paraId="194AE2E1" w14:textId="77777777" w:rsidR="00DD6D98" w:rsidRPr="009901C4" w:rsidRDefault="00DD6D98" w:rsidP="00DD6D98">
            <w:pPr>
              <w:pStyle w:val="OtherTableBody"/>
              <w:rPr>
                <w:noProof/>
              </w:rPr>
            </w:pPr>
            <w:r w:rsidRPr="009901C4">
              <w:rPr>
                <w:noProof/>
              </w:rPr>
              <w:t>Siemens (electrical conductance)</w:t>
            </w:r>
          </w:p>
        </w:tc>
      </w:tr>
      <w:tr w:rsidR="00DD6D98" w:rsidRPr="00D00BBD" w14:paraId="2E3C3E52" w14:textId="77777777" w:rsidTr="00DD6D98">
        <w:trPr>
          <w:cantSplit/>
          <w:jc w:val="center"/>
        </w:trPr>
        <w:tc>
          <w:tcPr>
            <w:tcW w:w="1678" w:type="dxa"/>
          </w:tcPr>
          <w:p w14:paraId="23482BD5" w14:textId="77777777" w:rsidR="00DD6D98" w:rsidRPr="009901C4" w:rsidRDefault="00DD6D98" w:rsidP="00DD6D98">
            <w:pPr>
              <w:pStyle w:val="OtherTableBody"/>
              <w:rPr>
                <w:noProof/>
              </w:rPr>
            </w:pPr>
            <w:r w:rsidRPr="009901C4">
              <w:rPr>
                <w:noProof/>
              </w:rPr>
              <w:t>sv</w:t>
            </w:r>
          </w:p>
        </w:tc>
        <w:tc>
          <w:tcPr>
            <w:tcW w:w="6926" w:type="dxa"/>
          </w:tcPr>
          <w:p w14:paraId="22C65875" w14:textId="77777777" w:rsidR="00DD6D98" w:rsidRPr="009901C4" w:rsidRDefault="00DD6D98" w:rsidP="00DD6D98">
            <w:pPr>
              <w:pStyle w:val="OtherTableBody"/>
              <w:rPr>
                <w:noProof/>
              </w:rPr>
            </w:pPr>
            <w:r w:rsidRPr="009901C4">
              <w:rPr>
                <w:noProof/>
              </w:rPr>
              <w:t>Sievert</w:t>
            </w:r>
          </w:p>
        </w:tc>
      </w:tr>
      <w:tr w:rsidR="00DD6D98" w:rsidRPr="00D00BBD" w14:paraId="28FA937C" w14:textId="77777777" w:rsidTr="00DD6D98">
        <w:trPr>
          <w:cantSplit/>
          <w:jc w:val="center"/>
        </w:trPr>
        <w:tc>
          <w:tcPr>
            <w:tcW w:w="1678" w:type="dxa"/>
          </w:tcPr>
          <w:p w14:paraId="582FA402" w14:textId="77777777" w:rsidR="00DD6D98" w:rsidRPr="009901C4" w:rsidRDefault="00DD6D98" w:rsidP="00DD6D98">
            <w:pPr>
              <w:pStyle w:val="OtherTableBody"/>
              <w:rPr>
                <w:noProof/>
              </w:rPr>
            </w:pPr>
            <w:r w:rsidRPr="009901C4">
              <w:rPr>
                <w:noProof/>
              </w:rPr>
              <w:lastRenderedPageBreak/>
              <w:t>m2/s</w:t>
            </w:r>
          </w:p>
        </w:tc>
        <w:tc>
          <w:tcPr>
            <w:tcW w:w="6926" w:type="dxa"/>
          </w:tcPr>
          <w:p w14:paraId="36B3C0DC" w14:textId="77777777" w:rsidR="00DD6D98" w:rsidRPr="009901C4" w:rsidRDefault="00DD6D98" w:rsidP="00DD6D98">
            <w:pPr>
              <w:pStyle w:val="OtherTableBody"/>
              <w:rPr>
                <w:noProof/>
              </w:rPr>
            </w:pPr>
            <w:r w:rsidRPr="009901C4">
              <w:rPr>
                <w:noProof/>
              </w:rPr>
              <w:t>Square meter / second</w:t>
            </w:r>
          </w:p>
        </w:tc>
      </w:tr>
      <w:tr w:rsidR="00DD6D98" w:rsidRPr="00D00BBD" w14:paraId="7886A112" w14:textId="77777777" w:rsidTr="00DD6D98">
        <w:trPr>
          <w:cantSplit/>
          <w:jc w:val="center"/>
        </w:trPr>
        <w:tc>
          <w:tcPr>
            <w:tcW w:w="1678" w:type="dxa"/>
          </w:tcPr>
          <w:p w14:paraId="2FF8D48A" w14:textId="77777777" w:rsidR="00DD6D98" w:rsidRPr="009901C4" w:rsidRDefault="00DD6D98" w:rsidP="00DD6D98">
            <w:pPr>
              <w:pStyle w:val="OtherTableBody"/>
              <w:rPr>
                <w:noProof/>
              </w:rPr>
            </w:pPr>
            <w:r w:rsidRPr="009901C4">
              <w:rPr>
                <w:noProof/>
              </w:rPr>
              <w:t>cm2/s</w:t>
            </w:r>
          </w:p>
        </w:tc>
        <w:tc>
          <w:tcPr>
            <w:tcW w:w="6926" w:type="dxa"/>
          </w:tcPr>
          <w:p w14:paraId="77FE7976" w14:textId="77777777" w:rsidR="00DD6D98" w:rsidRPr="009901C4" w:rsidRDefault="00DD6D98" w:rsidP="00DD6D98">
            <w:pPr>
              <w:pStyle w:val="OtherTableBody"/>
              <w:rPr>
                <w:noProof/>
              </w:rPr>
            </w:pPr>
            <w:r w:rsidRPr="009901C4">
              <w:rPr>
                <w:noProof/>
              </w:rPr>
              <w:t>Square centimeter / second</w:t>
            </w:r>
          </w:p>
        </w:tc>
      </w:tr>
      <w:tr w:rsidR="00DD6D98" w:rsidRPr="00D00BBD" w14:paraId="5E2F419A" w14:textId="77777777" w:rsidTr="00DD6D98">
        <w:trPr>
          <w:cantSplit/>
          <w:jc w:val="center"/>
        </w:trPr>
        <w:tc>
          <w:tcPr>
            <w:tcW w:w="1678" w:type="dxa"/>
          </w:tcPr>
          <w:p w14:paraId="5FDE1D75" w14:textId="77777777" w:rsidR="00DD6D98" w:rsidRPr="009901C4" w:rsidRDefault="00DD6D98" w:rsidP="00DD6D98">
            <w:pPr>
              <w:pStyle w:val="OtherTableBody"/>
              <w:rPr>
                <w:noProof/>
              </w:rPr>
            </w:pPr>
            <w:r w:rsidRPr="009901C4">
              <w:rPr>
                <w:noProof/>
              </w:rPr>
              <w:t>t</w:t>
            </w:r>
          </w:p>
        </w:tc>
        <w:tc>
          <w:tcPr>
            <w:tcW w:w="6926" w:type="dxa"/>
          </w:tcPr>
          <w:p w14:paraId="671CFD53" w14:textId="77777777" w:rsidR="00DD6D98" w:rsidRPr="009901C4" w:rsidRDefault="00DD6D98" w:rsidP="00DD6D98">
            <w:pPr>
              <w:pStyle w:val="OtherTableBody"/>
              <w:rPr>
                <w:noProof/>
              </w:rPr>
            </w:pPr>
            <w:r w:rsidRPr="009901C4">
              <w:rPr>
                <w:noProof/>
              </w:rPr>
              <w:t>Tesla (magnetic flux density)</w:t>
            </w:r>
          </w:p>
        </w:tc>
      </w:tr>
      <w:tr w:rsidR="00DD6D98" w:rsidRPr="00D00BBD" w14:paraId="7F6AC219" w14:textId="77777777" w:rsidTr="00DD6D98">
        <w:trPr>
          <w:cantSplit/>
          <w:jc w:val="center"/>
        </w:trPr>
        <w:tc>
          <w:tcPr>
            <w:tcW w:w="1678" w:type="dxa"/>
          </w:tcPr>
          <w:p w14:paraId="55F492BA" w14:textId="77777777" w:rsidR="00DD6D98" w:rsidRPr="009901C4" w:rsidRDefault="00DD6D98" w:rsidP="00DD6D98">
            <w:pPr>
              <w:pStyle w:val="OtherTableBody"/>
              <w:rPr>
                <w:noProof/>
              </w:rPr>
            </w:pPr>
            <w:r w:rsidRPr="009901C4">
              <w:rPr>
                <w:noProof/>
              </w:rPr>
              <w:t>(td_u)</w:t>
            </w:r>
          </w:p>
        </w:tc>
        <w:tc>
          <w:tcPr>
            <w:tcW w:w="6926" w:type="dxa"/>
          </w:tcPr>
          <w:p w14:paraId="22ADC4FC" w14:textId="77777777" w:rsidR="00DD6D98" w:rsidRPr="009901C4" w:rsidRDefault="00DD6D98" w:rsidP="00DD6D98">
            <w:pPr>
              <w:pStyle w:val="OtherTableBody"/>
              <w:rPr>
                <w:noProof/>
              </w:rPr>
            </w:pPr>
            <w:r w:rsidRPr="009901C4">
              <w:rPr>
                <w:noProof/>
              </w:rPr>
              <w:t>Todd Unit</w:t>
            </w:r>
          </w:p>
        </w:tc>
      </w:tr>
      <w:tr w:rsidR="00DD6D98" w:rsidRPr="00D00BBD" w14:paraId="5EA780E9" w14:textId="77777777" w:rsidTr="00DD6D98">
        <w:trPr>
          <w:cantSplit/>
          <w:jc w:val="center"/>
        </w:trPr>
        <w:tc>
          <w:tcPr>
            <w:tcW w:w="1678" w:type="dxa"/>
          </w:tcPr>
          <w:p w14:paraId="3DA52F05" w14:textId="77777777" w:rsidR="00DD6D98" w:rsidRPr="009901C4" w:rsidRDefault="00DD6D98" w:rsidP="00DD6D98">
            <w:pPr>
              <w:pStyle w:val="OtherTableBody"/>
              <w:rPr>
                <w:noProof/>
              </w:rPr>
            </w:pPr>
            <w:r w:rsidRPr="009901C4">
              <w:rPr>
                <w:noProof/>
              </w:rPr>
              <w:t>v</w:t>
            </w:r>
          </w:p>
        </w:tc>
        <w:tc>
          <w:tcPr>
            <w:tcW w:w="6926" w:type="dxa"/>
          </w:tcPr>
          <w:p w14:paraId="0509A910"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0C897A25" w14:textId="77777777" w:rsidTr="00DD6D98">
        <w:trPr>
          <w:cantSplit/>
          <w:jc w:val="center"/>
        </w:trPr>
        <w:tc>
          <w:tcPr>
            <w:tcW w:w="1678" w:type="dxa"/>
          </w:tcPr>
          <w:p w14:paraId="5B094A07" w14:textId="77777777" w:rsidR="00DD6D98" w:rsidRPr="009901C4" w:rsidRDefault="00DD6D98" w:rsidP="00DD6D98">
            <w:pPr>
              <w:pStyle w:val="OtherTableBody"/>
              <w:rPr>
                <w:noProof/>
              </w:rPr>
            </w:pPr>
            <w:r w:rsidRPr="009901C4">
              <w:rPr>
                <w:noProof/>
              </w:rPr>
              <w:t>1</w:t>
            </w:r>
          </w:p>
        </w:tc>
        <w:tc>
          <w:tcPr>
            <w:tcW w:w="6926" w:type="dxa"/>
          </w:tcPr>
          <w:p w14:paraId="0E69D127" w14:textId="77777777" w:rsidR="00DD6D98" w:rsidRPr="009901C4" w:rsidRDefault="00DD6D98" w:rsidP="00DD6D98">
            <w:pPr>
              <w:pStyle w:val="OtherTableBody"/>
              <w:rPr>
                <w:noProof/>
              </w:rPr>
            </w:pPr>
            <w:r w:rsidRPr="009901C4">
              <w:rPr>
                <w:noProof/>
              </w:rPr>
              <w:t>Volume Fraction</w:t>
            </w:r>
          </w:p>
        </w:tc>
      </w:tr>
      <w:tr w:rsidR="00DD6D98" w:rsidRPr="00D00BBD" w14:paraId="6912C2E0" w14:textId="77777777" w:rsidTr="00DD6D98">
        <w:trPr>
          <w:cantSplit/>
          <w:jc w:val="center"/>
        </w:trPr>
        <w:tc>
          <w:tcPr>
            <w:tcW w:w="1678" w:type="dxa"/>
          </w:tcPr>
          <w:p w14:paraId="111FA108" w14:textId="77777777" w:rsidR="00DD6D98" w:rsidRPr="009901C4" w:rsidRDefault="00DD6D98" w:rsidP="00DD6D98">
            <w:pPr>
              <w:pStyle w:val="OtherTableBody"/>
              <w:rPr>
                <w:noProof/>
              </w:rPr>
            </w:pPr>
            <w:r w:rsidRPr="009901C4">
              <w:rPr>
                <w:noProof/>
              </w:rPr>
              <w:t>wb</w:t>
            </w:r>
          </w:p>
        </w:tc>
        <w:tc>
          <w:tcPr>
            <w:tcW w:w="6926" w:type="dxa"/>
          </w:tcPr>
          <w:p w14:paraId="05715D3E" w14:textId="77777777" w:rsidR="00DD6D98" w:rsidRPr="009901C4" w:rsidRDefault="00DD6D98" w:rsidP="00DD6D98">
            <w:pPr>
              <w:pStyle w:val="OtherTableBody"/>
              <w:rPr>
                <w:noProof/>
              </w:rPr>
            </w:pPr>
            <w:r w:rsidRPr="009901C4">
              <w:rPr>
                <w:noProof/>
              </w:rPr>
              <w:t>Weber (magnetic flux)</w:t>
            </w:r>
          </w:p>
        </w:tc>
      </w:tr>
      <w:tr w:rsidR="00DD6D98" w:rsidRPr="00D00BBD" w14:paraId="5E9DE372" w14:textId="77777777" w:rsidTr="00DD6D98">
        <w:trPr>
          <w:cantSplit/>
          <w:jc w:val="center"/>
        </w:trPr>
        <w:tc>
          <w:tcPr>
            <w:tcW w:w="8604" w:type="dxa"/>
            <w:gridSpan w:val="2"/>
            <w:tcBorders>
              <w:bottom w:val="double" w:sz="6" w:space="0" w:color="auto"/>
            </w:tcBorders>
          </w:tcPr>
          <w:p w14:paraId="0FCB03CA" w14:textId="77777777" w:rsidR="00DD6D98" w:rsidRPr="009901C4" w:rsidRDefault="00DD6D98" w:rsidP="00DD6D98">
            <w:pPr>
              <w:pStyle w:val="OtherTableBody"/>
              <w:rPr>
                <w:noProof/>
              </w:rPr>
            </w:pPr>
            <w:r w:rsidRPr="009901C4">
              <w:rPr>
                <w:noProof/>
              </w:rPr>
              <w:t>*Starred items are not genuine ISO, but do not conflict.</w:t>
            </w:r>
          </w:p>
          <w:p w14:paraId="7A5D0BE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6A2B807A" w14:textId="77777777" w:rsidR="00DD6D98" w:rsidRPr="009901C4" w:rsidRDefault="00DD6D98" w:rsidP="00DD6D98">
      <w:pPr>
        <w:pStyle w:val="NormalIndented"/>
        <w:rPr>
          <w:noProof/>
        </w:rPr>
      </w:pPr>
      <w:bookmarkStart w:id="2241" w:name="HL70371"/>
      <w:bookmarkStart w:id="2242" w:name="HL70488"/>
      <w:bookmarkStart w:id="2243" w:name="_Toc495952612"/>
      <w:bookmarkStart w:id="2244" w:name="_Toc532896348"/>
      <w:bookmarkStart w:id="2245" w:name="_Toc246147"/>
      <w:bookmarkStart w:id="2246" w:name="_Toc861921"/>
      <w:bookmarkStart w:id="2247" w:name="_Toc862925"/>
      <w:bookmarkStart w:id="2248" w:name="_Toc866914"/>
      <w:bookmarkStart w:id="2249" w:name="_Toc880023"/>
      <w:bookmarkStart w:id="2250" w:name="_Toc138585537"/>
      <w:bookmarkEnd w:id="2241"/>
      <w:bookmarkEnd w:id="2242"/>
    </w:p>
    <w:p w14:paraId="21ECB006" w14:textId="77777777" w:rsidR="00DD6D98" w:rsidRPr="009901C4" w:rsidRDefault="00DD6D98" w:rsidP="00182B11">
      <w:pPr>
        <w:pStyle w:val="Heading3"/>
        <w:rPr>
          <w:noProof/>
        </w:rPr>
      </w:pPr>
      <w:bookmarkStart w:id="2251" w:name="_Toc234052493"/>
      <w:bookmarkStart w:id="2252" w:name="_Toc25653839"/>
      <w:r w:rsidRPr="009901C4">
        <w:rPr>
          <w:noProof/>
        </w:rPr>
        <w:t xml:space="preserve">External Units of Measure </w:t>
      </w:r>
      <w:r w:rsidRPr="00182B11">
        <w:t>Examples</w:t>
      </w:r>
      <w:bookmarkEnd w:id="2251"/>
      <w:bookmarkEnd w:id="2252"/>
    </w:p>
    <w:p w14:paraId="102998A5"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5F18288C" w14:textId="77777777" w:rsidTr="00DD6D98">
        <w:tc>
          <w:tcPr>
            <w:tcW w:w="1560" w:type="dxa"/>
            <w:tcBorders>
              <w:top w:val="double" w:sz="6" w:space="0" w:color="000000"/>
              <w:left w:val="double" w:sz="6" w:space="0" w:color="000000"/>
              <w:right w:val="single" w:sz="6" w:space="0" w:color="000000"/>
            </w:tcBorders>
            <w:shd w:val="pct10" w:color="auto" w:fill="auto"/>
          </w:tcPr>
          <w:p w14:paraId="26D1A9D7"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546D63E9"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039ED470"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F488AA6"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1CFC0AD4"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0C3818B2" w14:textId="77777777" w:rsidR="00DD6D98" w:rsidRPr="009901C4" w:rsidRDefault="00DD6D98" w:rsidP="00DD6D98">
            <w:pPr>
              <w:pStyle w:val="OtherTableHeader"/>
              <w:rPr>
                <w:noProof/>
              </w:rPr>
            </w:pPr>
            <w:r w:rsidRPr="009901C4">
              <w:rPr>
                <w:noProof/>
              </w:rPr>
              <w:t>Abbreviation</w:t>
            </w:r>
          </w:p>
        </w:tc>
      </w:tr>
      <w:tr w:rsidR="00DD6D98" w:rsidRPr="00D00BBD" w14:paraId="56AAAB3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3CD8726E" w14:textId="77777777" w:rsidR="00DD6D98" w:rsidRPr="009901C4" w:rsidRDefault="00DD6D98" w:rsidP="00DD6D98">
            <w:pPr>
              <w:pStyle w:val="OtherTableBody"/>
              <w:rPr>
                <w:noProof/>
              </w:rPr>
            </w:pPr>
            <w:r w:rsidRPr="009901C4">
              <w:rPr>
                <w:noProof/>
              </w:rPr>
              <w:t>Base units code/abbreviations</w:t>
            </w:r>
          </w:p>
        </w:tc>
      </w:tr>
      <w:tr w:rsidR="00DD6D98" w:rsidRPr="00D00BBD" w14:paraId="4E0D191B" w14:textId="77777777" w:rsidTr="00DD6D98">
        <w:tc>
          <w:tcPr>
            <w:tcW w:w="1560" w:type="dxa"/>
            <w:tcBorders>
              <w:left w:val="double" w:sz="6" w:space="0" w:color="000000"/>
              <w:right w:val="single" w:sz="6" w:space="0" w:color="000000"/>
            </w:tcBorders>
          </w:tcPr>
          <w:p w14:paraId="6C7670B5"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6CEBDE7"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1457FAFF"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0E44C555"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7F53064C"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258932" w14:textId="77777777" w:rsidR="00DD6D98" w:rsidRPr="009901C4" w:rsidRDefault="00DD6D98" w:rsidP="00DD6D98">
            <w:pPr>
              <w:pStyle w:val="OtherTableBody"/>
              <w:rPr>
                <w:noProof/>
              </w:rPr>
            </w:pPr>
            <w:r w:rsidRPr="009901C4">
              <w:rPr>
                <w:noProof/>
              </w:rPr>
              <w:t>m</w:t>
            </w:r>
          </w:p>
        </w:tc>
      </w:tr>
      <w:tr w:rsidR="00DD6D98" w:rsidRPr="00D00BBD" w14:paraId="374D7D3B" w14:textId="77777777" w:rsidTr="00DD6D98">
        <w:tc>
          <w:tcPr>
            <w:tcW w:w="1560" w:type="dxa"/>
            <w:tcBorders>
              <w:left w:val="double" w:sz="6" w:space="0" w:color="000000"/>
              <w:right w:val="single" w:sz="6" w:space="0" w:color="000000"/>
            </w:tcBorders>
          </w:tcPr>
          <w:p w14:paraId="678907C2"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0EFB8D59"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636A4A13"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7FA8A453"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03B4F3CD"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4FF9A576" w14:textId="77777777" w:rsidR="00DD6D98" w:rsidRPr="009901C4" w:rsidRDefault="00DD6D98" w:rsidP="00DD6D98">
            <w:pPr>
              <w:pStyle w:val="OtherTableBody"/>
              <w:rPr>
                <w:noProof/>
              </w:rPr>
            </w:pPr>
            <w:r w:rsidRPr="009901C4">
              <w:rPr>
                <w:noProof/>
              </w:rPr>
              <w:t>mol</w:t>
            </w:r>
          </w:p>
        </w:tc>
      </w:tr>
      <w:tr w:rsidR="00DD6D98" w:rsidRPr="00D00BBD" w14:paraId="6B3AC3A3" w14:textId="77777777" w:rsidTr="00DD6D98">
        <w:tc>
          <w:tcPr>
            <w:tcW w:w="1560" w:type="dxa"/>
            <w:tcBorders>
              <w:left w:val="double" w:sz="6" w:space="0" w:color="000000"/>
              <w:right w:val="single" w:sz="6" w:space="0" w:color="000000"/>
            </w:tcBorders>
          </w:tcPr>
          <w:p w14:paraId="32CA0059" w14:textId="77777777" w:rsidR="00DD6D98" w:rsidRPr="009901C4" w:rsidRDefault="00DD6D98" w:rsidP="00DD6D98">
            <w:pPr>
              <w:pStyle w:val="OtherTableBody"/>
              <w:rPr>
                <w:noProof/>
              </w:rPr>
            </w:pPr>
          </w:p>
        </w:tc>
        <w:tc>
          <w:tcPr>
            <w:tcW w:w="1413" w:type="dxa"/>
            <w:tcBorders>
              <w:left w:val="nil"/>
            </w:tcBorders>
          </w:tcPr>
          <w:p w14:paraId="0A7C2DDA" w14:textId="77777777" w:rsidR="00DD6D98" w:rsidRPr="009901C4" w:rsidRDefault="00DD6D98" w:rsidP="00DD6D98">
            <w:pPr>
              <w:pStyle w:val="OtherTableBody"/>
              <w:rPr>
                <w:noProof/>
              </w:rPr>
            </w:pPr>
          </w:p>
        </w:tc>
        <w:tc>
          <w:tcPr>
            <w:tcW w:w="1132" w:type="dxa"/>
            <w:tcBorders>
              <w:left w:val="single" w:sz="6" w:space="0" w:color="000000"/>
            </w:tcBorders>
          </w:tcPr>
          <w:p w14:paraId="58F7BDAA" w14:textId="77777777" w:rsidR="00DD6D98" w:rsidRPr="009901C4" w:rsidRDefault="00DD6D98" w:rsidP="00DD6D98">
            <w:pPr>
              <w:pStyle w:val="OtherTableBody"/>
              <w:rPr>
                <w:noProof/>
              </w:rPr>
            </w:pPr>
          </w:p>
        </w:tc>
        <w:tc>
          <w:tcPr>
            <w:tcW w:w="1411" w:type="dxa"/>
            <w:tcBorders>
              <w:left w:val="single" w:sz="6" w:space="0" w:color="000000"/>
            </w:tcBorders>
          </w:tcPr>
          <w:p w14:paraId="333408D0" w14:textId="77777777" w:rsidR="00DD6D98" w:rsidRPr="009901C4" w:rsidRDefault="00DD6D98" w:rsidP="00DD6D98">
            <w:pPr>
              <w:pStyle w:val="OtherTableBody"/>
              <w:rPr>
                <w:noProof/>
              </w:rPr>
            </w:pPr>
          </w:p>
        </w:tc>
        <w:tc>
          <w:tcPr>
            <w:tcW w:w="1279" w:type="dxa"/>
            <w:tcBorders>
              <w:left w:val="single" w:sz="6" w:space="0" w:color="000000"/>
            </w:tcBorders>
          </w:tcPr>
          <w:p w14:paraId="6E42D62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151F422F" w14:textId="77777777" w:rsidR="00DD6D98" w:rsidRPr="009901C4" w:rsidRDefault="00DD6D98" w:rsidP="00DD6D98">
            <w:pPr>
              <w:pStyle w:val="OtherTableBody"/>
              <w:rPr>
                <w:noProof/>
              </w:rPr>
            </w:pPr>
            <w:r w:rsidRPr="009901C4">
              <w:rPr>
                <w:noProof/>
              </w:rPr>
              <w:t>s</w:t>
            </w:r>
          </w:p>
        </w:tc>
      </w:tr>
      <w:tr w:rsidR="00DD6D98" w:rsidRPr="00D00BBD" w14:paraId="1417C48D" w14:textId="77777777" w:rsidTr="00DD6D98">
        <w:tc>
          <w:tcPr>
            <w:tcW w:w="8212" w:type="dxa"/>
            <w:gridSpan w:val="6"/>
            <w:tcBorders>
              <w:top w:val="single" w:sz="6" w:space="0" w:color="000000"/>
              <w:left w:val="double" w:sz="6" w:space="0" w:color="000000"/>
              <w:right w:val="double" w:sz="6" w:space="0" w:color="000000"/>
            </w:tcBorders>
          </w:tcPr>
          <w:p w14:paraId="487037C1"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7BFF9119" w14:textId="77777777" w:rsidTr="00DD6D98">
        <w:tc>
          <w:tcPr>
            <w:tcW w:w="1560" w:type="dxa"/>
            <w:tcBorders>
              <w:top w:val="single" w:sz="6" w:space="0" w:color="000000"/>
              <w:left w:val="double" w:sz="6" w:space="0" w:color="000000"/>
              <w:right w:val="single" w:sz="6" w:space="0" w:color="000000"/>
            </w:tcBorders>
          </w:tcPr>
          <w:p w14:paraId="6EDC1C1A"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D2F0B35"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60CDAA2C"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4D06437C"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0457BC4D"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34DF77B1" w14:textId="77777777" w:rsidR="00DD6D98" w:rsidRPr="009901C4" w:rsidRDefault="00DD6D98" w:rsidP="00DD6D98">
            <w:pPr>
              <w:pStyle w:val="OtherTableBody"/>
              <w:rPr>
                <w:noProof/>
              </w:rPr>
            </w:pPr>
            <w:r w:rsidRPr="009901C4">
              <w:rPr>
                <w:noProof/>
              </w:rPr>
              <w:t>pal</w:t>
            </w:r>
          </w:p>
        </w:tc>
      </w:tr>
      <w:tr w:rsidR="00DD6D98" w:rsidRPr="00D00BBD" w14:paraId="72937FA9" w14:textId="77777777" w:rsidTr="00DD6D98">
        <w:tc>
          <w:tcPr>
            <w:tcW w:w="1560" w:type="dxa"/>
            <w:tcBorders>
              <w:left w:val="double" w:sz="6" w:space="0" w:color="000000"/>
              <w:right w:val="single" w:sz="6" w:space="0" w:color="000000"/>
            </w:tcBorders>
          </w:tcPr>
          <w:p w14:paraId="166E5715"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220F82CB"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48196822"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11BCB7A5"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0FDDFFDF"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52ADDA10" w14:textId="77777777" w:rsidR="00DD6D98" w:rsidRPr="009901C4" w:rsidRDefault="00DD6D98" w:rsidP="00DD6D98">
            <w:pPr>
              <w:pStyle w:val="OtherTableBody"/>
              <w:rPr>
                <w:noProof/>
              </w:rPr>
            </w:pPr>
            <w:r w:rsidRPr="009901C4">
              <w:rPr>
                <w:noProof/>
              </w:rPr>
              <w:t>v</w:t>
            </w:r>
          </w:p>
        </w:tc>
      </w:tr>
      <w:tr w:rsidR="00DD6D98" w:rsidRPr="00D00BBD" w14:paraId="6F7A5C5F" w14:textId="77777777" w:rsidTr="00DD6D98">
        <w:tc>
          <w:tcPr>
            <w:tcW w:w="1560" w:type="dxa"/>
            <w:tcBorders>
              <w:left w:val="double" w:sz="6" w:space="0" w:color="000000"/>
              <w:right w:val="single" w:sz="6" w:space="0" w:color="000000"/>
            </w:tcBorders>
          </w:tcPr>
          <w:p w14:paraId="1F956D28"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42896DA0"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2D3F61A7"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739204ED"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43D40051"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371D05F5" w14:textId="77777777" w:rsidR="00DD6D98" w:rsidRPr="009901C4" w:rsidRDefault="00DD6D98" w:rsidP="00DD6D98">
            <w:pPr>
              <w:pStyle w:val="OtherTableBody"/>
              <w:rPr>
                <w:noProof/>
              </w:rPr>
            </w:pPr>
            <w:r w:rsidRPr="009901C4">
              <w:rPr>
                <w:noProof/>
              </w:rPr>
              <w:t>w</w:t>
            </w:r>
          </w:p>
        </w:tc>
      </w:tr>
      <w:tr w:rsidR="00DD6D98" w:rsidRPr="00D00BBD" w14:paraId="1660398A" w14:textId="77777777" w:rsidTr="00DD6D98">
        <w:tc>
          <w:tcPr>
            <w:tcW w:w="1560" w:type="dxa"/>
            <w:tcBorders>
              <w:left w:val="double" w:sz="6" w:space="0" w:color="000000"/>
              <w:right w:val="single" w:sz="6" w:space="0" w:color="000000"/>
            </w:tcBorders>
          </w:tcPr>
          <w:p w14:paraId="44369695"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7D3BA585"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7449E5E2"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520517F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28766615"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6137024D" w14:textId="77777777" w:rsidR="00DD6D98" w:rsidRPr="009901C4" w:rsidRDefault="00DD6D98" w:rsidP="00DD6D98">
            <w:pPr>
              <w:pStyle w:val="OtherTableBody"/>
              <w:rPr>
                <w:noProof/>
              </w:rPr>
            </w:pPr>
            <w:r w:rsidRPr="009901C4">
              <w:rPr>
                <w:noProof/>
              </w:rPr>
              <w:t>wb</w:t>
            </w:r>
          </w:p>
        </w:tc>
      </w:tr>
      <w:tr w:rsidR="00DD6D98" w:rsidRPr="00D00BBD" w14:paraId="7BF426E7" w14:textId="77777777" w:rsidTr="00DD6D98">
        <w:tc>
          <w:tcPr>
            <w:tcW w:w="1560" w:type="dxa"/>
            <w:tcBorders>
              <w:left w:val="double" w:sz="6" w:space="0" w:color="000000"/>
              <w:right w:val="single" w:sz="6" w:space="0" w:color="000000"/>
            </w:tcBorders>
          </w:tcPr>
          <w:p w14:paraId="048C1663"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0D4390BC"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74143BAF"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47429C0A"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61690206"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47F8A95" w14:textId="77777777" w:rsidR="00DD6D98" w:rsidRPr="009901C4" w:rsidRDefault="00DD6D98" w:rsidP="00DD6D98">
            <w:pPr>
              <w:pStyle w:val="OtherTableBody"/>
              <w:rPr>
                <w:noProof/>
              </w:rPr>
            </w:pPr>
            <w:r w:rsidRPr="009901C4">
              <w:rPr>
                <w:noProof/>
              </w:rPr>
              <w:t>ann</w:t>
            </w:r>
          </w:p>
        </w:tc>
      </w:tr>
      <w:tr w:rsidR="00DD6D98" w:rsidRPr="00D00BBD" w14:paraId="7AFEC2A8" w14:textId="77777777" w:rsidTr="00DD6D98">
        <w:tc>
          <w:tcPr>
            <w:tcW w:w="8212" w:type="dxa"/>
            <w:gridSpan w:val="6"/>
            <w:tcBorders>
              <w:top w:val="single" w:sz="6" w:space="0" w:color="000000"/>
              <w:left w:val="double" w:sz="6" w:space="0" w:color="000000"/>
              <w:right w:val="double" w:sz="6" w:space="0" w:color="000000"/>
            </w:tcBorders>
          </w:tcPr>
          <w:p w14:paraId="608575A2" w14:textId="77777777" w:rsidR="00DD6D98" w:rsidRPr="009901C4" w:rsidRDefault="00DD6D98" w:rsidP="00DD6D98">
            <w:pPr>
              <w:pStyle w:val="OtherTableBody"/>
              <w:rPr>
                <w:noProof/>
              </w:rPr>
            </w:pPr>
            <w:r w:rsidRPr="009901C4">
              <w:rPr>
                <w:noProof/>
              </w:rPr>
              <w:t>Other units</w:t>
            </w:r>
          </w:p>
        </w:tc>
      </w:tr>
      <w:tr w:rsidR="00DD6D98" w:rsidRPr="00D00BBD" w14:paraId="49F6CBE7" w14:textId="77777777" w:rsidTr="00DD6D98">
        <w:tc>
          <w:tcPr>
            <w:tcW w:w="1560" w:type="dxa"/>
            <w:tcBorders>
              <w:top w:val="single" w:sz="6" w:space="0" w:color="000000"/>
              <w:left w:val="double" w:sz="6" w:space="0" w:color="000000"/>
              <w:right w:val="single" w:sz="6" w:space="0" w:color="000000"/>
            </w:tcBorders>
          </w:tcPr>
          <w:p w14:paraId="1A7E9C12"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06362DE4"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678B4503"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64E38557"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077F411C"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37F1953B" w14:textId="77777777" w:rsidR="00DD6D98" w:rsidRPr="009901C4" w:rsidRDefault="00DD6D98" w:rsidP="00DD6D98">
            <w:pPr>
              <w:pStyle w:val="OtherTableBody"/>
              <w:rPr>
                <w:noProof/>
              </w:rPr>
            </w:pPr>
            <w:r w:rsidRPr="009901C4">
              <w:rPr>
                <w:noProof/>
              </w:rPr>
              <w:t>mnt</w:t>
            </w:r>
          </w:p>
        </w:tc>
      </w:tr>
      <w:tr w:rsidR="00DD6D98" w:rsidRPr="00D00BBD" w14:paraId="02DE9CB0" w14:textId="77777777" w:rsidTr="00DD6D98">
        <w:tc>
          <w:tcPr>
            <w:tcW w:w="1560" w:type="dxa"/>
            <w:tcBorders>
              <w:left w:val="double" w:sz="6" w:space="0" w:color="000000"/>
              <w:right w:val="single" w:sz="6" w:space="0" w:color="000000"/>
            </w:tcBorders>
          </w:tcPr>
          <w:p w14:paraId="1BF94419"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4B62B21" w14:textId="77777777" w:rsidR="00DD6D98" w:rsidRPr="009901C4" w:rsidRDefault="00DD6D98" w:rsidP="00DD6D98">
            <w:pPr>
              <w:pStyle w:val="OtherTableBody"/>
              <w:rPr>
                <w:noProof/>
              </w:rPr>
            </w:pPr>
            <w:r w:rsidRPr="009901C4">
              <w:rPr>
                <w:noProof/>
              </w:rPr>
              <w:t>b</w:t>
            </w:r>
          </w:p>
        </w:tc>
        <w:tc>
          <w:tcPr>
            <w:tcW w:w="1132" w:type="dxa"/>
          </w:tcPr>
          <w:p w14:paraId="1BA165BC" w14:textId="77777777" w:rsidR="00DD6D98" w:rsidRPr="009901C4" w:rsidRDefault="00DD6D98" w:rsidP="00DD6D98">
            <w:pPr>
              <w:pStyle w:val="OtherTableBody"/>
              <w:rPr>
                <w:noProof/>
              </w:rPr>
            </w:pPr>
            <w:r w:rsidRPr="009901C4">
              <w:rPr>
                <w:noProof/>
              </w:rPr>
              <w:t>henry</w:t>
            </w:r>
          </w:p>
        </w:tc>
        <w:tc>
          <w:tcPr>
            <w:tcW w:w="1411" w:type="dxa"/>
          </w:tcPr>
          <w:p w14:paraId="19C8A17C" w14:textId="77777777" w:rsidR="00DD6D98" w:rsidRPr="009901C4" w:rsidRDefault="00DD6D98" w:rsidP="00DD6D98">
            <w:pPr>
              <w:pStyle w:val="OtherTableBody"/>
              <w:rPr>
                <w:noProof/>
              </w:rPr>
            </w:pPr>
            <w:r w:rsidRPr="009901C4">
              <w:rPr>
                <w:noProof/>
              </w:rPr>
              <w:t>h</w:t>
            </w:r>
          </w:p>
        </w:tc>
        <w:tc>
          <w:tcPr>
            <w:tcW w:w="1279" w:type="dxa"/>
          </w:tcPr>
          <w:p w14:paraId="40E7D0C3"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1840A3F5" w14:textId="77777777" w:rsidR="00DD6D98" w:rsidRPr="009901C4" w:rsidRDefault="00DD6D98" w:rsidP="00DD6D98">
            <w:pPr>
              <w:pStyle w:val="OtherTableBody"/>
              <w:rPr>
                <w:noProof/>
              </w:rPr>
            </w:pPr>
            <w:r w:rsidRPr="009901C4">
              <w:rPr>
                <w:noProof/>
              </w:rPr>
              <w:t>rad</w:t>
            </w:r>
          </w:p>
        </w:tc>
      </w:tr>
      <w:tr w:rsidR="00DD6D98" w:rsidRPr="00D00BBD" w14:paraId="697F6CB2" w14:textId="77777777" w:rsidTr="00DD6D98">
        <w:tc>
          <w:tcPr>
            <w:tcW w:w="1560" w:type="dxa"/>
            <w:tcBorders>
              <w:left w:val="double" w:sz="6" w:space="0" w:color="000000"/>
              <w:right w:val="single" w:sz="6" w:space="0" w:color="000000"/>
            </w:tcBorders>
          </w:tcPr>
          <w:p w14:paraId="312DC5A2"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403AC73" w14:textId="77777777" w:rsidR="00DD6D98" w:rsidRPr="009901C4" w:rsidRDefault="00DD6D98" w:rsidP="00DD6D98">
            <w:pPr>
              <w:pStyle w:val="OtherTableBody"/>
              <w:rPr>
                <w:noProof/>
              </w:rPr>
            </w:pPr>
            <w:r w:rsidRPr="009901C4">
              <w:rPr>
                <w:noProof/>
              </w:rPr>
              <w:t>db</w:t>
            </w:r>
          </w:p>
        </w:tc>
        <w:tc>
          <w:tcPr>
            <w:tcW w:w="1132" w:type="dxa"/>
          </w:tcPr>
          <w:p w14:paraId="5BFB8507" w14:textId="77777777" w:rsidR="00DD6D98" w:rsidRPr="009901C4" w:rsidRDefault="00DD6D98" w:rsidP="00DD6D98">
            <w:pPr>
              <w:pStyle w:val="OtherTableBody"/>
              <w:rPr>
                <w:noProof/>
              </w:rPr>
            </w:pPr>
            <w:r w:rsidRPr="009901C4">
              <w:rPr>
                <w:noProof/>
              </w:rPr>
              <w:t>liter</w:t>
            </w:r>
          </w:p>
        </w:tc>
        <w:tc>
          <w:tcPr>
            <w:tcW w:w="1411" w:type="dxa"/>
          </w:tcPr>
          <w:p w14:paraId="5B2B41CC" w14:textId="77777777" w:rsidR="00DD6D98" w:rsidRPr="009901C4" w:rsidRDefault="00DD6D98" w:rsidP="00DD6D98">
            <w:pPr>
              <w:pStyle w:val="OtherTableBody"/>
              <w:rPr>
                <w:noProof/>
              </w:rPr>
            </w:pPr>
            <w:r w:rsidRPr="009901C4">
              <w:rPr>
                <w:noProof/>
              </w:rPr>
              <w:t>l</w:t>
            </w:r>
          </w:p>
        </w:tc>
        <w:tc>
          <w:tcPr>
            <w:tcW w:w="1279" w:type="dxa"/>
          </w:tcPr>
          <w:p w14:paraId="25880A4D"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6EFFE19E" w14:textId="77777777" w:rsidR="00DD6D98" w:rsidRPr="009901C4" w:rsidRDefault="00DD6D98" w:rsidP="00DD6D98">
            <w:pPr>
              <w:pStyle w:val="OtherTableBody"/>
              <w:rPr>
                <w:noProof/>
              </w:rPr>
            </w:pPr>
            <w:r w:rsidRPr="009901C4">
              <w:rPr>
                <w:noProof/>
              </w:rPr>
              <w:t>sie</w:t>
            </w:r>
          </w:p>
        </w:tc>
      </w:tr>
      <w:tr w:rsidR="00DD6D98" w:rsidRPr="00D00BBD" w14:paraId="7B151C09" w14:textId="77777777" w:rsidTr="00DD6D98">
        <w:tc>
          <w:tcPr>
            <w:tcW w:w="1560" w:type="dxa"/>
            <w:tcBorders>
              <w:left w:val="double" w:sz="6" w:space="0" w:color="000000"/>
              <w:right w:val="single" w:sz="6" w:space="0" w:color="000000"/>
            </w:tcBorders>
          </w:tcPr>
          <w:p w14:paraId="5879E412"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572F6699" w14:textId="77777777" w:rsidR="00DD6D98" w:rsidRPr="009901C4" w:rsidRDefault="00DD6D98" w:rsidP="00DD6D98">
            <w:pPr>
              <w:pStyle w:val="OtherTableBody"/>
              <w:rPr>
                <w:noProof/>
              </w:rPr>
            </w:pPr>
            <w:r w:rsidRPr="009901C4">
              <w:rPr>
                <w:noProof/>
              </w:rPr>
              <w:t>deg</w:t>
            </w:r>
          </w:p>
        </w:tc>
        <w:tc>
          <w:tcPr>
            <w:tcW w:w="1132" w:type="dxa"/>
          </w:tcPr>
          <w:p w14:paraId="507FD02D" w14:textId="77777777" w:rsidR="00DD6D98" w:rsidRPr="009901C4" w:rsidRDefault="00DD6D98" w:rsidP="00DD6D98">
            <w:pPr>
              <w:pStyle w:val="OtherTableBody"/>
              <w:rPr>
                <w:noProof/>
              </w:rPr>
            </w:pPr>
            <w:r w:rsidRPr="009901C4">
              <w:rPr>
                <w:noProof/>
              </w:rPr>
              <w:t>lumen</w:t>
            </w:r>
          </w:p>
        </w:tc>
        <w:tc>
          <w:tcPr>
            <w:tcW w:w="1411" w:type="dxa"/>
          </w:tcPr>
          <w:p w14:paraId="52622AF5" w14:textId="77777777" w:rsidR="00DD6D98" w:rsidRPr="009901C4" w:rsidRDefault="00DD6D98" w:rsidP="00DD6D98">
            <w:pPr>
              <w:pStyle w:val="OtherTableBody"/>
              <w:rPr>
                <w:noProof/>
              </w:rPr>
            </w:pPr>
            <w:r w:rsidRPr="009901C4">
              <w:rPr>
                <w:noProof/>
              </w:rPr>
              <w:t>Lm</w:t>
            </w:r>
          </w:p>
        </w:tc>
        <w:tc>
          <w:tcPr>
            <w:tcW w:w="1279" w:type="dxa"/>
          </w:tcPr>
          <w:p w14:paraId="1B16E65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588ED884" w14:textId="77777777" w:rsidR="00DD6D98" w:rsidRPr="009901C4" w:rsidRDefault="00DD6D98" w:rsidP="00DD6D98">
            <w:pPr>
              <w:pStyle w:val="OtherTableBody"/>
              <w:rPr>
                <w:noProof/>
              </w:rPr>
            </w:pPr>
            <w:r w:rsidRPr="009901C4">
              <w:rPr>
                <w:noProof/>
              </w:rPr>
              <w:t>sr</w:t>
            </w:r>
          </w:p>
        </w:tc>
      </w:tr>
      <w:tr w:rsidR="00DD6D98" w:rsidRPr="00D00BBD" w14:paraId="30980B1F" w14:textId="77777777" w:rsidTr="00DD6D98">
        <w:tc>
          <w:tcPr>
            <w:tcW w:w="1560" w:type="dxa"/>
            <w:tcBorders>
              <w:left w:val="double" w:sz="6" w:space="0" w:color="000000"/>
              <w:right w:val="single" w:sz="6" w:space="0" w:color="000000"/>
            </w:tcBorders>
          </w:tcPr>
          <w:p w14:paraId="73E18E89"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2F2614FB" w14:textId="77777777" w:rsidR="00DD6D98" w:rsidRPr="009901C4" w:rsidRDefault="00DD6D98" w:rsidP="00DD6D98">
            <w:pPr>
              <w:pStyle w:val="OtherTableBody"/>
              <w:rPr>
                <w:noProof/>
              </w:rPr>
            </w:pPr>
            <w:r w:rsidRPr="009901C4">
              <w:rPr>
                <w:noProof/>
              </w:rPr>
              <w:t>g</w:t>
            </w:r>
          </w:p>
        </w:tc>
        <w:tc>
          <w:tcPr>
            <w:tcW w:w="1132" w:type="dxa"/>
          </w:tcPr>
          <w:p w14:paraId="62FFBAB9" w14:textId="77777777" w:rsidR="00DD6D98" w:rsidRPr="009901C4" w:rsidRDefault="00DD6D98" w:rsidP="00DD6D98">
            <w:pPr>
              <w:pStyle w:val="OtherTableBody"/>
              <w:rPr>
                <w:noProof/>
              </w:rPr>
            </w:pPr>
            <w:r w:rsidRPr="009901C4">
              <w:rPr>
                <w:noProof/>
              </w:rPr>
              <w:t>lux</w:t>
            </w:r>
          </w:p>
        </w:tc>
        <w:tc>
          <w:tcPr>
            <w:tcW w:w="1411" w:type="dxa"/>
          </w:tcPr>
          <w:p w14:paraId="07AB275F" w14:textId="77777777" w:rsidR="00DD6D98" w:rsidRPr="009901C4" w:rsidRDefault="00DD6D98" w:rsidP="00DD6D98">
            <w:pPr>
              <w:pStyle w:val="OtherTableBody"/>
              <w:rPr>
                <w:noProof/>
              </w:rPr>
            </w:pPr>
            <w:r w:rsidRPr="009901C4">
              <w:rPr>
                <w:noProof/>
              </w:rPr>
              <w:t>Lx</w:t>
            </w:r>
          </w:p>
        </w:tc>
        <w:tc>
          <w:tcPr>
            <w:tcW w:w="1279" w:type="dxa"/>
          </w:tcPr>
          <w:p w14:paraId="4C122B06"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00951E7" w14:textId="77777777" w:rsidR="00DD6D98" w:rsidRPr="009901C4" w:rsidRDefault="00DD6D98" w:rsidP="00DD6D98">
            <w:pPr>
              <w:pStyle w:val="OtherTableBody"/>
              <w:rPr>
                <w:noProof/>
              </w:rPr>
            </w:pPr>
            <w:r w:rsidRPr="009901C4">
              <w:rPr>
                <w:noProof/>
              </w:rPr>
              <w:t>t</w:t>
            </w:r>
          </w:p>
        </w:tc>
      </w:tr>
      <w:tr w:rsidR="00DD6D98" w:rsidRPr="00D00BBD" w14:paraId="248F0B16"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53EF7602" w14:textId="77777777" w:rsidR="00DD6D98" w:rsidRPr="009901C4" w:rsidRDefault="00DD6D98" w:rsidP="00DD6D98">
            <w:pPr>
              <w:pStyle w:val="OtherTableBody"/>
              <w:rPr>
                <w:noProof/>
              </w:rPr>
            </w:pPr>
            <w:r w:rsidRPr="009901C4">
              <w:rPr>
                <w:noProof/>
              </w:rPr>
              <w:t>See ISO 2955-1983 for full set</w:t>
            </w:r>
          </w:p>
        </w:tc>
      </w:tr>
    </w:tbl>
    <w:p w14:paraId="1EA91519"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0B6AB470"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579B2C35"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76FBDC12"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3736912E"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436C6841"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30E85796"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5C74E464" w14:textId="77777777" w:rsidR="00DD6D98" w:rsidRPr="009901C4" w:rsidRDefault="00DD6D98" w:rsidP="00DD6D98">
            <w:pPr>
              <w:pStyle w:val="OtherTableHeader"/>
              <w:rPr>
                <w:noProof/>
              </w:rPr>
            </w:pPr>
            <w:r w:rsidRPr="009901C4">
              <w:rPr>
                <w:noProof/>
              </w:rPr>
              <w:t>Abbreviation</w:t>
            </w:r>
          </w:p>
        </w:tc>
      </w:tr>
      <w:tr w:rsidR="00DD6D98" w:rsidRPr="00D00BBD" w14:paraId="4BD3CA5B" w14:textId="77777777" w:rsidTr="00DD6D98">
        <w:trPr>
          <w:jc w:val="center"/>
        </w:trPr>
        <w:tc>
          <w:tcPr>
            <w:tcW w:w="3245" w:type="dxa"/>
            <w:gridSpan w:val="3"/>
            <w:tcBorders>
              <w:left w:val="double" w:sz="6" w:space="0" w:color="auto"/>
            </w:tcBorders>
          </w:tcPr>
          <w:p w14:paraId="1798D394"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5CF992A8"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6D7C1237" w14:textId="77777777" w:rsidR="00DD6D98" w:rsidRPr="009901C4" w:rsidRDefault="00DD6D98" w:rsidP="00DD6D98">
            <w:pPr>
              <w:pStyle w:val="OtherTableBody"/>
              <w:keepNext/>
              <w:rPr>
                <w:noProof/>
              </w:rPr>
            </w:pPr>
            <w:r w:rsidRPr="009901C4">
              <w:rPr>
                <w:noProof/>
              </w:rPr>
              <w:t>TIME</w:t>
            </w:r>
          </w:p>
        </w:tc>
      </w:tr>
      <w:tr w:rsidR="00DD6D98" w:rsidRPr="00D00BBD" w14:paraId="0FA9013D" w14:textId="77777777" w:rsidTr="00DD6D98">
        <w:trPr>
          <w:jc w:val="center"/>
        </w:trPr>
        <w:tc>
          <w:tcPr>
            <w:tcW w:w="1789" w:type="dxa"/>
            <w:tcBorders>
              <w:top w:val="single" w:sz="6" w:space="0" w:color="auto"/>
              <w:left w:val="double" w:sz="6" w:space="0" w:color="auto"/>
            </w:tcBorders>
          </w:tcPr>
          <w:p w14:paraId="1706E100"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DF26B9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5816F266"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035E0BD9"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49F940AC"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7A32F334" w14:textId="77777777" w:rsidR="00DD6D98" w:rsidRPr="009901C4" w:rsidRDefault="00DD6D98" w:rsidP="00DD6D98">
            <w:pPr>
              <w:pStyle w:val="OtherTableBody"/>
              <w:rPr>
                <w:noProof/>
              </w:rPr>
            </w:pPr>
            <w:r w:rsidRPr="009901C4">
              <w:rPr>
                <w:noProof/>
              </w:rPr>
              <w:t>yr</w:t>
            </w:r>
          </w:p>
        </w:tc>
      </w:tr>
      <w:tr w:rsidR="00DD6D98" w:rsidRPr="00D00BBD" w14:paraId="3412E630" w14:textId="77777777" w:rsidTr="00DD6D98">
        <w:trPr>
          <w:jc w:val="center"/>
        </w:trPr>
        <w:tc>
          <w:tcPr>
            <w:tcW w:w="1789" w:type="dxa"/>
            <w:tcBorders>
              <w:left w:val="double" w:sz="6" w:space="0" w:color="auto"/>
            </w:tcBorders>
          </w:tcPr>
          <w:p w14:paraId="61A131A3" w14:textId="77777777" w:rsidR="00DD6D98" w:rsidRPr="009901C4" w:rsidRDefault="00DD6D98" w:rsidP="00DD6D98">
            <w:pPr>
              <w:pStyle w:val="OtherTableBody"/>
              <w:rPr>
                <w:noProof/>
              </w:rPr>
            </w:pPr>
            <w:r w:rsidRPr="009901C4">
              <w:rPr>
                <w:noProof/>
              </w:rPr>
              <w:t>Foot</w:t>
            </w:r>
          </w:p>
        </w:tc>
        <w:tc>
          <w:tcPr>
            <w:tcW w:w="1456" w:type="dxa"/>
            <w:gridSpan w:val="2"/>
          </w:tcPr>
          <w:p w14:paraId="7FFA280E"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3ADFAC3A" w14:textId="77777777" w:rsidR="00DD6D98" w:rsidRPr="009901C4" w:rsidRDefault="00DD6D98" w:rsidP="00DD6D98">
            <w:pPr>
              <w:pStyle w:val="OtherTableBody"/>
              <w:rPr>
                <w:noProof/>
              </w:rPr>
            </w:pPr>
            <w:r w:rsidRPr="009901C4">
              <w:rPr>
                <w:noProof/>
              </w:rPr>
              <w:t>cubic inch</w:t>
            </w:r>
          </w:p>
        </w:tc>
        <w:tc>
          <w:tcPr>
            <w:tcW w:w="1373" w:type="dxa"/>
            <w:gridSpan w:val="2"/>
          </w:tcPr>
          <w:p w14:paraId="31DF12C0"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55DF15E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6A57598A" w14:textId="77777777" w:rsidR="00DD6D98" w:rsidRPr="009901C4" w:rsidRDefault="00DD6D98" w:rsidP="00DD6D98">
            <w:pPr>
              <w:pStyle w:val="OtherTableBody"/>
              <w:rPr>
                <w:noProof/>
              </w:rPr>
            </w:pPr>
            <w:r w:rsidRPr="009901C4">
              <w:rPr>
                <w:noProof/>
              </w:rPr>
              <w:t>mo</w:t>
            </w:r>
          </w:p>
        </w:tc>
      </w:tr>
      <w:tr w:rsidR="00DD6D98" w:rsidRPr="00D00BBD" w14:paraId="3C420E28" w14:textId="77777777" w:rsidTr="00DD6D98">
        <w:trPr>
          <w:jc w:val="center"/>
        </w:trPr>
        <w:tc>
          <w:tcPr>
            <w:tcW w:w="1789" w:type="dxa"/>
            <w:tcBorders>
              <w:left w:val="double" w:sz="6" w:space="0" w:color="auto"/>
            </w:tcBorders>
          </w:tcPr>
          <w:p w14:paraId="54159E39" w14:textId="77777777" w:rsidR="00DD6D98" w:rsidRPr="009901C4" w:rsidRDefault="00DD6D98" w:rsidP="00DD6D98">
            <w:pPr>
              <w:pStyle w:val="OtherTableBody"/>
              <w:rPr>
                <w:noProof/>
              </w:rPr>
            </w:pPr>
            <w:r w:rsidRPr="009901C4">
              <w:rPr>
                <w:noProof/>
              </w:rPr>
              <w:t>Mile (statute)</w:t>
            </w:r>
          </w:p>
        </w:tc>
        <w:tc>
          <w:tcPr>
            <w:tcW w:w="1456" w:type="dxa"/>
            <w:gridSpan w:val="2"/>
          </w:tcPr>
          <w:p w14:paraId="5C63C1EE"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7A139D67" w14:textId="77777777" w:rsidR="00DD6D98" w:rsidRPr="009901C4" w:rsidRDefault="00DD6D98" w:rsidP="00DD6D98">
            <w:pPr>
              <w:pStyle w:val="OtherTableBody"/>
              <w:rPr>
                <w:noProof/>
              </w:rPr>
            </w:pPr>
            <w:r w:rsidRPr="009901C4">
              <w:rPr>
                <w:noProof/>
              </w:rPr>
              <w:t>cubic yard</w:t>
            </w:r>
          </w:p>
        </w:tc>
        <w:tc>
          <w:tcPr>
            <w:tcW w:w="1373" w:type="dxa"/>
            <w:gridSpan w:val="2"/>
          </w:tcPr>
          <w:p w14:paraId="5D8A5F5E"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079892B"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718FFF4D" w14:textId="77777777" w:rsidR="00DD6D98" w:rsidRPr="009901C4" w:rsidRDefault="00DD6D98" w:rsidP="00DD6D98">
            <w:pPr>
              <w:pStyle w:val="OtherTableBody"/>
              <w:rPr>
                <w:noProof/>
              </w:rPr>
            </w:pPr>
            <w:r w:rsidRPr="009901C4">
              <w:rPr>
                <w:noProof/>
              </w:rPr>
              <w:t>wk</w:t>
            </w:r>
          </w:p>
        </w:tc>
      </w:tr>
      <w:tr w:rsidR="00DD6D98" w:rsidRPr="00D00BBD" w14:paraId="1A89DF17" w14:textId="77777777" w:rsidTr="00DD6D98">
        <w:trPr>
          <w:jc w:val="center"/>
        </w:trPr>
        <w:tc>
          <w:tcPr>
            <w:tcW w:w="1789" w:type="dxa"/>
            <w:tcBorders>
              <w:left w:val="double" w:sz="6" w:space="0" w:color="auto"/>
            </w:tcBorders>
          </w:tcPr>
          <w:p w14:paraId="4D25DEA3" w14:textId="77777777" w:rsidR="00DD6D98" w:rsidRPr="009901C4" w:rsidRDefault="00DD6D98" w:rsidP="00DD6D98">
            <w:pPr>
              <w:pStyle w:val="OtherTableBody"/>
              <w:rPr>
                <w:noProof/>
              </w:rPr>
            </w:pPr>
            <w:r w:rsidRPr="009901C4">
              <w:rPr>
                <w:noProof/>
              </w:rPr>
              <w:t>nautical mile</w:t>
            </w:r>
          </w:p>
        </w:tc>
        <w:tc>
          <w:tcPr>
            <w:tcW w:w="1456" w:type="dxa"/>
            <w:gridSpan w:val="2"/>
          </w:tcPr>
          <w:p w14:paraId="40DADF58"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27B6FB6D" w14:textId="77777777" w:rsidR="00DD6D98" w:rsidRPr="009901C4" w:rsidRDefault="00DD6D98" w:rsidP="00DD6D98">
            <w:pPr>
              <w:pStyle w:val="OtherTableBody"/>
              <w:rPr>
                <w:noProof/>
              </w:rPr>
            </w:pPr>
            <w:r w:rsidRPr="009901C4">
              <w:rPr>
                <w:noProof/>
              </w:rPr>
              <w:t>tablespoon</w:t>
            </w:r>
          </w:p>
        </w:tc>
        <w:tc>
          <w:tcPr>
            <w:tcW w:w="1373" w:type="dxa"/>
            <w:gridSpan w:val="2"/>
          </w:tcPr>
          <w:p w14:paraId="31D850E0"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52A377C4"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64368499" w14:textId="77777777" w:rsidR="00DD6D98" w:rsidRPr="009901C4" w:rsidRDefault="00DD6D98" w:rsidP="00DD6D98">
            <w:pPr>
              <w:pStyle w:val="OtherTableBody"/>
              <w:rPr>
                <w:noProof/>
              </w:rPr>
            </w:pPr>
            <w:r w:rsidRPr="009901C4">
              <w:rPr>
                <w:noProof/>
              </w:rPr>
              <w:t>d</w:t>
            </w:r>
          </w:p>
        </w:tc>
      </w:tr>
      <w:tr w:rsidR="00DD6D98" w:rsidRPr="00D00BBD" w14:paraId="1B3868AB" w14:textId="77777777" w:rsidTr="00DD6D98">
        <w:trPr>
          <w:jc w:val="center"/>
        </w:trPr>
        <w:tc>
          <w:tcPr>
            <w:tcW w:w="1789" w:type="dxa"/>
            <w:tcBorders>
              <w:left w:val="double" w:sz="6" w:space="0" w:color="auto"/>
            </w:tcBorders>
          </w:tcPr>
          <w:p w14:paraId="36403259" w14:textId="77777777" w:rsidR="00DD6D98" w:rsidRPr="009901C4" w:rsidRDefault="00DD6D98" w:rsidP="00DD6D98">
            <w:pPr>
              <w:pStyle w:val="OtherTableBody"/>
              <w:rPr>
                <w:noProof/>
              </w:rPr>
            </w:pPr>
            <w:r w:rsidRPr="009901C4">
              <w:rPr>
                <w:noProof/>
              </w:rPr>
              <w:t>Rod</w:t>
            </w:r>
          </w:p>
        </w:tc>
        <w:tc>
          <w:tcPr>
            <w:tcW w:w="1456" w:type="dxa"/>
            <w:gridSpan w:val="2"/>
          </w:tcPr>
          <w:p w14:paraId="57D854A0"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2133653B" w14:textId="77777777" w:rsidR="00DD6D98" w:rsidRPr="009901C4" w:rsidRDefault="00DD6D98" w:rsidP="00DD6D98">
            <w:pPr>
              <w:pStyle w:val="OtherTableBody"/>
              <w:rPr>
                <w:noProof/>
              </w:rPr>
            </w:pPr>
            <w:r w:rsidRPr="009901C4">
              <w:rPr>
                <w:noProof/>
              </w:rPr>
              <w:t>teaspoon</w:t>
            </w:r>
          </w:p>
        </w:tc>
        <w:tc>
          <w:tcPr>
            <w:tcW w:w="1373" w:type="dxa"/>
            <w:gridSpan w:val="2"/>
          </w:tcPr>
          <w:p w14:paraId="4BBF398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020E2F75"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753F5F50" w14:textId="77777777" w:rsidR="00DD6D98" w:rsidRPr="009901C4" w:rsidRDefault="00DD6D98" w:rsidP="00DD6D98">
            <w:pPr>
              <w:pStyle w:val="OtherTableBody"/>
              <w:rPr>
                <w:noProof/>
              </w:rPr>
            </w:pPr>
            <w:r w:rsidRPr="009901C4">
              <w:rPr>
                <w:noProof/>
              </w:rPr>
              <w:t>hr</w:t>
            </w:r>
          </w:p>
        </w:tc>
      </w:tr>
      <w:tr w:rsidR="00DD6D98" w:rsidRPr="00D00BBD" w14:paraId="43D7F7A6" w14:textId="77777777" w:rsidTr="00DD6D98">
        <w:trPr>
          <w:jc w:val="center"/>
        </w:trPr>
        <w:tc>
          <w:tcPr>
            <w:tcW w:w="1789" w:type="dxa"/>
            <w:tcBorders>
              <w:left w:val="double" w:sz="6" w:space="0" w:color="auto"/>
            </w:tcBorders>
          </w:tcPr>
          <w:p w14:paraId="5E142230" w14:textId="77777777" w:rsidR="00DD6D98" w:rsidRPr="009901C4" w:rsidRDefault="00DD6D98" w:rsidP="00DD6D98">
            <w:pPr>
              <w:pStyle w:val="OtherTableBody"/>
              <w:rPr>
                <w:noProof/>
              </w:rPr>
            </w:pPr>
            <w:r w:rsidRPr="009901C4">
              <w:rPr>
                <w:noProof/>
              </w:rPr>
              <w:t>Yard</w:t>
            </w:r>
          </w:p>
        </w:tc>
        <w:tc>
          <w:tcPr>
            <w:tcW w:w="1456" w:type="dxa"/>
            <w:gridSpan w:val="2"/>
          </w:tcPr>
          <w:p w14:paraId="457082E0"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08599363" w14:textId="77777777" w:rsidR="00DD6D98" w:rsidRPr="009901C4" w:rsidRDefault="00DD6D98" w:rsidP="00DD6D98">
            <w:pPr>
              <w:pStyle w:val="OtherTableBody"/>
              <w:rPr>
                <w:noProof/>
              </w:rPr>
            </w:pPr>
            <w:r w:rsidRPr="009901C4">
              <w:rPr>
                <w:noProof/>
              </w:rPr>
              <w:t>pint</w:t>
            </w:r>
          </w:p>
        </w:tc>
        <w:tc>
          <w:tcPr>
            <w:tcW w:w="1373" w:type="dxa"/>
            <w:gridSpan w:val="2"/>
          </w:tcPr>
          <w:p w14:paraId="6F77DF6E"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64C36E14"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862DD7E" w14:textId="77777777" w:rsidR="00DD6D98" w:rsidRPr="009901C4" w:rsidRDefault="00DD6D98" w:rsidP="00DD6D98">
            <w:pPr>
              <w:pStyle w:val="OtherTableBody"/>
              <w:rPr>
                <w:noProof/>
              </w:rPr>
            </w:pPr>
            <w:r w:rsidRPr="009901C4">
              <w:rPr>
                <w:noProof/>
              </w:rPr>
              <w:t>min</w:t>
            </w:r>
          </w:p>
        </w:tc>
      </w:tr>
      <w:tr w:rsidR="00DD6D98" w:rsidRPr="00D00BBD" w14:paraId="4DFD2596" w14:textId="77777777" w:rsidTr="00DD6D98">
        <w:trPr>
          <w:jc w:val="center"/>
        </w:trPr>
        <w:tc>
          <w:tcPr>
            <w:tcW w:w="1789" w:type="dxa"/>
            <w:tcBorders>
              <w:left w:val="double" w:sz="6" w:space="0" w:color="auto"/>
            </w:tcBorders>
          </w:tcPr>
          <w:p w14:paraId="4F448314" w14:textId="77777777" w:rsidR="00DD6D98" w:rsidRPr="009901C4" w:rsidRDefault="00DD6D98" w:rsidP="00DD6D98">
            <w:pPr>
              <w:pStyle w:val="OtherTableBody"/>
              <w:rPr>
                <w:noProof/>
              </w:rPr>
            </w:pPr>
          </w:p>
        </w:tc>
        <w:tc>
          <w:tcPr>
            <w:tcW w:w="1456" w:type="dxa"/>
            <w:gridSpan w:val="2"/>
          </w:tcPr>
          <w:p w14:paraId="12658610" w14:textId="77777777" w:rsidR="00DD6D98" w:rsidRPr="009901C4" w:rsidRDefault="00DD6D98" w:rsidP="00DD6D98">
            <w:pPr>
              <w:pStyle w:val="OtherTableBody"/>
              <w:rPr>
                <w:noProof/>
              </w:rPr>
            </w:pPr>
          </w:p>
        </w:tc>
        <w:tc>
          <w:tcPr>
            <w:tcW w:w="1746" w:type="dxa"/>
            <w:gridSpan w:val="2"/>
            <w:tcBorders>
              <w:left w:val="single" w:sz="6" w:space="0" w:color="auto"/>
            </w:tcBorders>
          </w:tcPr>
          <w:p w14:paraId="5BD4C796" w14:textId="77777777" w:rsidR="00DD6D98" w:rsidRPr="009901C4" w:rsidRDefault="00DD6D98" w:rsidP="00DD6D98">
            <w:pPr>
              <w:pStyle w:val="OtherTableBody"/>
              <w:rPr>
                <w:noProof/>
              </w:rPr>
            </w:pPr>
            <w:r w:rsidRPr="009901C4">
              <w:rPr>
                <w:noProof/>
              </w:rPr>
              <w:t>quart</w:t>
            </w:r>
          </w:p>
        </w:tc>
        <w:tc>
          <w:tcPr>
            <w:tcW w:w="1373" w:type="dxa"/>
            <w:gridSpan w:val="2"/>
          </w:tcPr>
          <w:p w14:paraId="0CF9B30A"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2564F89"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43630DC" w14:textId="77777777" w:rsidR="00DD6D98" w:rsidRPr="009901C4" w:rsidRDefault="00DD6D98" w:rsidP="00DD6D98">
            <w:pPr>
              <w:pStyle w:val="OtherTableBody"/>
              <w:rPr>
                <w:noProof/>
              </w:rPr>
            </w:pPr>
            <w:r w:rsidRPr="009901C4">
              <w:rPr>
                <w:noProof/>
              </w:rPr>
              <w:t>sec</w:t>
            </w:r>
          </w:p>
        </w:tc>
      </w:tr>
      <w:tr w:rsidR="00DD6D98" w:rsidRPr="00D00BBD" w14:paraId="447BC464" w14:textId="77777777" w:rsidTr="00DD6D98">
        <w:trPr>
          <w:jc w:val="center"/>
        </w:trPr>
        <w:tc>
          <w:tcPr>
            <w:tcW w:w="1789" w:type="dxa"/>
            <w:tcBorders>
              <w:left w:val="double" w:sz="6" w:space="0" w:color="auto"/>
            </w:tcBorders>
          </w:tcPr>
          <w:p w14:paraId="0397D824" w14:textId="77777777" w:rsidR="00DD6D98" w:rsidRPr="009901C4" w:rsidRDefault="00DD6D98" w:rsidP="00DD6D98">
            <w:pPr>
              <w:pStyle w:val="OtherTableBody"/>
              <w:rPr>
                <w:noProof/>
              </w:rPr>
            </w:pPr>
          </w:p>
        </w:tc>
        <w:tc>
          <w:tcPr>
            <w:tcW w:w="1456" w:type="dxa"/>
            <w:gridSpan w:val="2"/>
          </w:tcPr>
          <w:p w14:paraId="734B9F16"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723102B" w14:textId="77777777" w:rsidR="00DD6D98" w:rsidRPr="009901C4" w:rsidRDefault="00DD6D98" w:rsidP="00DD6D98">
            <w:pPr>
              <w:pStyle w:val="OtherTableBody"/>
              <w:rPr>
                <w:noProof/>
              </w:rPr>
            </w:pPr>
            <w:r w:rsidRPr="009901C4">
              <w:rPr>
                <w:noProof/>
              </w:rPr>
              <w:t>gallon</w:t>
            </w:r>
          </w:p>
        </w:tc>
        <w:tc>
          <w:tcPr>
            <w:tcW w:w="1373" w:type="dxa"/>
            <w:gridSpan w:val="2"/>
          </w:tcPr>
          <w:p w14:paraId="57302127"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6C74C5B5"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56D1AA36" w14:textId="77777777" w:rsidR="00DD6D98" w:rsidRPr="009901C4" w:rsidRDefault="00DD6D98" w:rsidP="00DD6D98">
            <w:pPr>
              <w:pStyle w:val="OtherTableBody"/>
              <w:rPr>
                <w:noProof/>
              </w:rPr>
            </w:pPr>
          </w:p>
        </w:tc>
      </w:tr>
      <w:tr w:rsidR="00DD6D98" w:rsidRPr="00D00BBD" w14:paraId="66664A07" w14:textId="77777777" w:rsidTr="00DD6D98">
        <w:trPr>
          <w:jc w:val="center"/>
        </w:trPr>
        <w:tc>
          <w:tcPr>
            <w:tcW w:w="1789" w:type="dxa"/>
            <w:tcBorders>
              <w:left w:val="double" w:sz="6" w:space="0" w:color="auto"/>
            </w:tcBorders>
          </w:tcPr>
          <w:p w14:paraId="5B2A03F2" w14:textId="77777777" w:rsidR="00DD6D98" w:rsidRPr="009901C4" w:rsidRDefault="00DD6D98" w:rsidP="00DD6D98">
            <w:pPr>
              <w:pStyle w:val="OtherTableBody"/>
              <w:rPr>
                <w:noProof/>
              </w:rPr>
            </w:pPr>
          </w:p>
        </w:tc>
        <w:tc>
          <w:tcPr>
            <w:tcW w:w="1456" w:type="dxa"/>
            <w:gridSpan w:val="2"/>
          </w:tcPr>
          <w:p w14:paraId="75E65006" w14:textId="77777777" w:rsidR="00DD6D98" w:rsidRPr="009901C4" w:rsidRDefault="00DD6D98" w:rsidP="00DD6D98">
            <w:pPr>
              <w:pStyle w:val="OtherTableBody"/>
              <w:rPr>
                <w:noProof/>
              </w:rPr>
            </w:pPr>
          </w:p>
        </w:tc>
        <w:tc>
          <w:tcPr>
            <w:tcW w:w="1746" w:type="dxa"/>
            <w:gridSpan w:val="2"/>
            <w:tcBorders>
              <w:left w:val="single" w:sz="6" w:space="0" w:color="auto"/>
            </w:tcBorders>
          </w:tcPr>
          <w:p w14:paraId="1F98F2B6" w14:textId="77777777" w:rsidR="00DD6D98" w:rsidRPr="009901C4" w:rsidRDefault="00DD6D98" w:rsidP="00DD6D98">
            <w:pPr>
              <w:pStyle w:val="OtherTableBody"/>
              <w:rPr>
                <w:noProof/>
              </w:rPr>
            </w:pPr>
            <w:r w:rsidRPr="009901C4">
              <w:rPr>
                <w:noProof/>
              </w:rPr>
              <w:t>ounce (fluid)</w:t>
            </w:r>
          </w:p>
        </w:tc>
        <w:tc>
          <w:tcPr>
            <w:tcW w:w="1373" w:type="dxa"/>
            <w:gridSpan w:val="2"/>
          </w:tcPr>
          <w:p w14:paraId="49A405C3"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347DD4E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5A5E155C" w14:textId="77777777" w:rsidR="00DD6D98" w:rsidRPr="009901C4" w:rsidRDefault="00DD6D98" w:rsidP="00DD6D98">
            <w:pPr>
              <w:pStyle w:val="OtherTableBody"/>
              <w:rPr>
                <w:noProof/>
              </w:rPr>
            </w:pPr>
          </w:p>
        </w:tc>
      </w:tr>
      <w:tr w:rsidR="00DD6D98" w:rsidRPr="00D00BBD" w14:paraId="50034E9C" w14:textId="77777777" w:rsidTr="00DD6D98">
        <w:trPr>
          <w:jc w:val="center"/>
        </w:trPr>
        <w:tc>
          <w:tcPr>
            <w:tcW w:w="3245" w:type="dxa"/>
            <w:gridSpan w:val="3"/>
            <w:tcBorders>
              <w:top w:val="single" w:sz="6" w:space="0" w:color="auto"/>
              <w:left w:val="double" w:sz="6" w:space="0" w:color="auto"/>
            </w:tcBorders>
          </w:tcPr>
          <w:p w14:paraId="7D32E60D"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24B07610"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20AE08AD"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4F8F858D" w14:textId="77777777" w:rsidR="00DD6D98" w:rsidRPr="009901C4" w:rsidRDefault="00DD6D98" w:rsidP="00DD6D98">
            <w:pPr>
              <w:pStyle w:val="OtherTableBody"/>
              <w:rPr>
                <w:noProof/>
              </w:rPr>
            </w:pPr>
          </w:p>
        </w:tc>
      </w:tr>
      <w:tr w:rsidR="00DD6D98" w:rsidRPr="00D00BBD" w14:paraId="7EC3521A" w14:textId="77777777" w:rsidTr="00DD6D98">
        <w:trPr>
          <w:jc w:val="center"/>
        </w:trPr>
        <w:tc>
          <w:tcPr>
            <w:tcW w:w="1789" w:type="dxa"/>
            <w:tcBorders>
              <w:top w:val="single" w:sz="6" w:space="0" w:color="auto"/>
              <w:left w:val="double" w:sz="6" w:space="0" w:color="auto"/>
            </w:tcBorders>
          </w:tcPr>
          <w:p w14:paraId="29EB8F17"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4CDD25B8"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5AFCDECE"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31FC724F"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3CBA02A3"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4703FB0F" w14:textId="77777777" w:rsidR="00DD6D98" w:rsidRPr="009901C4" w:rsidRDefault="00DD6D98" w:rsidP="00DD6D98">
            <w:pPr>
              <w:pStyle w:val="OtherTableBody"/>
              <w:rPr>
                <w:noProof/>
              </w:rPr>
            </w:pPr>
          </w:p>
        </w:tc>
      </w:tr>
      <w:tr w:rsidR="00DD6D98" w:rsidRPr="00D00BBD" w14:paraId="33AFB14F" w14:textId="77777777" w:rsidTr="00DD6D98">
        <w:trPr>
          <w:jc w:val="center"/>
        </w:trPr>
        <w:tc>
          <w:tcPr>
            <w:tcW w:w="1789" w:type="dxa"/>
            <w:tcBorders>
              <w:left w:val="double" w:sz="6" w:space="0" w:color="auto"/>
            </w:tcBorders>
          </w:tcPr>
          <w:p w14:paraId="26319F9D" w14:textId="77777777" w:rsidR="00DD6D98" w:rsidRPr="009901C4" w:rsidRDefault="00DD6D98" w:rsidP="00DD6D98">
            <w:pPr>
              <w:pStyle w:val="OtherTableBody"/>
              <w:rPr>
                <w:noProof/>
              </w:rPr>
            </w:pPr>
            <w:r w:rsidRPr="009901C4">
              <w:rPr>
                <w:noProof/>
              </w:rPr>
              <w:t>square inch</w:t>
            </w:r>
          </w:p>
        </w:tc>
        <w:tc>
          <w:tcPr>
            <w:tcW w:w="1456" w:type="dxa"/>
            <w:gridSpan w:val="2"/>
          </w:tcPr>
          <w:p w14:paraId="58C520BA"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D855F7B" w14:textId="77777777" w:rsidR="00DD6D98" w:rsidRPr="009901C4" w:rsidRDefault="00DD6D98" w:rsidP="00DD6D98">
            <w:pPr>
              <w:pStyle w:val="OtherTableBody"/>
              <w:rPr>
                <w:noProof/>
              </w:rPr>
            </w:pPr>
            <w:r w:rsidRPr="009901C4">
              <w:rPr>
                <w:noProof/>
              </w:rPr>
              <w:t>grain</w:t>
            </w:r>
          </w:p>
        </w:tc>
        <w:tc>
          <w:tcPr>
            <w:tcW w:w="1373" w:type="dxa"/>
            <w:gridSpan w:val="2"/>
          </w:tcPr>
          <w:p w14:paraId="20ACB858"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1D28C67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40526313" w14:textId="77777777" w:rsidR="00DD6D98" w:rsidRPr="009901C4" w:rsidRDefault="00DD6D98" w:rsidP="00DD6D98">
            <w:pPr>
              <w:pStyle w:val="OtherTableBody"/>
              <w:rPr>
                <w:noProof/>
              </w:rPr>
            </w:pPr>
          </w:p>
        </w:tc>
      </w:tr>
      <w:tr w:rsidR="00DD6D98" w:rsidRPr="00D00BBD" w14:paraId="4777F42A" w14:textId="77777777" w:rsidTr="00DD6D98">
        <w:trPr>
          <w:jc w:val="center"/>
        </w:trPr>
        <w:tc>
          <w:tcPr>
            <w:tcW w:w="1789" w:type="dxa"/>
            <w:tcBorders>
              <w:left w:val="double" w:sz="6" w:space="0" w:color="auto"/>
            </w:tcBorders>
          </w:tcPr>
          <w:p w14:paraId="763202A1" w14:textId="77777777" w:rsidR="00DD6D98" w:rsidRPr="009901C4" w:rsidRDefault="00DD6D98" w:rsidP="00DD6D98">
            <w:pPr>
              <w:pStyle w:val="OtherTableBody"/>
              <w:rPr>
                <w:noProof/>
              </w:rPr>
            </w:pPr>
            <w:r w:rsidRPr="009901C4">
              <w:rPr>
                <w:noProof/>
              </w:rPr>
              <w:t>square yard</w:t>
            </w:r>
          </w:p>
        </w:tc>
        <w:tc>
          <w:tcPr>
            <w:tcW w:w="1456" w:type="dxa"/>
            <w:gridSpan w:val="2"/>
          </w:tcPr>
          <w:p w14:paraId="779BE002"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1EDA0F1" w14:textId="77777777" w:rsidR="00DD6D98" w:rsidRPr="009901C4" w:rsidRDefault="00DD6D98" w:rsidP="00DD6D98">
            <w:pPr>
              <w:pStyle w:val="OtherTableBody"/>
              <w:rPr>
                <w:noProof/>
              </w:rPr>
            </w:pPr>
            <w:r w:rsidRPr="009901C4">
              <w:rPr>
                <w:noProof/>
              </w:rPr>
              <w:t>ounce (weight)</w:t>
            </w:r>
          </w:p>
        </w:tc>
        <w:tc>
          <w:tcPr>
            <w:tcW w:w="1373" w:type="dxa"/>
            <w:gridSpan w:val="2"/>
          </w:tcPr>
          <w:p w14:paraId="04440CE7"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41AFBB1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DA9D5B3" w14:textId="77777777" w:rsidR="00DD6D98" w:rsidRPr="009901C4" w:rsidRDefault="00DD6D98" w:rsidP="00DD6D98">
            <w:pPr>
              <w:pStyle w:val="OtherTableBody"/>
              <w:rPr>
                <w:noProof/>
              </w:rPr>
            </w:pPr>
          </w:p>
        </w:tc>
      </w:tr>
      <w:tr w:rsidR="00DD6D98" w:rsidRPr="00D00BBD" w14:paraId="2E102225" w14:textId="77777777" w:rsidTr="00DD6D98">
        <w:trPr>
          <w:jc w:val="center"/>
        </w:trPr>
        <w:tc>
          <w:tcPr>
            <w:tcW w:w="1789" w:type="dxa"/>
            <w:tcBorders>
              <w:left w:val="double" w:sz="6" w:space="0" w:color="auto"/>
            </w:tcBorders>
          </w:tcPr>
          <w:p w14:paraId="5FDEDBAD" w14:textId="77777777" w:rsidR="00DD6D98" w:rsidRPr="009901C4" w:rsidRDefault="00DD6D98" w:rsidP="00DD6D98">
            <w:pPr>
              <w:pStyle w:val="OtherTableBody"/>
              <w:rPr>
                <w:noProof/>
              </w:rPr>
            </w:pPr>
          </w:p>
        </w:tc>
        <w:tc>
          <w:tcPr>
            <w:tcW w:w="1456" w:type="dxa"/>
            <w:gridSpan w:val="2"/>
          </w:tcPr>
          <w:p w14:paraId="039E75A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1157B62" w14:textId="77777777" w:rsidR="00DD6D98" w:rsidRPr="009901C4" w:rsidRDefault="00DD6D98" w:rsidP="00DD6D98">
            <w:pPr>
              <w:pStyle w:val="OtherTableBody"/>
              <w:rPr>
                <w:noProof/>
              </w:rPr>
            </w:pPr>
            <w:r w:rsidRPr="009901C4">
              <w:rPr>
                <w:noProof/>
              </w:rPr>
              <w:t>pound</w:t>
            </w:r>
          </w:p>
        </w:tc>
        <w:tc>
          <w:tcPr>
            <w:tcW w:w="1373" w:type="dxa"/>
            <w:gridSpan w:val="2"/>
          </w:tcPr>
          <w:p w14:paraId="602B635F"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7B902E9E"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5594DF2" w14:textId="77777777" w:rsidR="00DD6D98" w:rsidRPr="009901C4" w:rsidRDefault="00DD6D98" w:rsidP="00DD6D98">
            <w:pPr>
              <w:pStyle w:val="OtherTableBody"/>
              <w:rPr>
                <w:noProof/>
              </w:rPr>
            </w:pPr>
          </w:p>
        </w:tc>
      </w:tr>
      <w:tr w:rsidR="00DD6D98" w:rsidRPr="00D00BBD" w14:paraId="1A10C6CB" w14:textId="77777777" w:rsidTr="00DD6D98">
        <w:trPr>
          <w:jc w:val="center"/>
        </w:trPr>
        <w:tc>
          <w:tcPr>
            <w:tcW w:w="8776" w:type="dxa"/>
            <w:gridSpan w:val="11"/>
            <w:tcBorders>
              <w:top w:val="single" w:sz="6" w:space="0" w:color="auto"/>
              <w:left w:val="double" w:sz="6" w:space="0" w:color="auto"/>
              <w:right w:val="double" w:sz="6" w:space="0" w:color="auto"/>
            </w:tcBorders>
          </w:tcPr>
          <w:p w14:paraId="3BFAA821"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0EA6D167"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10A71432"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4BE6959"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7DC7B76"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707928B8"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731C064A"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152A3102" w14:textId="77777777" w:rsidR="00DD6D98" w:rsidRPr="009901C4" w:rsidRDefault="00DD6D98" w:rsidP="00DD6D98">
            <w:pPr>
              <w:pStyle w:val="OtherTableBody"/>
              <w:rPr>
                <w:noProof/>
              </w:rPr>
            </w:pPr>
            <w:r w:rsidRPr="009901C4">
              <w:rPr>
                <w:noProof/>
              </w:rPr>
              <w:t>mrad</w:t>
            </w:r>
          </w:p>
        </w:tc>
      </w:tr>
      <w:tr w:rsidR="00DD6D98" w:rsidRPr="00D00BBD" w14:paraId="605FE270" w14:textId="77777777" w:rsidTr="00DD6D98">
        <w:trPr>
          <w:jc w:val="center"/>
        </w:trPr>
        <w:tc>
          <w:tcPr>
            <w:tcW w:w="1789" w:type="dxa"/>
            <w:tcBorders>
              <w:left w:val="double" w:sz="6" w:space="0" w:color="auto"/>
            </w:tcBorders>
          </w:tcPr>
          <w:p w14:paraId="30BC0E52" w14:textId="77777777" w:rsidR="00DD6D98" w:rsidRPr="009901C4" w:rsidRDefault="00DD6D98" w:rsidP="00DD6D98">
            <w:pPr>
              <w:pStyle w:val="OtherTableBody"/>
              <w:rPr>
                <w:noProof/>
              </w:rPr>
            </w:pPr>
            <w:r w:rsidRPr="009901C4">
              <w:rPr>
                <w:noProof/>
              </w:rPr>
              <w:t>cubic feet/minute</w:t>
            </w:r>
          </w:p>
        </w:tc>
        <w:tc>
          <w:tcPr>
            <w:tcW w:w="1456" w:type="dxa"/>
            <w:gridSpan w:val="2"/>
          </w:tcPr>
          <w:p w14:paraId="397E3894" w14:textId="77777777" w:rsidR="00DD6D98" w:rsidRPr="009901C4" w:rsidRDefault="00DD6D98" w:rsidP="00DD6D98">
            <w:pPr>
              <w:pStyle w:val="OtherTableBody"/>
              <w:rPr>
                <w:noProof/>
              </w:rPr>
            </w:pPr>
            <w:r w:rsidRPr="009901C4">
              <w:rPr>
                <w:noProof/>
              </w:rPr>
              <w:t>cft/min</w:t>
            </w:r>
          </w:p>
        </w:tc>
        <w:tc>
          <w:tcPr>
            <w:tcW w:w="1746" w:type="dxa"/>
            <w:gridSpan w:val="2"/>
          </w:tcPr>
          <w:p w14:paraId="3A4D68F9" w14:textId="77777777" w:rsidR="00DD6D98" w:rsidRPr="009901C4" w:rsidRDefault="00DD6D98" w:rsidP="00DD6D98">
            <w:pPr>
              <w:pStyle w:val="OtherTableBody"/>
              <w:rPr>
                <w:noProof/>
              </w:rPr>
            </w:pPr>
            <w:r w:rsidRPr="009901C4">
              <w:rPr>
                <w:noProof/>
              </w:rPr>
              <w:t>**feet/minute</w:t>
            </w:r>
          </w:p>
        </w:tc>
        <w:tc>
          <w:tcPr>
            <w:tcW w:w="1373" w:type="dxa"/>
            <w:gridSpan w:val="2"/>
          </w:tcPr>
          <w:p w14:paraId="46C0DED1" w14:textId="77777777" w:rsidR="00DD6D98" w:rsidRPr="009901C4" w:rsidRDefault="00DD6D98" w:rsidP="00DD6D98">
            <w:pPr>
              <w:pStyle w:val="OtherTableBody"/>
              <w:rPr>
                <w:noProof/>
              </w:rPr>
            </w:pPr>
            <w:r w:rsidRPr="009901C4">
              <w:rPr>
                <w:noProof/>
              </w:rPr>
              <w:t>ft/min</w:t>
            </w:r>
          </w:p>
        </w:tc>
        <w:tc>
          <w:tcPr>
            <w:tcW w:w="1002" w:type="dxa"/>
            <w:gridSpan w:val="2"/>
          </w:tcPr>
          <w:p w14:paraId="7030C0E7"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19655AFA" w14:textId="77777777" w:rsidR="00DD6D98" w:rsidRPr="009901C4" w:rsidRDefault="00DD6D98" w:rsidP="00DD6D98">
            <w:pPr>
              <w:pStyle w:val="OtherTableBody"/>
              <w:rPr>
                <w:noProof/>
              </w:rPr>
            </w:pPr>
            <w:r w:rsidRPr="009901C4">
              <w:rPr>
                <w:noProof/>
              </w:rPr>
              <w:t>rad</w:t>
            </w:r>
          </w:p>
        </w:tc>
      </w:tr>
      <w:tr w:rsidR="00DD6D98" w:rsidRPr="00D00BBD" w14:paraId="71FE8B94"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597ED6AD"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14:paraId="4F3EB927"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4D3D99B6" w14:textId="77777777"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44DBAC1D"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451E56F"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11A3BA6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3A66B7BE" w14:textId="77777777" w:rsidR="00DD6D98" w:rsidRPr="009901C4" w:rsidRDefault="00DD6D98" w:rsidP="00DD6D98">
            <w:pPr>
              <w:pStyle w:val="OtherTableBody"/>
              <w:rPr>
                <w:noProof/>
              </w:rPr>
            </w:pPr>
            <w:r w:rsidRPr="009901C4">
              <w:rPr>
                <w:noProof/>
              </w:rPr>
              <w:t>**Non-metric units not explicitly listed in ANSI</w:t>
            </w:r>
          </w:p>
        </w:tc>
      </w:tr>
    </w:tbl>
    <w:p w14:paraId="51320A95" w14:textId="77777777" w:rsidR="00DD6D98" w:rsidRPr="009901C4" w:rsidRDefault="00DD6D98" w:rsidP="00DD6D98">
      <w:pPr>
        <w:pStyle w:val="NormalIndented"/>
        <w:suppressAutoHyphens/>
        <w:rPr>
          <w:noProof/>
        </w:rPr>
      </w:pPr>
    </w:p>
    <w:p w14:paraId="07CCCCD3"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56DA7432"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15A88F30"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5ED46C2B" w14:textId="77777777" w:rsidTr="00DD6D98">
        <w:trPr>
          <w:tblHeader/>
          <w:jc w:val="center"/>
        </w:trPr>
        <w:tc>
          <w:tcPr>
            <w:tcW w:w="918" w:type="dxa"/>
            <w:tcBorders>
              <w:top w:val="double" w:sz="6" w:space="0" w:color="auto"/>
              <w:bottom w:val="single" w:sz="6" w:space="0" w:color="auto"/>
            </w:tcBorders>
            <w:shd w:val="pct10" w:color="auto" w:fill="auto"/>
          </w:tcPr>
          <w:p w14:paraId="7E89E2ED"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0AD38AAC"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707BA39A"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524030D9"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39ECFE0"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7E996C15" w14:textId="77777777" w:rsidR="00DD6D98" w:rsidRPr="009901C4" w:rsidRDefault="00DD6D98" w:rsidP="00DD6D98">
            <w:pPr>
              <w:pStyle w:val="OtherTableHeader"/>
              <w:rPr>
                <w:noProof/>
              </w:rPr>
            </w:pPr>
            <w:r w:rsidRPr="009901C4">
              <w:rPr>
                <w:noProof/>
              </w:rPr>
              <w:t>Code</w:t>
            </w:r>
          </w:p>
        </w:tc>
      </w:tr>
      <w:tr w:rsidR="00DD6D98" w:rsidRPr="00D00BBD" w14:paraId="0121BA35" w14:textId="77777777" w:rsidTr="00DD6D98">
        <w:trPr>
          <w:jc w:val="center"/>
        </w:trPr>
        <w:tc>
          <w:tcPr>
            <w:tcW w:w="918" w:type="dxa"/>
          </w:tcPr>
          <w:p w14:paraId="1646A848" w14:textId="77777777" w:rsidR="00DD6D98" w:rsidRPr="009901C4" w:rsidRDefault="00DD6D98" w:rsidP="00DD6D98">
            <w:pPr>
              <w:pStyle w:val="OtherTableBody"/>
              <w:rPr>
                <w:noProof/>
              </w:rPr>
            </w:pPr>
            <w:r w:rsidRPr="009901C4">
              <w:rPr>
                <w:noProof/>
              </w:rPr>
              <w:t>yotta*</w:t>
            </w:r>
          </w:p>
        </w:tc>
        <w:tc>
          <w:tcPr>
            <w:tcW w:w="792" w:type="dxa"/>
          </w:tcPr>
          <w:p w14:paraId="2FB292E5"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70BA32A1" w14:textId="77777777" w:rsidR="00DD6D98" w:rsidRPr="009901C4" w:rsidRDefault="00DD6D98" w:rsidP="00DD6D98">
            <w:pPr>
              <w:pStyle w:val="OtherTableBody"/>
              <w:rPr>
                <w:noProof/>
              </w:rPr>
            </w:pPr>
            <w:r w:rsidRPr="009901C4">
              <w:rPr>
                <w:noProof/>
              </w:rPr>
              <w:t>ya</w:t>
            </w:r>
          </w:p>
        </w:tc>
        <w:tc>
          <w:tcPr>
            <w:tcW w:w="918" w:type="dxa"/>
          </w:tcPr>
          <w:p w14:paraId="323549B8" w14:textId="77777777" w:rsidR="00DD6D98" w:rsidRPr="009901C4" w:rsidRDefault="00DD6D98" w:rsidP="00DD6D98">
            <w:pPr>
              <w:pStyle w:val="OtherTableBody"/>
              <w:rPr>
                <w:noProof/>
              </w:rPr>
            </w:pPr>
            <w:r w:rsidRPr="009901C4">
              <w:rPr>
                <w:noProof/>
              </w:rPr>
              <w:t>yocto</w:t>
            </w:r>
          </w:p>
        </w:tc>
        <w:tc>
          <w:tcPr>
            <w:tcW w:w="918" w:type="dxa"/>
          </w:tcPr>
          <w:p w14:paraId="4159DBC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2F523E03" w14:textId="77777777" w:rsidR="00DD6D98" w:rsidRPr="009901C4" w:rsidRDefault="00DD6D98" w:rsidP="00DD6D98">
            <w:pPr>
              <w:pStyle w:val="OtherTableBody"/>
              <w:rPr>
                <w:noProof/>
              </w:rPr>
            </w:pPr>
            <w:r w:rsidRPr="009901C4">
              <w:rPr>
                <w:noProof/>
              </w:rPr>
              <w:t>Y</w:t>
            </w:r>
          </w:p>
        </w:tc>
      </w:tr>
      <w:tr w:rsidR="00DD6D98" w:rsidRPr="00D00BBD" w14:paraId="65D596F7" w14:textId="77777777" w:rsidTr="00DD6D98">
        <w:trPr>
          <w:jc w:val="center"/>
        </w:trPr>
        <w:tc>
          <w:tcPr>
            <w:tcW w:w="918" w:type="dxa"/>
          </w:tcPr>
          <w:p w14:paraId="05F130D0" w14:textId="77777777" w:rsidR="00DD6D98" w:rsidRPr="009901C4" w:rsidRDefault="00DD6D98" w:rsidP="00DD6D98">
            <w:pPr>
              <w:pStyle w:val="OtherTableBody"/>
              <w:rPr>
                <w:noProof/>
              </w:rPr>
            </w:pPr>
            <w:r w:rsidRPr="009901C4">
              <w:rPr>
                <w:noProof/>
              </w:rPr>
              <w:t>zetta*</w:t>
            </w:r>
          </w:p>
        </w:tc>
        <w:tc>
          <w:tcPr>
            <w:tcW w:w="792" w:type="dxa"/>
          </w:tcPr>
          <w:p w14:paraId="10EA5FD4"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0A6AF2D6" w14:textId="77777777" w:rsidR="00DD6D98" w:rsidRPr="009901C4" w:rsidRDefault="00DD6D98" w:rsidP="00DD6D98">
            <w:pPr>
              <w:pStyle w:val="OtherTableBody"/>
              <w:rPr>
                <w:noProof/>
              </w:rPr>
            </w:pPr>
            <w:r w:rsidRPr="009901C4">
              <w:rPr>
                <w:noProof/>
              </w:rPr>
              <w:t>za</w:t>
            </w:r>
          </w:p>
        </w:tc>
        <w:tc>
          <w:tcPr>
            <w:tcW w:w="918" w:type="dxa"/>
          </w:tcPr>
          <w:p w14:paraId="43F2B365" w14:textId="77777777" w:rsidR="00DD6D98" w:rsidRPr="009901C4" w:rsidRDefault="00DD6D98" w:rsidP="00DD6D98">
            <w:pPr>
              <w:pStyle w:val="OtherTableBody"/>
              <w:rPr>
                <w:noProof/>
              </w:rPr>
            </w:pPr>
            <w:r w:rsidRPr="009901C4">
              <w:rPr>
                <w:noProof/>
              </w:rPr>
              <w:t>zepto</w:t>
            </w:r>
          </w:p>
        </w:tc>
        <w:tc>
          <w:tcPr>
            <w:tcW w:w="918" w:type="dxa"/>
          </w:tcPr>
          <w:p w14:paraId="50D909CE"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315A0744" w14:textId="77777777" w:rsidR="00DD6D98" w:rsidRPr="009901C4" w:rsidRDefault="00DD6D98" w:rsidP="00DD6D98">
            <w:pPr>
              <w:pStyle w:val="OtherTableBody"/>
              <w:rPr>
                <w:noProof/>
              </w:rPr>
            </w:pPr>
            <w:r w:rsidRPr="009901C4">
              <w:rPr>
                <w:noProof/>
              </w:rPr>
              <w:t>Z</w:t>
            </w:r>
          </w:p>
        </w:tc>
      </w:tr>
      <w:tr w:rsidR="00DD6D98" w:rsidRPr="00D00BBD" w14:paraId="3B917C8D" w14:textId="77777777" w:rsidTr="00DD6D98">
        <w:trPr>
          <w:jc w:val="center"/>
        </w:trPr>
        <w:tc>
          <w:tcPr>
            <w:tcW w:w="918" w:type="dxa"/>
          </w:tcPr>
          <w:p w14:paraId="4E0D64B6" w14:textId="77777777" w:rsidR="00DD6D98" w:rsidRPr="009901C4" w:rsidRDefault="00DD6D98" w:rsidP="00DD6D98">
            <w:pPr>
              <w:pStyle w:val="OtherTableBody"/>
              <w:rPr>
                <w:noProof/>
              </w:rPr>
            </w:pPr>
            <w:r w:rsidRPr="009901C4">
              <w:rPr>
                <w:noProof/>
              </w:rPr>
              <w:t>exa</w:t>
            </w:r>
          </w:p>
        </w:tc>
        <w:tc>
          <w:tcPr>
            <w:tcW w:w="792" w:type="dxa"/>
          </w:tcPr>
          <w:p w14:paraId="72DD71EE"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3468B32B" w14:textId="77777777" w:rsidR="00DD6D98" w:rsidRPr="009901C4" w:rsidRDefault="00DD6D98" w:rsidP="00DD6D98">
            <w:pPr>
              <w:pStyle w:val="OtherTableBody"/>
              <w:rPr>
                <w:noProof/>
              </w:rPr>
            </w:pPr>
            <w:r w:rsidRPr="009901C4">
              <w:rPr>
                <w:noProof/>
              </w:rPr>
              <w:t>ex</w:t>
            </w:r>
          </w:p>
        </w:tc>
        <w:tc>
          <w:tcPr>
            <w:tcW w:w="918" w:type="dxa"/>
          </w:tcPr>
          <w:p w14:paraId="2FAE4E44" w14:textId="77777777" w:rsidR="00DD6D98" w:rsidRPr="009901C4" w:rsidRDefault="00DD6D98" w:rsidP="00DD6D98">
            <w:pPr>
              <w:pStyle w:val="OtherTableBody"/>
              <w:rPr>
                <w:noProof/>
              </w:rPr>
            </w:pPr>
            <w:r w:rsidRPr="009901C4">
              <w:rPr>
                <w:noProof/>
              </w:rPr>
              <w:t>atto</w:t>
            </w:r>
          </w:p>
        </w:tc>
        <w:tc>
          <w:tcPr>
            <w:tcW w:w="918" w:type="dxa"/>
          </w:tcPr>
          <w:p w14:paraId="4CFD51C8"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2D373FA6" w14:textId="77777777" w:rsidR="00DD6D98" w:rsidRPr="009901C4" w:rsidRDefault="00DD6D98" w:rsidP="00DD6D98">
            <w:pPr>
              <w:pStyle w:val="OtherTableBody"/>
              <w:rPr>
                <w:noProof/>
              </w:rPr>
            </w:pPr>
            <w:r w:rsidRPr="009901C4">
              <w:rPr>
                <w:noProof/>
              </w:rPr>
              <w:t>A</w:t>
            </w:r>
          </w:p>
        </w:tc>
      </w:tr>
      <w:tr w:rsidR="00DD6D98" w:rsidRPr="00D00BBD" w14:paraId="203DA6E5" w14:textId="77777777" w:rsidTr="00DD6D98">
        <w:trPr>
          <w:jc w:val="center"/>
        </w:trPr>
        <w:tc>
          <w:tcPr>
            <w:tcW w:w="918" w:type="dxa"/>
          </w:tcPr>
          <w:p w14:paraId="5763FE5E" w14:textId="77777777" w:rsidR="00DD6D98" w:rsidRPr="009901C4" w:rsidRDefault="00DD6D98" w:rsidP="00DD6D98">
            <w:pPr>
              <w:pStyle w:val="OtherTableBody"/>
              <w:rPr>
                <w:noProof/>
              </w:rPr>
            </w:pPr>
            <w:r w:rsidRPr="009901C4">
              <w:rPr>
                <w:noProof/>
              </w:rPr>
              <w:t>peta</w:t>
            </w:r>
          </w:p>
        </w:tc>
        <w:tc>
          <w:tcPr>
            <w:tcW w:w="792" w:type="dxa"/>
          </w:tcPr>
          <w:p w14:paraId="3222517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99CED1E" w14:textId="77777777" w:rsidR="00DD6D98" w:rsidRPr="009901C4" w:rsidRDefault="00DD6D98" w:rsidP="00DD6D98">
            <w:pPr>
              <w:pStyle w:val="OtherTableBody"/>
              <w:rPr>
                <w:noProof/>
              </w:rPr>
            </w:pPr>
            <w:r w:rsidRPr="009901C4">
              <w:rPr>
                <w:noProof/>
              </w:rPr>
              <w:t>pe</w:t>
            </w:r>
          </w:p>
        </w:tc>
        <w:tc>
          <w:tcPr>
            <w:tcW w:w="918" w:type="dxa"/>
          </w:tcPr>
          <w:p w14:paraId="44418764" w14:textId="77777777" w:rsidR="00DD6D98" w:rsidRPr="009901C4" w:rsidRDefault="00DD6D98" w:rsidP="00DD6D98">
            <w:pPr>
              <w:pStyle w:val="OtherTableBody"/>
              <w:rPr>
                <w:noProof/>
              </w:rPr>
            </w:pPr>
            <w:r w:rsidRPr="009901C4">
              <w:rPr>
                <w:noProof/>
              </w:rPr>
              <w:t>femto</w:t>
            </w:r>
          </w:p>
        </w:tc>
        <w:tc>
          <w:tcPr>
            <w:tcW w:w="918" w:type="dxa"/>
          </w:tcPr>
          <w:p w14:paraId="20F3EBF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AFEDAB" w14:textId="77777777" w:rsidR="00DD6D98" w:rsidRPr="009901C4" w:rsidRDefault="00DD6D98" w:rsidP="00DD6D98">
            <w:pPr>
              <w:pStyle w:val="OtherTableBody"/>
              <w:rPr>
                <w:noProof/>
              </w:rPr>
            </w:pPr>
            <w:r w:rsidRPr="009901C4">
              <w:rPr>
                <w:noProof/>
              </w:rPr>
              <w:t>F</w:t>
            </w:r>
          </w:p>
        </w:tc>
      </w:tr>
      <w:tr w:rsidR="00DD6D98" w:rsidRPr="00D00BBD" w14:paraId="6541AA80" w14:textId="77777777" w:rsidTr="00DD6D98">
        <w:trPr>
          <w:jc w:val="center"/>
        </w:trPr>
        <w:tc>
          <w:tcPr>
            <w:tcW w:w="918" w:type="dxa"/>
          </w:tcPr>
          <w:p w14:paraId="783856A3" w14:textId="77777777" w:rsidR="00DD6D98" w:rsidRPr="009901C4" w:rsidRDefault="00DD6D98" w:rsidP="00DD6D98">
            <w:pPr>
              <w:pStyle w:val="OtherTableBody"/>
              <w:rPr>
                <w:noProof/>
              </w:rPr>
            </w:pPr>
            <w:r w:rsidRPr="009901C4">
              <w:rPr>
                <w:noProof/>
              </w:rPr>
              <w:t>tera</w:t>
            </w:r>
          </w:p>
        </w:tc>
        <w:tc>
          <w:tcPr>
            <w:tcW w:w="792" w:type="dxa"/>
          </w:tcPr>
          <w:p w14:paraId="246094F1"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83EA06B" w14:textId="77777777" w:rsidR="00DD6D98" w:rsidRPr="009901C4" w:rsidRDefault="00DD6D98" w:rsidP="00DD6D98">
            <w:pPr>
              <w:pStyle w:val="OtherTableBody"/>
              <w:rPr>
                <w:noProof/>
              </w:rPr>
            </w:pPr>
            <w:r w:rsidRPr="009901C4">
              <w:rPr>
                <w:noProof/>
              </w:rPr>
              <w:t>t</w:t>
            </w:r>
          </w:p>
        </w:tc>
        <w:tc>
          <w:tcPr>
            <w:tcW w:w="918" w:type="dxa"/>
          </w:tcPr>
          <w:p w14:paraId="059CEB90" w14:textId="77777777" w:rsidR="00DD6D98" w:rsidRPr="009901C4" w:rsidRDefault="00DD6D98" w:rsidP="00DD6D98">
            <w:pPr>
              <w:pStyle w:val="OtherTableBody"/>
              <w:rPr>
                <w:noProof/>
              </w:rPr>
            </w:pPr>
            <w:r w:rsidRPr="009901C4">
              <w:rPr>
                <w:noProof/>
              </w:rPr>
              <w:t>pico</w:t>
            </w:r>
          </w:p>
        </w:tc>
        <w:tc>
          <w:tcPr>
            <w:tcW w:w="918" w:type="dxa"/>
          </w:tcPr>
          <w:p w14:paraId="700599C0"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1E83B8F" w14:textId="77777777" w:rsidR="00DD6D98" w:rsidRPr="009901C4" w:rsidRDefault="00DD6D98" w:rsidP="00DD6D98">
            <w:pPr>
              <w:pStyle w:val="OtherTableBody"/>
              <w:rPr>
                <w:noProof/>
              </w:rPr>
            </w:pPr>
            <w:r w:rsidRPr="009901C4">
              <w:rPr>
                <w:noProof/>
              </w:rPr>
              <w:t>p</w:t>
            </w:r>
          </w:p>
        </w:tc>
      </w:tr>
      <w:tr w:rsidR="00DD6D98" w:rsidRPr="00D00BBD" w14:paraId="18B1BA98" w14:textId="77777777" w:rsidTr="00DD6D98">
        <w:trPr>
          <w:jc w:val="center"/>
        </w:trPr>
        <w:tc>
          <w:tcPr>
            <w:tcW w:w="918" w:type="dxa"/>
          </w:tcPr>
          <w:p w14:paraId="2336CA44" w14:textId="77777777" w:rsidR="00DD6D98" w:rsidRPr="009901C4" w:rsidRDefault="00DD6D98" w:rsidP="00DD6D98">
            <w:pPr>
              <w:pStyle w:val="OtherTableBody"/>
              <w:rPr>
                <w:noProof/>
              </w:rPr>
            </w:pPr>
            <w:r w:rsidRPr="009901C4">
              <w:rPr>
                <w:noProof/>
              </w:rPr>
              <w:t>giga</w:t>
            </w:r>
          </w:p>
        </w:tc>
        <w:tc>
          <w:tcPr>
            <w:tcW w:w="792" w:type="dxa"/>
          </w:tcPr>
          <w:p w14:paraId="07FA5D69"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2ADE3C4B" w14:textId="77777777" w:rsidR="00DD6D98" w:rsidRPr="009901C4" w:rsidRDefault="00DD6D98" w:rsidP="00DD6D98">
            <w:pPr>
              <w:pStyle w:val="OtherTableBody"/>
              <w:rPr>
                <w:noProof/>
              </w:rPr>
            </w:pPr>
            <w:r w:rsidRPr="009901C4">
              <w:rPr>
                <w:noProof/>
              </w:rPr>
              <w:t>g</w:t>
            </w:r>
          </w:p>
        </w:tc>
        <w:tc>
          <w:tcPr>
            <w:tcW w:w="918" w:type="dxa"/>
          </w:tcPr>
          <w:p w14:paraId="2ABBD719" w14:textId="77777777" w:rsidR="00DD6D98" w:rsidRPr="009901C4" w:rsidRDefault="00DD6D98" w:rsidP="00DD6D98">
            <w:pPr>
              <w:pStyle w:val="OtherTableBody"/>
              <w:rPr>
                <w:noProof/>
              </w:rPr>
            </w:pPr>
            <w:r w:rsidRPr="009901C4">
              <w:rPr>
                <w:noProof/>
              </w:rPr>
              <w:t>nano</w:t>
            </w:r>
          </w:p>
        </w:tc>
        <w:tc>
          <w:tcPr>
            <w:tcW w:w="918" w:type="dxa"/>
          </w:tcPr>
          <w:p w14:paraId="0337A95C"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0968E8A5" w14:textId="77777777" w:rsidR="00DD6D98" w:rsidRPr="009901C4" w:rsidRDefault="00DD6D98" w:rsidP="00DD6D98">
            <w:pPr>
              <w:pStyle w:val="OtherTableBody"/>
              <w:rPr>
                <w:noProof/>
              </w:rPr>
            </w:pPr>
            <w:r w:rsidRPr="009901C4">
              <w:rPr>
                <w:noProof/>
              </w:rPr>
              <w:t>n</w:t>
            </w:r>
          </w:p>
        </w:tc>
      </w:tr>
      <w:tr w:rsidR="00DD6D98" w:rsidRPr="00D00BBD" w14:paraId="4216BB53" w14:textId="77777777" w:rsidTr="00DD6D98">
        <w:trPr>
          <w:jc w:val="center"/>
        </w:trPr>
        <w:tc>
          <w:tcPr>
            <w:tcW w:w="918" w:type="dxa"/>
          </w:tcPr>
          <w:p w14:paraId="7550099C" w14:textId="77777777" w:rsidR="00DD6D98" w:rsidRPr="009901C4" w:rsidRDefault="00DD6D98" w:rsidP="00DD6D98">
            <w:pPr>
              <w:pStyle w:val="OtherTableBody"/>
              <w:rPr>
                <w:noProof/>
              </w:rPr>
            </w:pPr>
            <w:r w:rsidRPr="009901C4">
              <w:rPr>
                <w:noProof/>
              </w:rPr>
              <w:t>mega</w:t>
            </w:r>
          </w:p>
        </w:tc>
        <w:tc>
          <w:tcPr>
            <w:tcW w:w="792" w:type="dxa"/>
          </w:tcPr>
          <w:p w14:paraId="1A8DA3AB"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46CC87E6" w14:textId="77777777" w:rsidR="00DD6D98" w:rsidRPr="009901C4" w:rsidRDefault="00DD6D98" w:rsidP="00DD6D98">
            <w:pPr>
              <w:pStyle w:val="OtherTableBody"/>
              <w:rPr>
                <w:noProof/>
              </w:rPr>
            </w:pPr>
            <w:r w:rsidRPr="009901C4">
              <w:rPr>
                <w:noProof/>
              </w:rPr>
              <w:t>ma</w:t>
            </w:r>
          </w:p>
        </w:tc>
        <w:tc>
          <w:tcPr>
            <w:tcW w:w="918" w:type="dxa"/>
          </w:tcPr>
          <w:p w14:paraId="2F8665E9" w14:textId="77777777" w:rsidR="00DD6D98" w:rsidRPr="009901C4" w:rsidRDefault="00DD6D98" w:rsidP="00DD6D98">
            <w:pPr>
              <w:pStyle w:val="OtherTableBody"/>
              <w:rPr>
                <w:noProof/>
              </w:rPr>
            </w:pPr>
            <w:r w:rsidRPr="009901C4">
              <w:rPr>
                <w:noProof/>
              </w:rPr>
              <w:t>micro</w:t>
            </w:r>
          </w:p>
        </w:tc>
        <w:tc>
          <w:tcPr>
            <w:tcW w:w="918" w:type="dxa"/>
          </w:tcPr>
          <w:p w14:paraId="52006FF0"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75D33149" w14:textId="77777777" w:rsidR="00DD6D98" w:rsidRPr="009901C4" w:rsidRDefault="00DD6D98" w:rsidP="00DD6D98">
            <w:pPr>
              <w:pStyle w:val="OtherTableBody"/>
              <w:rPr>
                <w:noProof/>
              </w:rPr>
            </w:pPr>
            <w:r w:rsidRPr="009901C4">
              <w:rPr>
                <w:noProof/>
              </w:rPr>
              <w:t>u</w:t>
            </w:r>
          </w:p>
        </w:tc>
      </w:tr>
      <w:tr w:rsidR="00DD6D98" w:rsidRPr="00D00BBD" w14:paraId="4AC779B8" w14:textId="77777777" w:rsidTr="00DD6D98">
        <w:trPr>
          <w:jc w:val="center"/>
        </w:trPr>
        <w:tc>
          <w:tcPr>
            <w:tcW w:w="918" w:type="dxa"/>
          </w:tcPr>
          <w:p w14:paraId="7D1D3817" w14:textId="77777777" w:rsidR="00DD6D98" w:rsidRPr="009901C4" w:rsidRDefault="00DD6D98" w:rsidP="00DD6D98">
            <w:pPr>
              <w:pStyle w:val="OtherTableBody"/>
              <w:rPr>
                <w:noProof/>
              </w:rPr>
            </w:pPr>
            <w:r w:rsidRPr="009901C4">
              <w:rPr>
                <w:noProof/>
              </w:rPr>
              <w:t>kilo</w:t>
            </w:r>
          </w:p>
        </w:tc>
        <w:tc>
          <w:tcPr>
            <w:tcW w:w="792" w:type="dxa"/>
          </w:tcPr>
          <w:p w14:paraId="64FDBB7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750EDBC3" w14:textId="77777777" w:rsidR="00DD6D98" w:rsidRPr="009901C4" w:rsidRDefault="00DD6D98" w:rsidP="00DD6D98">
            <w:pPr>
              <w:pStyle w:val="OtherTableBody"/>
              <w:rPr>
                <w:noProof/>
              </w:rPr>
            </w:pPr>
            <w:r w:rsidRPr="009901C4">
              <w:rPr>
                <w:noProof/>
              </w:rPr>
              <w:t>k</w:t>
            </w:r>
          </w:p>
        </w:tc>
        <w:tc>
          <w:tcPr>
            <w:tcW w:w="918" w:type="dxa"/>
          </w:tcPr>
          <w:p w14:paraId="5611C5DE" w14:textId="77777777" w:rsidR="00DD6D98" w:rsidRPr="009901C4" w:rsidRDefault="00DD6D98" w:rsidP="00DD6D98">
            <w:pPr>
              <w:pStyle w:val="OtherTableBody"/>
              <w:rPr>
                <w:noProof/>
              </w:rPr>
            </w:pPr>
            <w:r w:rsidRPr="009901C4">
              <w:rPr>
                <w:noProof/>
              </w:rPr>
              <w:t>milli</w:t>
            </w:r>
          </w:p>
        </w:tc>
        <w:tc>
          <w:tcPr>
            <w:tcW w:w="918" w:type="dxa"/>
          </w:tcPr>
          <w:p w14:paraId="02E0C393"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03BB7D6D" w14:textId="77777777" w:rsidR="00DD6D98" w:rsidRPr="009901C4" w:rsidRDefault="00DD6D98" w:rsidP="00DD6D98">
            <w:pPr>
              <w:pStyle w:val="OtherTableBody"/>
              <w:rPr>
                <w:noProof/>
              </w:rPr>
            </w:pPr>
            <w:r w:rsidRPr="009901C4">
              <w:rPr>
                <w:noProof/>
              </w:rPr>
              <w:t>m</w:t>
            </w:r>
          </w:p>
        </w:tc>
      </w:tr>
      <w:tr w:rsidR="00DD6D98" w:rsidRPr="00D00BBD" w14:paraId="5498CA6E" w14:textId="77777777" w:rsidTr="00DD6D98">
        <w:trPr>
          <w:jc w:val="center"/>
        </w:trPr>
        <w:tc>
          <w:tcPr>
            <w:tcW w:w="918" w:type="dxa"/>
          </w:tcPr>
          <w:p w14:paraId="61955E60" w14:textId="77777777" w:rsidR="00DD6D98" w:rsidRPr="009901C4" w:rsidRDefault="00DD6D98" w:rsidP="00DD6D98">
            <w:pPr>
              <w:pStyle w:val="OtherTableBody"/>
              <w:rPr>
                <w:noProof/>
              </w:rPr>
            </w:pPr>
            <w:r w:rsidRPr="009901C4">
              <w:rPr>
                <w:noProof/>
              </w:rPr>
              <w:t>hecto</w:t>
            </w:r>
          </w:p>
        </w:tc>
        <w:tc>
          <w:tcPr>
            <w:tcW w:w="792" w:type="dxa"/>
          </w:tcPr>
          <w:p w14:paraId="3A5271ED"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07E95DE7" w14:textId="77777777" w:rsidR="00DD6D98" w:rsidRPr="009901C4" w:rsidRDefault="00DD6D98" w:rsidP="00DD6D98">
            <w:pPr>
              <w:pStyle w:val="OtherTableBody"/>
              <w:rPr>
                <w:noProof/>
              </w:rPr>
            </w:pPr>
            <w:r w:rsidRPr="009901C4">
              <w:rPr>
                <w:noProof/>
              </w:rPr>
              <w:t>h</w:t>
            </w:r>
          </w:p>
        </w:tc>
        <w:tc>
          <w:tcPr>
            <w:tcW w:w="918" w:type="dxa"/>
          </w:tcPr>
          <w:p w14:paraId="1EC4215D" w14:textId="77777777" w:rsidR="00DD6D98" w:rsidRPr="009901C4" w:rsidRDefault="00DD6D98" w:rsidP="00DD6D98">
            <w:pPr>
              <w:pStyle w:val="OtherTableBody"/>
              <w:rPr>
                <w:noProof/>
              </w:rPr>
            </w:pPr>
            <w:r w:rsidRPr="009901C4">
              <w:rPr>
                <w:noProof/>
              </w:rPr>
              <w:t>centi</w:t>
            </w:r>
          </w:p>
        </w:tc>
        <w:tc>
          <w:tcPr>
            <w:tcW w:w="918" w:type="dxa"/>
          </w:tcPr>
          <w:p w14:paraId="6540BA56"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7F394F01" w14:textId="77777777" w:rsidR="00DD6D98" w:rsidRPr="009901C4" w:rsidRDefault="00DD6D98" w:rsidP="00DD6D98">
            <w:pPr>
              <w:pStyle w:val="OtherTableBody"/>
              <w:rPr>
                <w:noProof/>
              </w:rPr>
            </w:pPr>
            <w:r w:rsidRPr="009901C4">
              <w:rPr>
                <w:noProof/>
              </w:rPr>
              <w:t>c</w:t>
            </w:r>
          </w:p>
        </w:tc>
      </w:tr>
      <w:tr w:rsidR="00DD6D98" w:rsidRPr="00D00BBD" w14:paraId="37D412FD" w14:textId="77777777" w:rsidTr="00DD6D98">
        <w:trPr>
          <w:jc w:val="center"/>
        </w:trPr>
        <w:tc>
          <w:tcPr>
            <w:tcW w:w="918" w:type="dxa"/>
            <w:tcBorders>
              <w:bottom w:val="nil"/>
            </w:tcBorders>
          </w:tcPr>
          <w:p w14:paraId="049ABB8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3F19BEAE"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59B4E45D"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0BA9A4BF"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621E884"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5DE1BB1C" w14:textId="77777777" w:rsidR="00DD6D98" w:rsidRPr="009901C4" w:rsidRDefault="00DD6D98" w:rsidP="00DD6D98">
            <w:pPr>
              <w:pStyle w:val="OtherTableBody"/>
              <w:rPr>
                <w:noProof/>
              </w:rPr>
            </w:pPr>
            <w:r w:rsidRPr="009901C4">
              <w:rPr>
                <w:noProof/>
              </w:rPr>
              <w:t>d</w:t>
            </w:r>
          </w:p>
        </w:tc>
      </w:tr>
      <w:tr w:rsidR="00DD6D98" w:rsidRPr="00D00BBD" w14:paraId="59D7363E" w14:textId="77777777" w:rsidTr="00DD6D98">
        <w:trPr>
          <w:jc w:val="center"/>
        </w:trPr>
        <w:tc>
          <w:tcPr>
            <w:tcW w:w="5256" w:type="dxa"/>
            <w:gridSpan w:val="6"/>
            <w:tcBorders>
              <w:top w:val="single" w:sz="4" w:space="0" w:color="auto"/>
              <w:bottom w:val="double" w:sz="6" w:space="0" w:color="auto"/>
            </w:tcBorders>
          </w:tcPr>
          <w:p w14:paraId="5DE94A60"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3048BB8C" w14:textId="77777777" w:rsidR="00DD6D98" w:rsidRPr="009901C4" w:rsidRDefault="00DD6D98" w:rsidP="00DD6D98"/>
    <w:p w14:paraId="714FA739"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7CF2CD9"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1F82D1E"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28E798CA" w14:textId="77777777" w:rsidR="00DD6D98" w:rsidRPr="009901C4" w:rsidRDefault="00DD6D98" w:rsidP="00182B11">
      <w:pPr>
        <w:pStyle w:val="Heading2"/>
        <w:rPr>
          <w:noProof/>
        </w:rPr>
      </w:pPr>
      <w:bookmarkStart w:id="2253" w:name="_Toc234052494"/>
      <w:bookmarkStart w:id="2254" w:name="_Toc25653840"/>
      <w:r w:rsidRPr="009901C4">
        <w:rPr>
          <w:noProof/>
        </w:rPr>
        <w:t xml:space="preserve">Outstanding </w:t>
      </w:r>
      <w:r w:rsidRPr="00182B11">
        <w:t>Issues</w:t>
      </w:r>
      <w:bookmarkEnd w:id="905"/>
      <w:bookmarkEnd w:id="906"/>
      <w:bookmarkEnd w:id="907"/>
      <w:bookmarkEnd w:id="908"/>
      <w:bookmarkEnd w:id="909"/>
      <w:bookmarkEnd w:id="910"/>
      <w:bookmarkEnd w:id="911"/>
      <w:bookmarkEnd w:id="2002"/>
      <w:bookmarkEnd w:id="2243"/>
      <w:bookmarkEnd w:id="2244"/>
      <w:bookmarkEnd w:id="2245"/>
      <w:bookmarkEnd w:id="2246"/>
      <w:bookmarkEnd w:id="2247"/>
      <w:bookmarkEnd w:id="2248"/>
      <w:bookmarkEnd w:id="2249"/>
      <w:bookmarkEnd w:id="2250"/>
      <w:bookmarkEnd w:id="2253"/>
      <w:bookmarkEnd w:id="2254"/>
    </w:p>
    <w:p w14:paraId="57DD3C66"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5D62FCAE" w14:textId="77777777" w:rsidR="00DD6D98" w:rsidRPr="009901C4" w:rsidRDefault="00DD6D98" w:rsidP="00DD6D98">
      <w:pPr>
        <w:rPr>
          <w:noProof/>
        </w:rPr>
      </w:pPr>
    </w:p>
    <w:p w14:paraId="39848111" w14:textId="77777777" w:rsidR="00DD6D98" w:rsidRDefault="00DD6D98">
      <w:pPr>
        <w:rPr>
          <w:noProof/>
        </w:rPr>
      </w:pPr>
    </w:p>
    <w:sectPr w:rsidR="00DD6D98" w:rsidSect="002425C4">
      <w:headerReference w:type="even" r:id="rId197"/>
      <w:headerReference w:type="default" r:id="rId198"/>
      <w:footerReference w:type="even" r:id="rId199"/>
      <w:footerReference w:type="default" r:id="rId200"/>
      <w:footerReference w:type="first" r:id="rId20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6B89B0" w14:textId="77777777" w:rsidR="00701FFA" w:rsidRDefault="00701FFA" w:rsidP="009E61BC">
      <w:pPr>
        <w:spacing w:after="0" w:line="240" w:lineRule="auto"/>
      </w:pPr>
      <w:r>
        <w:separator/>
      </w:r>
    </w:p>
  </w:endnote>
  <w:endnote w:type="continuationSeparator" w:id="0">
    <w:p w14:paraId="44B42C2E" w14:textId="77777777" w:rsidR="00701FFA" w:rsidRDefault="00701FFA"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auto"/>
    <w:pitch w:val="variable"/>
    <w:sig w:usb0="E00002FF" w:usb1="4000ACFF" w:usb2="00000001" w:usb3="00000000" w:csb0="0000019F" w:csb1="00000000"/>
  </w:font>
  <w:font w:name="Arial Narrow">
    <w:panose1 w:val="020B0606020202030204"/>
    <w:charset w:val="00"/>
    <w:family w:val="auto"/>
    <w:pitch w:val="variable"/>
    <w:sig w:usb0="00000287" w:usb1="00000800" w:usb2="00000000" w:usb3="00000000" w:csb0="0000009F" w:csb1="00000000"/>
  </w:font>
  <w:font w:name="Tahoma">
    <w:panose1 w:val="020B0604030504040204"/>
    <w:charset w:val="00"/>
    <w:family w:val="auto"/>
    <w:pitch w:val="variable"/>
    <w:sig w:usb0="E1002EFF" w:usb1="C000605B" w:usb2="00000029" w:usb3="00000000" w:csb0="000101FF" w:csb1="00000000"/>
  </w:font>
  <w:font w:name="MS Mincho">
    <w:panose1 w:val="02020609040205080304"/>
    <w:charset w:val="80"/>
    <w:family w:val="auto"/>
    <w:pitch w:val="variable"/>
    <w:sig w:usb0="E00002FF" w:usb1="6AC7FDFB" w:usb2="08000012" w:usb3="00000000" w:csb0="0002009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C99DA0" w14:textId="77777777"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sidR="00BE274C">
      <w:rPr>
        <w:rStyle w:val="PageNumber"/>
        <w:noProof/>
        <w:kern w:val="16"/>
        <w:sz w:val="16"/>
      </w:rPr>
      <w:t>128</w:t>
    </w:r>
    <w:r w:rsidRPr="00887E0C">
      <w:rPr>
        <w:rStyle w:val="PageNumber"/>
        <w:kern w:val="16"/>
        <w:sz w:val="16"/>
      </w:rPr>
      <w:fldChar w:fldCharType="end"/>
    </w:r>
    <w:r w:rsidRPr="00ED3B18">
      <w:rPr>
        <w:rStyle w:val="PageNumber"/>
        <w:kern w:val="16"/>
        <w:sz w:val="16"/>
      </w:rPr>
      <w:tab/>
    </w: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p>
  <w:p w14:paraId="26B0E762" w14:textId="77777777" w:rsidR="00E645CE" w:rsidRPr="00ED3B18" w:rsidRDefault="00F3320A" w:rsidP="00751841">
    <w:pPr>
      <w:pStyle w:val="Footer"/>
    </w:pPr>
    <w:fldSimple w:instr=" DOCPROPERTY release_month \* MERGEFORMAT ">
      <w:r w:rsidR="0045408A">
        <w:t>December</w:t>
      </w:r>
    </w:fldSimple>
    <w:r w:rsidR="00E645CE" w:rsidRPr="00ED3B18">
      <w:t xml:space="preserve">  </w:t>
    </w:r>
    <w:r w:rsidR="00E645CE" w:rsidRPr="00887E0C">
      <w:fldChar w:fldCharType="begin"/>
    </w:r>
    <w:r w:rsidR="00E645CE" w:rsidRPr="00ED3B18">
      <w:instrText xml:space="preserve"> DOCPROPERTY release_year \* MERGEFORMAT </w:instrText>
    </w:r>
    <w:r w:rsidR="00E645CE" w:rsidRPr="00887E0C">
      <w:fldChar w:fldCharType="separate"/>
    </w:r>
    <w:r w:rsidR="00E558DC">
      <w:t>2019</w:t>
    </w:r>
    <w:r w:rsidR="00E645CE" w:rsidRPr="00887E0C">
      <w:fldChar w:fldCharType="end"/>
    </w:r>
    <w:r w:rsidR="00E645CE" w:rsidRPr="00ED3B18">
      <w:tab/>
    </w:r>
    <w:r w:rsidR="00E645CE" w:rsidRPr="00887E0C">
      <w:fldChar w:fldCharType="begin"/>
    </w:r>
    <w:r w:rsidR="00E645CE" w:rsidRPr="00ED3B18">
      <w:instrText xml:space="preserve"> DOCPROPERTY release_status \* MERGEFORMAT </w:instrText>
    </w:r>
    <w:r w:rsidR="00E645CE" w:rsidRPr="00887E0C">
      <w:fldChar w:fldCharType="separate"/>
    </w:r>
    <w:r w:rsidR="00E558DC">
      <w:t>Final Standard</w:t>
    </w:r>
    <w:r w:rsidR="00E645CE" w:rsidRPr="00887E0C">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58E49C" w14:textId="77777777" w:rsidR="00E645CE" w:rsidRDefault="00E645CE" w:rsidP="00E73E25">
    <w:pPr>
      <w:pStyle w:val="Footer"/>
    </w:pPr>
    <w:r>
      <w:t xml:space="preserve">Health Level Seven, Version </w:t>
    </w:r>
    <w:fldSimple w:instr=" DOCPROPERTY release_version \* MERGEFORMAT ">
      <w:r w:rsidR="00E558DC">
        <w:t>2.9</w:t>
      </w:r>
    </w:fldSimple>
    <w:r>
      <w:t xml:space="preserve"> © </w:t>
    </w:r>
    <w:fldSimple w:instr=" DOCPROPERTY release_year \* MERGEFORMAT ">
      <w:r w:rsidR="00E558DC">
        <w:t>2019</w:t>
      </w:r>
    </w:fldSimple>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BE274C">
      <w:rPr>
        <w:rStyle w:val="PageNumber"/>
        <w:noProof/>
      </w:rPr>
      <w:t>127</w:t>
    </w:r>
    <w:r>
      <w:rPr>
        <w:rStyle w:val="PageNumber"/>
      </w:rPr>
      <w:fldChar w:fldCharType="end"/>
    </w:r>
  </w:p>
  <w:p w14:paraId="4247109C" w14:textId="77777777" w:rsidR="00E645CE" w:rsidRPr="00B64408" w:rsidRDefault="00E645CE" w:rsidP="00E73E25">
    <w:pPr>
      <w:pStyle w:val="Footer"/>
    </w:pPr>
    <w:r>
      <w:rPr>
        <w:bCs/>
      </w:rPr>
      <w:fldChar w:fldCharType="begin"/>
    </w:r>
    <w:r>
      <w:rPr>
        <w:bCs/>
      </w:rPr>
      <w:instrText xml:space="preserve"> DOCPROPERTY release_status \* MERGEFORMAT </w:instrText>
    </w:r>
    <w:r>
      <w:rPr>
        <w:bCs/>
      </w:rPr>
      <w:fldChar w:fldCharType="separate"/>
    </w:r>
    <w:r w:rsidR="00E558DC">
      <w:rPr>
        <w:bCs/>
      </w:rPr>
      <w:t>Final Standard</w:t>
    </w:r>
    <w:r>
      <w:fldChar w:fldCharType="end"/>
    </w:r>
    <w:r>
      <w:tab/>
    </w:r>
    <w:r w:rsidR="00701FFA">
      <w:fldChar w:fldCharType="begin"/>
    </w:r>
    <w:r w:rsidR="00701FFA">
      <w:instrText xml:space="preserve"> DOCPROPERTY release_month \* MERGEFORMAT </w:instrText>
    </w:r>
    <w:r w:rsidR="00701FFA">
      <w:fldChar w:fldCharType="separate"/>
    </w:r>
    <w:r w:rsidR="0045408A">
      <w:t>December</w:t>
    </w:r>
    <w:r w:rsidR="00701FFA">
      <w:fldChar w:fldCharType="end"/>
    </w:r>
    <w:r w:rsidR="001C5B79" w:rsidRPr="00ED3B18">
      <w:t xml:space="preserve">  </w:t>
    </w:r>
    <w:r w:rsidR="001C5B79" w:rsidRPr="00887E0C">
      <w:fldChar w:fldCharType="begin"/>
    </w:r>
    <w:r w:rsidR="001C5B79" w:rsidRPr="00ED3B18">
      <w:instrText xml:space="preserve"> DOCPROPERTY release_year \* MERGEFORMAT </w:instrText>
    </w:r>
    <w:r w:rsidR="001C5B79" w:rsidRPr="00887E0C">
      <w:fldChar w:fldCharType="separate"/>
    </w:r>
    <w:r w:rsidR="00E558DC">
      <w:t>2019</w:t>
    </w:r>
    <w:r w:rsidR="001C5B79" w:rsidRPr="00887E0C">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C63DAB" w14:textId="77777777" w:rsidR="00E645CE" w:rsidRPr="00ED3B18" w:rsidRDefault="00E645CE" w:rsidP="00E73E25">
    <w:pPr>
      <w:pStyle w:val="Footer"/>
    </w:pP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sidR="00BE274C">
      <w:rPr>
        <w:rStyle w:val="PageNumber"/>
        <w:noProof/>
      </w:rPr>
      <w:t>1</w:t>
    </w:r>
    <w:r w:rsidRPr="00887E0C">
      <w:rPr>
        <w:rStyle w:val="PageNumber"/>
      </w:rPr>
      <w:fldChar w:fldCharType="end"/>
    </w:r>
  </w:p>
  <w:p w14:paraId="1B38A1D7" w14:textId="77777777" w:rsidR="00E645CE" w:rsidRPr="00ED3B18" w:rsidRDefault="00E645CE" w:rsidP="00E73E25">
    <w:pPr>
      <w:pStyle w:val="Footer"/>
      <w:tabs>
        <w:tab w:val="left" w:pos="5940"/>
      </w:tabs>
    </w:pPr>
    <w:r w:rsidRPr="00887E0C">
      <w:fldChar w:fldCharType="begin"/>
    </w:r>
    <w:r w:rsidRPr="00ED3B18">
      <w:instrText xml:space="preserve"> DOCPROPERTY release_status \* MERGEFORMAT </w:instrText>
    </w:r>
    <w:r w:rsidRPr="00887E0C">
      <w:fldChar w:fldCharType="separate"/>
    </w:r>
    <w:r w:rsidR="00E558DC">
      <w:t>Final Standard</w:t>
    </w:r>
    <w:r w:rsidRPr="00887E0C">
      <w:fldChar w:fldCharType="end"/>
    </w:r>
    <w:r w:rsidRPr="00ED3B18">
      <w:tab/>
    </w:r>
    <w:r w:rsidRPr="00ED3B18">
      <w:tab/>
    </w:r>
    <w:r w:rsidRPr="00887E0C">
      <w:rPr>
        <w:bCs/>
      </w:rPr>
      <w:fldChar w:fldCharType="begin"/>
    </w:r>
    <w:r w:rsidRPr="00ED3B18">
      <w:rPr>
        <w:bCs/>
      </w:rPr>
      <w:instrText xml:space="preserve"> DOCPROPERTY release_</w:instrText>
    </w:r>
    <w:r>
      <w:rPr>
        <w:bCs/>
      </w:rPr>
      <w:instrText>month</w:instrText>
    </w:r>
    <w:r w:rsidRPr="00ED3B18">
      <w:rPr>
        <w:bCs/>
      </w:rPr>
      <w:instrText xml:space="preserve"> \* MERGEFORMAT </w:instrText>
    </w:r>
    <w:r w:rsidRPr="00887E0C">
      <w:rPr>
        <w:bCs/>
      </w:rPr>
      <w:fldChar w:fldCharType="separate"/>
    </w:r>
    <w:r w:rsidR="0045408A">
      <w:rPr>
        <w:bCs/>
      </w:rPr>
      <w:t>December</w:t>
    </w:r>
    <w:r w:rsidRPr="00887E0C">
      <w:rPr>
        <w:bCs/>
      </w:rPr>
      <w:fldChar w:fldCharType="end"/>
    </w:r>
    <w:r>
      <w:rPr>
        <w:bCs/>
      </w:rPr>
      <w:t xml:space="preserve"> </w:t>
    </w:r>
    <w:r w:rsidRPr="00887E0C">
      <w:rPr>
        <w:bCs/>
      </w:rPr>
      <w:fldChar w:fldCharType="begin"/>
    </w:r>
    <w:r w:rsidRPr="00ED3B18">
      <w:rPr>
        <w:bCs/>
      </w:rPr>
      <w:instrText xml:space="preserve"> DOCPROPERTY release_year \* MERGEFORMAT </w:instrText>
    </w:r>
    <w:r w:rsidRPr="00887E0C">
      <w:rPr>
        <w:bCs/>
      </w:rPr>
      <w:fldChar w:fldCharType="separate"/>
    </w:r>
    <w:r w:rsidR="00E558DC">
      <w:rPr>
        <w:bCs/>
      </w:rPr>
      <w:t>2019</w:t>
    </w:r>
    <w:r w:rsidRPr="00887E0C">
      <w:rPr>
        <w:bCs/>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EDB912" w14:textId="77777777" w:rsidR="00701FFA" w:rsidRDefault="00701FFA" w:rsidP="009E61BC">
      <w:pPr>
        <w:spacing w:after="0" w:line="240" w:lineRule="auto"/>
      </w:pPr>
      <w:r>
        <w:separator/>
      </w:r>
    </w:p>
  </w:footnote>
  <w:footnote w:type="continuationSeparator" w:id="0">
    <w:p w14:paraId="3CB8F86E" w14:textId="77777777" w:rsidR="00701FFA" w:rsidRDefault="00701FFA" w:rsidP="009E61BC">
      <w:pPr>
        <w:spacing w:after="0" w:line="240" w:lineRule="auto"/>
      </w:pPr>
      <w:r>
        <w:continuationSeparator/>
      </w:r>
    </w:p>
  </w:footnote>
  <w:footnote w:id="1">
    <w:p w14:paraId="44E1E75D" w14:textId="77777777" w:rsidR="00E645CE" w:rsidRDefault="00E645CE" w:rsidP="00DD6D98">
      <w:pPr>
        <w:pStyle w:val="FootnoteText"/>
      </w:pPr>
      <w:r>
        <w:rPr>
          <w:rStyle w:val="FootnoteReference"/>
        </w:rPr>
        <w:footnoteRef/>
      </w:r>
      <w:r>
        <w:t xml:space="preserve"> </w:t>
      </w:r>
      <w:r>
        <w:tab/>
      </w:r>
      <w:r w:rsidRPr="00971DF6">
        <w:t xml:space="preserve">1. </w:t>
      </w:r>
      <w:r w:rsidRPr="00441AE6">
        <w:t xml:space="preserve">McDonald CJ, Huff SM, Deckard J, </w:t>
      </w:r>
      <w:proofErr w:type="spellStart"/>
      <w:r w:rsidRPr="00441AE6">
        <w:t>Armson</w:t>
      </w:r>
      <w:proofErr w:type="spellEnd"/>
      <w:r w:rsidRPr="00441AE6">
        <w:t xml:space="preserve"> S, Abhyankar S, </w:t>
      </w:r>
      <w:proofErr w:type="spellStart"/>
      <w:r w:rsidRPr="00441AE6">
        <w:t>Vreeman</w:t>
      </w:r>
      <w:proofErr w:type="spellEnd"/>
      <w:r w:rsidRPr="00441AE6">
        <w:t xml:space="preserve"> DJ, eds. Logical Observation Identifiers Names and Codes (LOINC®) Users’ Guide. Indianapolis: </w:t>
      </w:r>
      <w:proofErr w:type="spellStart"/>
      <w:r w:rsidRPr="00441AE6">
        <w:t>Regenstrief</w:t>
      </w:r>
      <w:proofErr w:type="spellEnd"/>
      <w:r w:rsidRPr="00441AE6">
        <w:t xml:space="preserve"> Institute; 2016. http://loinc.org/downloads</w:t>
      </w:r>
      <w:r w:rsidRPr="00971DF6">
        <w:br/>
      </w:r>
      <w:r>
        <w:t>2</w:t>
      </w:r>
      <w:r w:rsidRPr="00971DF6">
        <w:t>. LOINC, a universal standard for identifying laboratory observations: a 5-year update.</w:t>
      </w:r>
      <w:r w:rsidRPr="00971DF6">
        <w:br/>
        <w:t xml:space="preserve">McDonald CJ, Huff SM, </w:t>
      </w:r>
      <w:proofErr w:type="spellStart"/>
      <w:r w:rsidRPr="00971DF6">
        <w:t>Suico</w:t>
      </w:r>
      <w:proofErr w:type="spellEnd"/>
      <w:r w:rsidRPr="00971DF6">
        <w:t xml:space="preserve"> JG, Hill G, </w:t>
      </w:r>
      <w:proofErr w:type="spellStart"/>
      <w:r w:rsidRPr="00971DF6">
        <w:t>Leavelle</w:t>
      </w:r>
      <w:proofErr w:type="spellEnd"/>
      <w:r w:rsidRPr="00971DF6">
        <w:t xml:space="preserve"> D, </w:t>
      </w:r>
      <w:proofErr w:type="spellStart"/>
      <w:r w:rsidRPr="00971DF6">
        <w:t>Aller</w:t>
      </w:r>
      <w:proofErr w:type="spellEnd"/>
      <w:r w:rsidRPr="00971DF6">
        <w:t xml:space="preserve"> R, </w:t>
      </w:r>
      <w:proofErr w:type="spellStart"/>
      <w:r w:rsidRPr="00971DF6">
        <w:t>Forrey</w:t>
      </w:r>
      <w:proofErr w:type="spellEnd"/>
      <w:r w:rsidRPr="00971DF6">
        <w:t xml:space="preserve"> A, Mercer K, </w:t>
      </w:r>
      <w:proofErr w:type="spellStart"/>
      <w:r w:rsidRPr="00971DF6">
        <w:t>DeMoor</w:t>
      </w:r>
      <w:proofErr w:type="spellEnd"/>
      <w:r w:rsidRPr="00971DF6">
        <w:t xml:space="preserve"> G, Hook J, Williams W, Case J, Maloney P.</w:t>
      </w:r>
      <w:r w:rsidRPr="00971DF6">
        <w:br/>
      </w:r>
      <w:proofErr w:type="spellStart"/>
      <w:r w:rsidRPr="00971DF6">
        <w:t>Clin</w:t>
      </w:r>
      <w:proofErr w:type="spellEnd"/>
      <w:r w:rsidRPr="00971DF6">
        <w:t xml:space="preserve"> Chem. 2003 Apr;49(4):624-33.</w:t>
      </w:r>
      <w:r w:rsidRPr="00971DF6">
        <w:br/>
        <w:t>PMID: 12651816 Free Article:</w:t>
      </w:r>
    </w:p>
  </w:footnote>
  <w:footnote w:id="2">
    <w:p w14:paraId="2975B513"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3B06F06" w14:textId="77777777" w:rsidR="00E645CE" w:rsidRDefault="00E645CE" w:rsidP="00DD6D98">
      <w:pPr>
        <w:pStyle w:val="FootnoteText"/>
      </w:pPr>
      <w:r>
        <w:t xml:space="preserve"> </w:t>
      </w:r>
    </w:p>
  </w:footnote>
  <w:footnote w:id="3">
    <w:p w14:paraId="429FF9D8" w14:textId="77777777" w:rsidR="00E645CE" w:rsidRDefault="00E645CE" w:rsidP="00DD6D98">
      <w:pPr>
        <w:pStyle w:val="FootnoteText"/>
      </w:pPr>
      <w:r>
        <w:rPr>
          <w:rStyle w:val="FootnoteReference"/>
        </w:rPr>
        <w:footnoteRef/>
      </w:r>
      <w:r>
        <w:t xml:space="preserve"> See www.fda.gov/udi</w:t>
      </w:r>
    </w:p>
  </w:footnote>
  <w:footnote w:id="4">
    <w:p w14:paraId="0E40A3F2"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60DE318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471F3E91"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D831BE"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1A6089"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61E0336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2">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6">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7">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9">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5">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6">
    <w:nsid w:val="4B025E85"/>
    <w:multiLevelType w:val="singleLevel"/>
    <w:tmpl w:val="E9DC4BEE"/>
    <w:lvl w:ilvl="0">
      <w:start w:val="1"/>
      <w:numFmt w:val="lowerRoman"/>
      <w:lvlText w:val="%1."/>
      <w:lvlJc w:val="left"/>
      <w:pPr>
        <w:tabs>
          <w:tab w:val="num" w:pos="2808"/>
        </w:tabs>
        <w:ind w:left="2088" w:hanging="360"/>
      </w:pPr>
    </w:lvl>
  </w:abstractNum>
  <w:abstractNum w:abstractNumId="17">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8">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1">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2">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3">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5">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6">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7">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abstractNumId w:val="22"/>
  </w:num>
  <w:num w:numId="2">
    <w:abstractNumId w:val="9"/>
  </w:num>
  <w:num w:numId="3">
    <w:abstractNumId w:val="16"/>
  </w:num>
  <w:num w:numId="4">
    <w:abstractNumId w:val="3"/>
  </w:num>
  <w:num w:numId="5">
    <w:abstractNumId w:val="11"/>
  </w:num>
  <w:num w:numId="6">
    <w:abstractNumId w:val="12"/>
  </w:num>
  <w:num w:numId="7">
    <w:abstractNumId w:val="15"/>
  </w:num>
  <w:num w:numId="8">
    <w:abstractNumId w:val="14"/>
  </w:num>
  <w:num w:numId="9">
    <w:abstractNumId w:val="8"/>
  </w:num>
  <w:num w:numId="10">
    <w:abstractNumId w:val="24"/>
  </w:num>
  <w:num w:numId="11">
    <w:abstractNumId w:val="19"/>
  </w:num>
  <w:num w:numId="12">
    <w:abstractNumId w:val="26"/>
  </w:num>
  <w:num w:numId="13">
    <w:abstractNumId w:val="13"/>
  </w:num>
  <w:num w:numId="14">
    <w:abstractNumId w:val="21"/>
  </w:num>
  <w:num w:numId="15">
    <w:abstractNumId w:val="18"/>
  </w:num>
  <w:num w:numId="16">
    <w:abstractNumId w:val="10"/>
  </w:num>
  <w:num w:numId="1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
  </w:num>
  <w:num w:numId="20">
    <w:abstractNumId w:val="7"/>
  </w:num>
  <w:num w:numId="21">
    <w:abstractNumId w:val="5"/>
  </w:num>
  <w:num w:numId="22">
    <w:abstractNumId w:val="5"/>
    <w:lvlOverride w:ilvl="0">
      <w:startOverride w:val="1"/>
    </w:lvlOverride>
  </w:num>
  <w:num w:numId="23">
    <w:abstractNumId w:val="27"/>
  </w:num>
  <w:num w:numId="24">
    <w:abstractNumId w:val="6"/>
  </w:num>
  <w:num w:numId="25">
    <w:abstractNumId w:val="17"/>
  </w:num>
  <w:num w:numId="26">
    <w:abstractNumId w:val="25"/>
  </w:num>
  <w:num w:numId="27">
    <w:abstractNumId w:val="20"/>
  </w:num>
  <w:num w:numId="28">
    <w:abstractNumId w:val="4"/>
  </w:num>
  <w:num w:numId="29">
    <w:abstractNumId w:val="2"/>
  </w:num>
  <w:num w:numId="30">
    <w:abstractNumId w:val="9"/>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abstractNumId w:val="9"/>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abstractNumId w:val="9"/>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61BC"/>
    <w:rsid w:val="0000191A"/>
    <w:rsid w:val="00020DA4"/>
    <w:rsid w:val="00025C82"/>
    <w:rsid w:val="000333F7"/>
    <w:rsid w:val="00060202"/>
    <w:rsid w:val="000A4977"/>
    <w:rsid w:val="000B0EC7"/>
    <w:rsid w:val="000D23FF"/>
    <w:rsid w:val="000D276F"/>
    <w:rsid w:val="000E0249"/>
    <w:rsid w:val="000E0E3B"/>
    <w:rsid w:val="000E7064"/>
    <w:rsid w:val="000F6B66"/>
    <w:rsid w:val="001166C4"/>
    <w:rsid w:val="00123D09"/>
    <w:rsid w:val="00130FCC"/>
    <w:rsid w:val="001573A5"/>
    <w:rsid w:val="00165E6D"/>
    <w:rsid w:val="001718D6"/>
    <w:rsid w:val="00182B11"/>
    <w:rsid w:val="00183BD9"/>
    <w:rsid w:val="001B1135"/>
    <w:rsid w:val="001B5967"/>
    <w:rsid w:val="001C5B79"/>
    <w:rsid w:val="001D755C"/>
    <w:rsid w:val="001D763B"/>
    <w:rsid w:val="001E7831"/>
    <w:rsid w:val="001F53AD"/>
    <w:rsid w:val="001F5E93"/>
    <w:rsid w:val="00215CB7"/>
    <w:rsid w:val="002425C4"/>
    <w:rsid w:val="00256E85"/>
    <w:rsid w:val="00264490"/>
    <w:rsid w:val="00286458"/>
    <w:rsid w:val="00296270"/>
    <w:rsid w:val="0029681F"/>
    <w:rsid w:val="002D0A53"/>
    <w:rsid w:val="002D1E6A"/>
    <w:rsid w:val="002D2EEE"/>
    <w:rsid w:val="002F2AFA"/>
    <w:rsid w:val="00315673"/>
    <w:rsid w:val="0032138B"/>
    <w:rsid w:val="003265D5"/>
    <w:rsid w:val="003403F9"/>
    <w:rsid w:val="0035182D"/>
    <w:rsid w:val="0035398F"/>
    <w:rsid w:val="00374B55"/>
    <w:rsid w:val="00376807"/>
    <w:rsid w:val="00376F3F"/>
    <w:rsid w:val="003A7935"/>
    <w:rsid w:val="003B30F0"/>
    <w:rsid w:val="003C3904"/>
    <w:rsid w:val="003D3E4B"/>
    <w:rsid w:val="003E48B2"/>
    <w:rsid w:val="00403B56"/>
    <w:rsid w:val="004151E0"/>
    <w:rsid w:val="00420866"/>
    <w:rsid w:val="004217DA"/>
    <w:rsid w:val="0043481A"/>
    <w:rsid w:val="00435319"/>
    <w:rsid w:val="0045408A"/>
    <w:rsid w:val="00457ABF"/>
    <w:rsid w:val="004624EB"/>
    <w:rsid w:val="0046320A"/>
    <w:rsid w:val="004708B8"/>
    <w:rsid w:val="00476AEE"/>
    <w:rsid w:val="0048076F"/>
    <w:rsid w:val="00482D25"/>
    <w:rsid w:val="004902D4"/>
    <w:rsid w:val="004A6B22"/>
    <w:rsid w:val="004B21B9"/>
    <w:rsid w:val="004B275C"/>
    <w:rsid w:val="004C6AD1"/>
    <w:rsid w:val="004E51C4"/>
    <w:rsid w:val="004F2A84"/>
    <w:rsid w:val="00500848"/>
    <w:rsid w:val="00505F6B"/>
    <w:rsid w:val="005119D1"/>
    <w:rsid w:val="005349DA"/>
    <w:rsid w:val="00560C03"/>
    <w:rsid w:val="00584E13"/>
    <w:rsid w:val="00590E97"/>
    <w:rsid w:val="005921BB"/>
    <w:rsid w:val="005B65F4"/>
    <w:rsid w:val="005C4503"/>
    <w:rsid w:val="005C57AE"/>
    <w:rsid w:val="005D7FD1"/>
    <w:rsid w:val="005E2B4E"/>
    <w:rsid w:val="005F4891"/>
    <w:rsid w:val="005F5B75"/>
    <w:rsid w:val="00610351"/>
    <w:rsid w:val="00630FEA"/>
    <w:rsid w:val="00635EBD"/>
    <w:rsid w:val="00663DE3"/>
    <w:rsid w:val="00664D2B"/>
    <w:rsid w:val="006860C0"/>
    <w:rsid w:val="006B0427"/>
    <w:rsid w:val="006B4B9C"/>
    <w:rsid w:val="006C2931"/>
    <w:rsid w:val="006C4118"/>
    <w:rsid w:val="006F1F3E"/>
    <w:rsid w:val="00701FFA"/>
    <w:rsid w:val="0070216B"/>
    <w:rsid w:val="00702BF4"/>
    <w:rsid w:val="00704983"/>
    <w:rsid w:val="00711555"/>
    <w:rsid w:val="00713BF5"/>
    <w:rsid w:val="00724553"/>
    <w:rsid w:val="00741A91"/>
    <w:rsid w:val="00751841"/>
    <w:rsid w:val="00757A39"/>
    <w:rsid w:val="00765354"/>
    <w:rsid w:val="00766FC3"/>
    <w:rsid w:val="00781548"/>
    <w:rsid w:val="007875E3"/>
    <w:rsid w:val="00791B8C"/>
    <w:rsid w:val="00796168"/>
    <w:rsid w:val="007B2EBF"/>
    <w:rsid w:val="007D2B62"/>
    <w:rsid w:val="007F7337"/>
    <w:rsid w:val="0082033D"/>
    <w:rsid w:val="00825C14"/>
    <w:rsid w:val="008263F5"/>
    <w:rsid w:val="008270B4"/>
    <w:rsid w:val="008277A0"/>
    <w:rsid w:val="00834733"/>
    <w:rsid w:val="00834A05"/>
    <w:rsid w:val="008422A3"/>
    <w:rsid w:val="00843BF9"/>
    <w:rsid w:val="0086024E"/>
    <w:rsid w:val="00866D9A"/>
    <w:rsid w:val="00874907"/>
    <w:rsid w:val="008763AE"/>
    <w:rsid w:val="00882C3A"/>
    <w:rsid w:val="00887E0C"/>
    <w:rsid w:val="00893E86"/>
    <w:rsid w:val="008A496B"/>
    <w:rsid w:val="008C2985"/>
    <w:rsid w:val="008C3A4A"/>
    <w:rsid w:val="008D692D"/>
    <w:rsid w:val="00935844"/>
    <w:rsid w:val="00971AC1"/>
    <w:rsid w:val="00984CF4"/>
    <w:rsid w:val="0098763D"/>
    <w:rsid w:val="009A196E"/>
    <w:rsid w:val="009A7BAC"/>
    <w:rsid w:val="009C5F69"/>
    <w:rsid w:val="009C7578"/>
    <w:rsid w:val="009E61BC"/>
    <w:rsid w:val="009E6A8D"/>
    <w:rsid w:val="009F1C69"/>
    <w:rsid w:val="00A021C0"/>
    <w:rsid w:val="00A10E1C"/>
    <w:rsid w:val="00A12F43"/>
    <w:rsid w:val="00A17FA2"/>
    <w:rsid w:val="00A66401"/>
    <w:rsid w:val="00A8043F"/>
    <w:rsid w:val="00A87F61"/>
    <w:rsid w:val="00AB0781"/>
    <w:rsid w:val="00AB21E5"/>
    <w:rsid w:val="00AB57C8"/>
    <w:rsid w:val="00AC44C1"/>
    <w:rsid w:val="00AC708A"/>
    <w:rsid w:val="00AE01ED"/>
    <w:rsid w:val="00AF25BF"/>
    <w:rsid w:val="00B05100"/>
    <w:rsid w:val="00B07676"/>
    <w:rsid w:val="00B242A7"/>
    <w:rsid w:val="00B265E3"/>
    <w:rsid w:val="00B33ED9"/>
    <w:rsid w:val="00B462B6"/>
    <w:rsid w:val="00B64408"/>
    <w:rsid w:val="00B7184A"/>
    <w:rsid w:val="00B8483E"/>
    <w:rsid w:val="00BA11D5"/>
    <w:rsid w:val="00BA398B"/>
    <w:rsid w:val="00BA4446"/>
    <w:rsid w:val="00BB6B90"/>
    <w:rsid w:val="00BD5139"/>
    <w:rsid w:val="00BE274C"/>
    <w:rsid w:val="00BE5C1C"/>
    <w:rsid w:val="00BE6159"/>
    <w:rsid w:val="00BF32F7"/>
    <w:rsid w:val="00BF792D"/>
    <w:rsid w:val="00C21EE2"/>
    <w:rsid w:val="00C31F8C"/>
    <w:rsid w:val="00C3263D"/>
    <w:rsid w:val="00C3303F"/>
    <w:rsid w:val="00C33149"/>
    <w:rsid w:val="00C3355D"/>
    <w:rsid w:val="00C344D6"/>
    <w:rsid w:val="00C476DD"/>
    <w:rsid w:val="00C50C55"/>
    <w:rsid w:val="00C6361C"/>
    <w:rsid w:val="00C73B43"/>
    <w:rsid w:val="00C97E94"/>
    <w:rsid w:val="00CA6DC5"/>
    <w:rsid w:val="00CE12EB"/>
    <w:rsid w:val="00CF1F33"/>
    <w:rsid w:val="00CF2378"/>
    <w:rsid w:val="00D008E6"/>
    <w:rsid w:val="00D02027"/>
    <w:rsid w:val="00D1613C"/>
    <w:rsid w:val="00D20A17"/>
    <w:rsid w:val="00D26A26"/>
    <w:rsid w:val="00D33019"/>
    <w:rsid w:val="00D37199"/>
    <w:rsid w:val="00D52EF7"/>
    <w:rsid w:val="00DB45D1"/>
    <w:rsid w:val="00DC05E4"/>
    <w:rsid w:val="00DC3F50"/>
    <w:rsid w:val="00DD5D9B"/>
    <w:rsid w:val="00DD6D98"/>
    <w:rsid w:val="00DF0F93"/>
    <w:rsid w:val="00DF7D11"/>
    <w:rsid w:val="00E33E43"/>
    <w:rsid w:val="00E41496"/>
    <w:rsid w:val="00E558DC"/>
    <w:rsid w:val="00E645CE"/>
    <w:rsid w:val="00E73E25"/>
    <w:rsid w:val="00EB2600"/>
    <w:rsid w:val="00ED3B18"/>
    <w:rsid w:val="00ED44DE"/>
    <w:rsid w:val="00EE12C6"/>
    <w:rsid w:val="00EE7573"/>
    <w:rsid w:val="00EF291B"/>
    <w:rsid w:val="00EF2D42"/>
    <w:rsid w:val="00F067A3"/>
    <w:rsid w:val="00F3320A"/>
    <w:rsid w:val="00F524DE"/>
    <w:rsid w:val="00F564EB"/>
    <w:rsid w:val="00F579BD"/>
    <w:rsid w:val="00F767F9"/>
    <w:rsid w:val="00F8068E"/>
    <w:rsid w:val="00F83F62"/>
    <w:rsid w:val="00F951D1"/>
    <w:rsid w:val="00F97390"/>
    <w:rsid w:val="00FA1666"/>
    <w:rsid w:val="00FB4E0F"/>
    <w:rsid w:val="00FC6D07"/>
    <w:rsid w:val="00FC726F"/>
    <w:rsid w:val="00FC78A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5BFD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6C2931"/>
    <w:pPr>
      <w:tabs>
        <w:tab w:val="clear" w:pos="648"/>
        <w:tab w:val="left" w:pos="1152"/>
      </w:tabs>
      <w:spacing w:before="0" w:after="0"/>
      <w:ind w:left="1080" w:right="720" w:hanging="1080"/>
    </w:pPr>
    <w:rPr>
      <w:b w:val="0"/>
      <w:bCs/>
      <w:caps w:val="0"/>
      <w:smallCaps/>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DD6D98"/>
    <w:pPr>
      <w:spacing w:after="100"/>
      <w:ind w:left="440"/>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customStyle="1"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hyperlink" Target="V29_CH02C_Tables.docx" TargetMode="External"/><Relationship Id="rId143" Type="http://schemas.openxmlformats.org/officeDocument/2006/relationships/hyperlink" Target="V29_CH02C_Tables.docx" TargetMode="External"/><Relationship Id="rId144" Type="http://schemas.openxmlformats.org/officeDocument/2006/relationships/hyperlink" Target="V29_CH02C_Tables.docx" TargetMode="External"/><Relationship Id="rId145" Type="http://schemas.openxmlformats.org/officeDocument/2006/relationships/hyperlink" Target="V29_CH02C_Tables.docx" TargetMode="External"/><Relationship Id="rId146" Type="http://schemas.openxmlformats.org/officeDocument/2006/relationships/hyperlink" Target="V29_CH02C_Tables.docx" TargetMode="External"/><Relationship Id="rId147" Type="http://schemas.openxmlformats.org/officeDocument/2006/relationships/hyperlink" Target="V29_CH02C_Tables.docx" TargetMode="External"/><Relationship Id="rId148" Type="http://schemas.openxmlformats.org/officeDocument/2006/relationships/hyperlink" Target="V29_CH02C_Tables.docx" TargetMode="External"/><Relationship Id="rId149" Type="http://schemas.openxmlformats.org/officeDocument/2006/relationships/hyperlink" Target="V29_CH02C_Tables.docx" TargetMode="External"/><Relationship Id="rId180" Type="http://schemas.openxmlformats.org/officeDocument/2006/relationships/hyperlink" Target="V29_CH02C_Tables.docx" TargetMode="External"/><Relationship Id="rId181" Type="http://schemas.openxmlformats.org/officeDocument/2006/relationships/hyperlink" Target="V29_CH02C_Tables.docx" TargetMode="External"/><Relationship Id="rId182" Type="http://schemas.openxmlformats.org/officeDocument/2006/relationships/hyperlink" Target="V29_CH02C_Tables.docx" TargetMode="External"/><Relationship Id="rId40" Type="http://schemas.openxmlformats.org/officeDocument/2006/relationships/hyperlink" Target="V29_CH02C_Tables.docx" TargetMode="External"/><Relationship Id="rId41" Type="http://schemas.openxmlformats.org/officeDocument/2006/relationships/hyperlink" Target="V29_CH02C_Tables.docx" TargetMode="External"/><Relationship Id="rId42" Type="http://schemas.openxmlformats.org/officeDocument/2006/relationships/hyperlink" Target="V29_CH02C_Tables.docx" TargetMode="External"/><Relationship Id="rId43" Type="http://schemas.openxmlformats.org/officeDocument/2006/relationships/hyperlink" Target="V29_CH02C_Tables.docx" TargetMode="External"/><Relationship Id="rId44" Type="http://schemas.openxmlformats.org/officeDocument/2006/relationships/hyperlink" Target="V29_CH02C_Tables.docx" TargetMode="External"/><Relationship Id="rId45" Type="http://schemas.openxmlformats.org/officeDocument/2006/relationships/hyperlink" Target="V29_CH02C_Tables.docx" TargetMode="External"/><Relationship Id="rId46" Type="http://schemas.openxmlformats.org/officeDocument/2006/relationships/hyperlink" Target="V29_CH02C_Tables.docx" TargetMode="External"/><Relationship Id="rId47" Type="http://schemas.openxmlformats.org/officeDocument/2006/relationships/hyperlink" Target="V29_CH02C_Tables.docx" TargetMode="External"/><Relationship Id="rId48" Type="http://schemas.openxmlformats.org/officeDocument/2006/relationships/hyperlink" Target="V29_CH02C_Tables.docx" TargetMode="External"/><Relationship Id="rId49" Type="http://schemas.openxmlformats.org/officeDocument/2006/relationships/hyperlink" Target="V29_CH02C_Tables.docx" TargetMode="External"/><Relationship Id="rId183" Type="http://schemas.openxmlformats.org/officeDocument/2006/relationships/hyperlink" Target="V29_CH02C_Tables.docx" TargetMode="External"/><Relationship Id="rId184" Type="http://schemas.openxmlformats.org/officeDocument/2006/relationships/hyperlink" Target="V29_CH02C_Tables.docx" TargetMode="External"/><Relationship Id="rId185" Type="http://schemas.openxmlformats.org/officeDocument/2006/relationships/hyperlink" Target="V29_CH02C_Tables.docx" TargetMode="External"/><Relationship Id="rId186" Type="http://schemas.openxmlformats.org/officeDocument/2006/relationships/hyperlink" Target="V29_CH02C_Tables.docx" TargetMode="External"/><Relationship Id="rId187" Type="http://schemas.openxmlformats.org/officeDocument/2006/relationships/hyperlink" Target="V29_CH02C_Tables.docx" TargetMode="External"/><Relationship Id="rId188" Type="http://schemas.openxmlformats.org/officeDocument/2006/relationships/hyperlink" Target="V29_CH02C_Tables.docx" TargetMode="External"/><Relationship Id="rId189" Type="http://schemas.openxmlformats.org/officeDocument/2006/relationships/hyperlink" Target="V29_CH02C_Tables.docx" TargetMode="External"/><Relationship Id="rId80" Type="http://schemas.openxmlformats.org/officeDocument/2006/relationships/hyperlink" Target="V29_CH02C_Tables.docx" TargetMode="External"/><Relationship Id="rId81" Type="http://schemas.openxmlformats.org/officeDocument/2006/relationships/hyperlink" Target="V29_CH02C_Tables.docx" TargetMode="External"/><Relationship Id="rId82" Type="http://schemas.openxmlformats.org/officeDocument/2006/relationships/hyperlink" Target="V29_CH02C_Tables.docx" TargetMode="External"/><Relationship Id="rId83" Type="http://schemas.openxmlformats.org/officeDocument/2006/relationships/hyperlink" Target="V29_CH02C_Tables.docx" TargetMode="External"/><Relationship Id="rId84" Type="http://schemas.openxmlformats.org/officeDocument/2006/relationships/hyperlink" Target="V29_CH02C_Tables.docx" TargetMode="External"/><Relationship Id="rId85" Type="http://schemas.openxmlformats.org/officeDocument/2006/relationships/hyperlink" Target="V29_CH02C_Tables.docx" TargetMode="External"/><Relationship Id="rId86" Type="http://schemas.openxmlformats.org/officeDocument/2006/relationships/hyperlink" Target="V29_CH02C_Tables.docx" TargetMode="External"/><Relationship Id="rId87" Type="http://schemas.openxmlformats.org/officeDocument/2006/relationships/hyperlink" Target="V29_CH02C_Tables.docx" TargetMode="External"/><Relationship Id="rId88" Type="http://schemas.openxmlformats.org/officeDocument/2006/relationships/hyperlink" Target="V29_CH02C_Tables.docx" TargetMode="External"/><Relationship Id="rId89" Type="http://schemas.openxmlformats.org/officeDocument/2006/relationships/hyperlink" Target="V29_CH02C_Tables.docx" TargetMode="External"/><Relationship Id="rId110" Type="http://schemas.openxmlformats.org/officeDocument/2006/relationships/image" Target="media/image2.emf"/><Relationship Id="rId111" Type="http://schemas.openxmlformats.org/officeDocument/2006/relationships/oleObject" Target="embeddings/Microsoft_Visio_2003-2010_Drawing11.vsd"/><Relationship Id="rId112" Type="http://schemas.openxmlformats.org/officeDocument/2006/relationships/hyperlink" Target="V29_CH02C_Tables.docx" TargetMode="External"/><Relationship Id="rId113" Type="http://schemas.openxmlformats.org/officeDocument/2006/relationships/hyperlink" Target="V29_CH02C_Tables.docx" TargetMode="External"/><Relationship Id="rId114" Type="http://schemas.openxmlformats.org/officeDocument/2006/relationships/hyperlink" Target="V29_CH02C_Tables.docx" TargetMode="External"/><Relationship Id="rId115" Type="http://schemas.openxmlformats.org/officeDocument/2006/relationships/hyperlink" Target="V29_CH02C_Tables.docx" TargetMode="External"/><Relationship Id="rId116" Type="http://schemas.openxmlformats.org/officeDocument/2006/relationships/hyperlink" Target="V29_CH02C_Tables.docx" TargetMode="External"/><Relationship Id="rId117" Type="http://schemas.openxmlformats.org/officeDocument/2006/relationships/hyperlink" Target="V29_CH02C_Tables.docx" TargetMode="External"/><Relationship Id="rId118" Type="http://schemas.openxmlformats.org/officeDocument/2006/relationships/hyperlink" Target="V29_CH02C_Tables.docx" TargetMode="External"/><Relationship Id="rId119" Type="http://schemas.openxmlformats.org/officeDocument/2006/relationships/image" Target="media/image3.wmf"/><Relationship Id="rId150" Type="http://schemas.openxmlformats.org/officeDocument/2006/relationships/hyperlink" Target="V29_CH02C_Tables.docx" TargetMode="External"/><Relationship Id="rId151" Type="http://schemas.openxmlformats.org/officeDocument/2006/relationships/hyperlink" Target="V29_CH02C_Tables.docx" TargetMode="External"/><Relationship Id="rId152" Type="http://schemas.openxmlformats.org/officeDocument/2006/relationships/hyperlink" Target="V29_CH02C_Tables.docx" TargetMode="External"/><Relationship Id="rId10" Type="http://schemas.openxmlformats.org/officeDocument/2006/relationships/hyperlink" Target="V29_CH02C_Tables.docx" TargetMode="External"/><Relationship Id="rId11" Type="http://schemas.openxmlformats.org/officeDocument/2006/relationships/hyperlink" Target="V29_CH02C_Tables.docx" TargetMode="External"/><Relationship Id="rId12" Type="http://schemas.openxmlformats.org/officeDocument/2006/relationships/hyperlink" Target="V29_CH02C_Tables.docx" TargetMode="External"/><Relationship Id="rId13" Type="http://schemas.openxmlformats.org/officeDocument/2006/relationships/hyperlink" Target="V29_CH02C_Tables.docx" TargetMode="External"/><Relationship Id="rId14" Type="http://schemas.openxmlformats.org/officeDocument/2006/relationships/hyperlink" Target="V29_CH02C_Tables.docx" TargetMode="External"/><Relationship Id="rId15" Type="http://schemas.openxmlformats.org/officeDocument/2006/relationships/hyperlink" Target="V29_CH02C_Tables.docx" TargetMode="External"/><Relationship Id="rId16" Type="http://schemas.openxmlformats.org/officeDocument/2006/relationships/hyperlink" Target="V29_CH02C_Tables.docx" TargetMode="External"/><Relationship Id="rId17" Type="http://schemas.openxmlformats.org/officeDocument/2006/relationships/hyperlink" Target="V29_CH02C_Tables.docx" TargetMode="External"/><Relationship Id="rId18" Type="http://schemas.openxmlformats.org/officeDocument/2006/relationships/hyperlink" Target="V29_CH02C_Tables.docx" TargetMode="External"/><Relationship Id="rId19" Type="http://schemas.openxmlformats.org/officeDocument/2006/relationships/hyperlink" Target="V29_CH02C_Tables.docx" TargetMode="External"/><Relationship Id="rId153" Type="http://schemas.openxmlformats.org/officeDocument/2006/relationships/hyperlink" Target="V29_CH02C_Tables.docx" TargetMode="External"/><Relationship Id="rId154" Type="http://schemas.openxmlformats.org/officeDocument/2006/relationships/hyperlink" Target="V29_CH02C_Tables.docx" TargetMode="External"/><Relationship Id="rId155" Type="http://schemas.openxmlformats.org/officeDocument/2006/relationships/hyperlink" Target="V29_CH02C_Tables.docx" TargetMode="External"/><Relationship Id="rId156" Type="http://schemas.openxmlformats.org/officeDocument/2006/relationships/hyperlink" Target="V29_CH02C_Tables.docx" TargetMode="External"/><Relationship Id="rId157" Type="http://schemas.openxmlformats.org/officeDocument/2006/relationships/hyperlink" Target="V29_CH02C_Tables.docx" TargetMode="External"/><Relationship Id="rId158" Type="http://schemas.openxmlformats.org/officeDocument/2006/relationships/hyperlink" Target="V29_CH02C_Tables.docx" TargetMode="External"/><Relationship Id="rId159" Type="http://schemas.openxmlformats.org/officeDocument/2006/relationships/hyperlink" Target="V29_CH02C_Tables.docx" TargetMode="External"/><Relationship Id="rId190" Type="http://schemas.openxmlformats.org/officeDocument/2006/relationships/hyperlink" Target="V29_CH02C_Tables.docx" TargetMode="External"/><Relationship Id="rId191" Type="http://schemas.openxmlformats.org/officeDocument/2006/relationships/hyperlink" Target="V29_CH02C_Tables.docx" TargetMode="External"/><Relationship Id="rId192" Type="http://schemas.openxmlformats.org/officeDocument/2006/relationships/hyperlink" Target="V29_CH02C_Tables.docx" TargetMode="External"/><Relationship Id="rId50" Type="http://schemas.openxmlformats.org/officeDocument/2006/relationships/hyperlink" Target="V29_CH02C_Tables.docx" TargetMode="External"/><Relationship Id="rId51"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52" Type="http://schemas.openxmlformats.org/officeDocument/2006/relationships/hyperlink" Target="V29_CH02C_Tables.docx" TargetMode="External"/><Relationship Id="rId53" Type="http://schemas.openxmlformats.org/officeDocument/2006/relationships/hyperlink" Target="http://www.regenstrief.org/loinc/loinc.htm" TargetMode="External"/><Relationship Id="rId54" Type="http://schemas.openxmlformats.org/officeDocument/2006/relationships/hyperlink" Target="V29_CH02C_Tables.docx" TargetMode="External"/><Relationship Id="rId55" Type="http://schemas.openxmlformats.org/officeDocument/2006/relationships/hyperlink" Target="V29_CH02C_Tables.docx" TargetMode="External"/><Relationship Id="rId56" Type="http://schemas.openxmlformats.org/officeDocument/2006/relationships/hyperlink" Target="V29_CH02C_Tables.docx" TargetMode="External"/><Relationship Id="rId57" Type="http://schemas.openxmlformats.org/officeDocument/2006/relationships/hyperlink" Target="V29_CH02C_Tables.docx" TargetMode="External"/><Relationship Id="rId58" Type="http://schemas.openxmlformats.org/officeDocument/2006/relationships/hyperlink" Target="V29_CH02C_Tables.docx" TargetMode="External"/><Relationship Id="rId59" Type="http://schemas.openxmlformats.org/officeDocument/2006/relationships/hyperlink" Target="V29_CH02C_Tables.docx" TargetMode="External"/><Relationship Id="rId193" Type="http://schemas.openxmlformats.org/officeDocument/2006/relationships/hyperlink" Target="V29_CH02C_Tables.docx" TargetMode="External"/><Relationship Id="rId194" Type="http://schemas.openxmlformats.org/officeDocument/2006/relationships/hyperlink" Target="V29_CH02C_Tables.docx" TargetMode="External"/><Relationship Id="rId195" Type="http://schemas.openxmlformats.org/officeDocument/2006/relationships/hyperlink" Target="V29_CH02C_Tables.docx" TargetMode="External"/><Relationship Id="rId196" Type="http://schemas.openxmlformats.org/officeDocument/2006/relationships/hyperlink" Target="V29_CH02C_Tables.docx" TargetMode="External"/><Relationship Id="rId197" Type="http://schemas.openxmlformats.org/officeDocument/2006/relationships/header" Target="header1.xml"/><Relationship Id="rId198" Type="http://schemas.openxmlformats.org/officeDocument/2006/relationships/header" Target="header2.xml"/><Relationship Id="rId199" Type="http://schemas.openxmlformats.org/officeDocument/2006/relationships/footer" Target="footer1.xml"/><Relationship Id="rId90" Type="http://schemas.openxmlformats.org/officeDocument/2006/relationships/hyperlink" Target="V29_CH02C_Tables.docx" TargetMode="External"/><Relationship Id="rId91" Type="http://schemas.openxmlformats.org/officeDocument/2006/relationships/hyperlink" Target="V29_CH02C_Tables.docx" TargetMode="External"/><Relationship Id="rId92" Type="http://schemas.openxmlformats.org/officeDocument/2006/relationships/hyperlink" Target="V29_CH02C_Tables.docx" TargetMode="External"/><Relationship Id="rId93" Type="http://schemas.openxmlformats.org/officeDocument/2006/relationships/hyperlink" Target="V29_CH02C_Tables.docx" TargetMode="External"/><Relationship Id="rId94" Type="http://schemas.openxmlformats.org/officeDocument/2006/relationships/hyperlink" Target="V29_CH02C_Tables.docx" TargetMode="External"/><Relationship Id="rId95" Type="http://schemas.openxmlformats.org/officeDocument/2006/relationships/hyperlink" Target="V29_CH02C_Tables.docx" TargetMode="External"/><Relationship Id="rId96" Type="http://schemas.openxmlformats.org/officeDocument/2006/relationships/hyperlink" Target="V29_CH02C_Tables.docx" TargetMode="External"/><Relationship Id="rId97" Type="http://schemas.openxmlformats.org/officeDocument/2006/relationships/hyperlink" Target="V29_CH02C_Tables.docx" TargetMode="External"/><Relationship Id="rId98" Type="http://schemas.openxmlformats.org/officeDocument/2006/relationships/hyperlink" Target="V29_CH02C_Tables.docx" TargetMode="External"/><Relationship Id="rId99" Type="http://schemas.openxmlformats.org/officeDocument/2006/relationships/hyperlink" Target="V29_CH02C_Tables.docx" TargetMode="External"/><Relationship Id="rId120" Type="http://schemas.openxmlformats.org/officeDocument/2006/relationships/hyperlink" Target="V29_CH02C_Tables.docx" TargetMode="External"/><Relationship Id="rId121" Type="http://schemas.openxmlformats.org/officeDocument/2006/relationships/hyperlink" Target="V29_CH02C_Tables.docx" TargetMode="External"/><Relationship Id="rId122" Type="http://schemas.openxmlformats.org/officeDocument/2006/relationships/hyperlink" Target="V29_CH02C_Tables.docx" TargetMode="External"/><Relationship Id="rId123" Type="http://schemas.openxmlformats.org/officeDocument/2006/relationships/hyperlink" Target="V29_CH02C_Tables.docx" TargetMode="External"/><Relationship Id="rId124" Type="http://schemas.openxmlformats.org/officeDocument/2006/relationships/hyperlink" Target="V29_CH02C_Tables.docx" TargetMode="External"/><Relationship Id="rId125" Type="http://schemas.openxmlformats.org/officeDocument/2006/relationships/hyperlink" Target="V29_CH02C_Tables.docx" TargetMode="External"/><Relationship Id="rId126" Type="http://schemas.openxmlformats.org/officeDocument/2006/relationships/hyperlink" Target="V29_CH02C_Tables.docx" TargetMode="External"/><Relationship Id="rId127" Type="http://schemas.openxmlformats.org/officeDocument/2006/relationships/hyperlink" Target="V29_CH02C_Tables.docx" TargetMode="External"/><Relationship Id="rId128" Type="http://schemas.openxmlformats.org/officeDocument/2006/relationships/hyperlink" Target="V29_CH02C_Tables.docx" TargetMode="External"/><Relationship Id="rId129" Type="http://schemas.openxmlformats.org/officeDocument/2006/relationships/hyperlink" Target="V29_CH02C_Tables.docx" TargetMode="External"/><Relationship Id="rId160" Type="http://schemas.openxmlformats.org/officeDocument/2006/relationships/hyperlink" Target="V29_CH02C_Tables.docx" TargetMode="External"/><Relationship Id="rId161" Type="http://schemas.openxmlformats.org/officeDocument/2006/relationships/hyperlink" Target="V29_CH02C_Tables.docx" TargetMode="External"/><Relationship Id="rId162" Type="http://schemas.openxmlformats.org/officeDocument/2006/relationships/hyperlink" Target="V29_CH02C_Tables.docx" TargetMode="External"/><Relationship Id="rId20" Type="http://schemas.openxmlformats.org/officeDocument/2006/relationships/hyperlink" Target="V29_CH02C_Tables.docx" TargetMode="External"/><Relationship Id="rId21" Type="http://schemas.openxmlformats.org/officeDocument/2006/relationships/hyperlink" Target="V29_CH02C_Tables.docx" TargetMode="External"/><Relationship Id="rId22" Type="http://schemas.openxmlformats.org/officeDocument/2006/relationships/hyperlink" Target="V29_CH02C_Tables.docx" TargetMode="External"/><Relationship Id="rId23" Type="http://schemas.openxmlformats.org/officeDocument/2006/relationships/hyperlink" Target="V29_CH02C_Tables.docx" TargetMode="External"/><Relationship Id="rId24" Type="http://schemas.openxmlformats.org/officeDocument/2006/relationships/hyperlink" Target="V29_CH02C_Tables.docx" TargetMode="External"/><Relationship Id="rId25" Type="http://schemas.openxmlformats.org/officeDocument/2006/relationships/hyperlink" Target="V29_CH02C_Tables.docx" TargetMode="External"/><Relationship Id="rId26" Type="http://schemas.openxmlformats.org/officeDocument/2006/relationships/hyperlink" Target="V29_CH02C_Tables.docx" TargetMode="External"/><Relationship Id="rId27" Type="http://schemas.openxmlformats.org/officeDocument/2006/relationships/hyperlink" Target="V29_CH02C_Tables.docx" TargetMode="External"/><Relationship Id="rId28" Type="http://schemas.openxmlformats.org/officeDocument/2006/relationships/hyperlink" Target="V29_CH02C_Tables.docx" TargetMode="External"/><Relationship Id="rId29" Type="http://schemas.openxmlformats.org/officeDocument/2006/relationships/hyperlink" Target="V29_CH02C_Tables.docx" TargetMode="External"/><Relationship Id="rId163" Type="http://schemas.openxmlformats.org/officeDocument/2006/relationships/hyperlink" Target="V29_CH02C_Tables.docx" TargetMode="External"/><Relationship Id="rId164" Type="http://schemas.openxmlformats.org/officeDocument/2006/relationships/hyperlink" Target="V29_CH02C_Tables.docx" TargetMode="External"/><Relationship Id="rId165" Type="http://schemas.openxmlformats.org/officeDocument/2006/relationships/hyperlink" Target="V29_CH02C_Tables.docx" TargetMode="External"/><Relationship Id="rId166" Type="http://schemas.openxmlformats.org/officeDocument/2006/relationships/hyperlink" Target="V29_CH02C_Tables.docx" TargetMode="External"/><Relationship Id="rId167" Type="http://schemas.openxmlformats.org/officeDocument/2006/relationships/hyperlink" Target="V29_CH02C_Tables.docx" TargetMode="External"/><Relationship Id="rId168" Type="http://schemas.openxmlformats.org/officeDocument/2006/relationships/hyperlink" Target="V29_CH02C_Tables.docx" TargetMode="External"/><Relationship Id="rId169" Type="http://schemas.openxmlformats.org/officeDocument/2006/relationships/hyperlink" Target="V29_CH02C_Tables.docx" TargetMode="External"/><Relationship Id="rId200" Type="http://schemas.openxmlformats.org/officeDocument/2006/relationships/footer" Target="footer2.xml"/><Relationship Id="rId201" Type="http://schemas.openxmlformats.org/officeDocument/2006/relationships/footer" Target="footer3.xml"/><Relationship Id="rId202" Type="http://schemas.openxmlformats.org/officeDocument/2006/relationships/fontTable" Target="fontTable.xml"/><Relationship Id="rId203" Type="http://schemas.openxmlformats.org/officeDocument/2006/relationships/theme" Target="theme/theme1.xml"/><Relationship Id="rId60" Type="http://schemas.openxmlformats.org/officeDocument/2006/relationships/hyperlink" Target="V29_CH02C_Tables.docx" TargetMode="External"/><Relationship Id="rId61" Type="http://schemas.openxmlformats.org/officeDocument/2006/relationships/hyperlink" Target="V29_CH02C_Tables.docx" TargetMode="External"/><Relationship Id="rId62" Type="http://schemas.openxmlformats.org/officeDocument/2006/relationships/hyperlink" Target="V29_CH02C_Tables.docx" TargetMode="External"/><Relationship Id="rId63" Type="http://schemas.openxmlformats.org/officeDocument/2006/relationships/hyperlink" Target="V29_CH02C_Tables.docx" TargetMode="External"/><Relationship Id="rId64" Type="http://schemas.openxmlformats.org/officeDocument/2006/relationships/hyperlink" Target="V29_CH02C_Tables.docx" TargetMode="External"/><Relationship Id="rId65" Type="http://schemas.openxmlformats.org/officeDocument/2006/relationships/hyperlink" Target="V29_CH02C_Tables.docx" TargetMode="External"/><Relationship Id="rId66" Type="http://schemas.openxmlformats.org/officeDocument/2006/relationships/hyperlink" Target="V29_CH02C_Tables.docx" TargetMode="External"/><Relationship Id="rId67" Type="http://schemas.openxmlformats.org/officeDocument/2006/relationships/hyperlink" Target="V29_CH02C_Tables.docx" TargetMode="External"/><Relationship Id="rId68" Type="http://schemas.openxmlformats.org/officeDocument/2006/relationships/hyperlink" Target="V29_CH02C_Tables.docx" TargetMode="External"/><Relationship Id="rId69" Type="http://schemas.openxmlformats.org/officeDocument/2006/relationships/hyperlink" Target="V29_CH02C_Tables.docx" TargetMode="External"/><Relationship Id="rId130" Type="http://schemas.openxmlformats.org/officeDocument/2006/relationships/hyperlink" Target="V29_CH02C_Tables.docx" TargetMode="External"/><Relationship Id="rId131" Type="http://schemas.openxmlformats.org/officeDocument/2006/relationships/hyperlink" Target="V29_CH02C_Tables.docx" TargetMode="External"/><Relationship Id="rId132" Type="http://schemas.openxmlformats.org/officeDocument/2006/relationships/hyperlink" Target="V29_CH02C_Tables.docx" TargetMode="External"/><Relationship Id="rId133" Type="http://schemas.openxmlformats.org/officeDocument/2006/relationships/hyperlink" Target="V29_CH02C_Tables.docx" TargetMode="External"/><Relationship Id="rId134" Type="http://schemas.openxmlformats.org/officeDocument/2006/relationships/hyperlink" Target="V29_CH02C_Tables.docx" TargetMode="External"/><Relationship Id="rId135" Type="http://schemas.openxmlformats.org/officeDocument/2006/relationships/hyperlink" Target="V29_CH02C_Tables.docx" TargetMode="External"/><Relationship Id="rId136" Type="http://schemas.openxmlformats.org/officeDocument/2006/relationships/hyperlink" Target="V29_CH02C_Tables.docx" TargetMode="External"/><Relationship Id="rId137" Type="http://schemas.openxmlformats.org/officeDocument/2006/relationships/hyperlink" Target="V29_CH02C_Tables.docx" TargetMode="External"/><Relationship Id="rId138" Type="http://schemas.openxmlformats.org/officeDocument/2006/relationships/hyperlink" Target="V29_CH02C_Tables.docx" TargetMode="External"/><Relationship Id="rId139" Type="http://schemas.openxmlformats.org/officeDocument/2006/relationships/hyperlink" Target="V29_CH02C_Tables.docx" TargetMode="External"/><Relationship Id="rId170" Type="http://schemas.openxmlformats.org/officeDocument/2006/relationships/hyperlink" Target="V29_CH02C_Tables.docx" TargetMode="External"/><Relationship Id="rId171" Type="http://schemas.openxmlformats.org/officeDocument/2006/relationships/hyperlink" Target="V29_CH02C_Tables.docx" TargetMode="External"/><Relationship Id="rId172" Type="http://schemas.openxmlformats.org/officeDocument/2006/relationships/image" Target="media/image4.png"/><Relationship Id="rId30" Type="http://schemas.openxmlformats.org/officeDocument/2006/relationships/hyperlink" Target="V29_CH02C_Tables.docx" TargetMode="External"/><Relationship Id="rId31" Type="http://schemas.openxmlformats.org/officeDocument/2006/relationships/hyperlink" Target="V29_CH02C_Tables.docx" TargetMode="External"/><Relationship Id="rId32" Type="http://schemas.openxmlformats.org/officeDocument/2006/relationships/hyperlink" Target="V29_CH02C_Tables.docx" TargetMode="External"/><Relationship Id="rId33" Type="http://schemas.openxmlformats.org/officeDocument/2006/relationships/hyperlink" Target="V29_CH02C_Tables.docx" TargetMode="External"/><Relationship Id="rId34" Type="http://schemas.openxmlformats.org/officeDocument/2006/relationships/hyperlink" Target="V29_CH02C_Tables.docx" TargetMode="External"/><Relationship Id="rId35" Type="http://schemas.openxmlformats.org/officeDocument/2006/relationships/hyperlink" Target="V29_CH02C_Tables.docx" TargetMode="External"/><Relationship Id="rId36" Type="http://schemas.openxmlformats.org/officeDocument/2006/relationships/hyperlink" Target="V29_CH02C_Tables.docx" TargetMode="External"/><Relationship Id="rId37" Type="http://schemas.openxmlformats.org/officeDocument/2006/relationships/hyperlink" Target="V29_CH02C_Tables.docx" TargetMode="External"/><Relationship Id="rId38" Type="http://schemas.openxmlformats.org/officeDocument/2006/relationships/hyperlink" Target="V29_CH02C_Tables.docx" TargetMode="External"/><Relationship Id="rId39" Type="http://schemas.openxmlformats.org/officeDocument/2006/relationships/hyperlink" Target="V29_CH02C_Tables.docx" TargetMode="External"/><Relationship Id="rId173" Type="http://schemas.openxmlformats.org/officeDocument/2006/relationships/hyperlink" Target="V29_CH02C_Tables.docx" TargetMode="External"/><Relationship Id="rId174" Type="http://schemas.openxmlformats.org/officeDocument/2006/relationships/hyperlink" Target="V29_CH02C_Tables.docx" TargetMode="External"/><Relationship Id="rId175" Type="http://schemas.openxmlformats.org/officeDocument/2006/relationships/hyperlink" Target="V29_CH02C_Tables.docx" TargetMode="External"/><Relationship Id="rId176" Type="http://schemas.openxmlformats.org/officeDocument/2006/relationships/hyperlink" Target="V29_CH02C_Tables.docx" TargetMode="External"/><Relationship Id="rId177" Type="http://schemas.openxmlformats.org/officeDocument/2006/relationships/hyperlink" Target="V29_CH02C_Tables.docx" TargetMode="External"/><Relationship Id="rId178" Type="http://schemas.openxmlformats.org/officeDocument/2006/relationships/hyperlink" Target="V29_CH02C_Tables.docx" TargetMode="External"/><Relationship Id="rId179" Type="http://schemas.openxmlformats.org/officeDocument/2006/relationships/hyperlink" Target="V29_CH02C_Tables.docx" TargetMode="External"/><Relationship Id="rId70" Type="http://schemas.openxmlformats.org/officeDocument/2006/relationships/hyperlink" Target="V29_CH02C_Tables.docx" TargetMode="External"/><Relationship Id="rId71" Type="http://schemas.openxmlformats.org/officeDocument/2006/relationships/hyperlink" Target="V29_CH02C_Tables.docx" TargetMode="External"/><Relationship Id="rId72" Type="http://schemas.openxmlformats.org/officeDocument/2006/relationships/hyperlink" Target="V29_CH02C_Tables.docx" TargetMode="External"/><Relationship Id="rId73" Type="http://schemas.openxmlformats.org/officeDocument/2006/relationships/hyperlink" Target="V29_CH02C_Tables.docx" TargetMode="External"/><Relationship Id="rId74" Type="http://schemas.openxmlformats.org/officeDocument/2006/relationships/hyperlink" Target="V29_CH02C_Tables.docx" TargetMode="External"/><Relationship Id="rId75" Type="http://schemas.openxmlformats.org/officeDocument/2006/relationships/hyperlink" Target="V29_CH02C_Tables.docx" TargetMode="External"/><Relationship Id="rId76" Type="http://schemas.openxmlformats.org/officeDocument/2006/relationships/hyperlink" Target="V29_CH02C_Tables.docx" TargetMode="External"/><Relationship Id="rId77" Type="http://schemas.openxmlformats.org/officeDocument/2006/relationships/hyperlink" Target="V29_CH02C_Tables.docx" TargetMode="External"/><Relationship Id="rId78" Type="http://schemas.openxmlformats.org/officeDocument/2006/relationships/hyperlink" Target="V29_CH02C_Tables.docx" TargetMode="External"/><Relationship Id="rId79" Type="http://schemas.openxmlformats.org/officeDocument/2006/relationships/hyperlink" Target="V29_CH02C_Tables.docx"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100" Type="http://schemas.openxmlformats.org/officeDocument/2006/relationships/hyperlink" Target="V29_CH02C_Tables.docx" TargetMode="External"/><Relationship Id="rId101" Type="http://schemas.openxmlformats.org/officeDocument/2006/relationships/hyperlink" Target="V29_CH02C_Tables.docx" TargetMode="External"/><Relationship Id="rId102" Type="http://schemas.openxmlformats.org/officeDocument/2006/relationships/hyperlink" Target="V29_CH02C_Tables.docx" TargetMode="External"/><Relationship Id="rId103" Type="http://schemas.openxmlformats.org/officeDocument/2006/relationships/hyperlink" Target="V29_CH02C_Tables.docx" TargetMode="External"/><Relationship Id="rId104" Type="http://schemas.openxmlformats.org/officeDocument/2006/relationships/hyperlink" Target="V29_CH02C_Tables.docx" TargetMode="External"/><Relationship Id="rId105" Type="http://schemas.openxmlformats.org/officeDocument/2006/relationships/hyperlink" Target="V29_CH02C_Tables.docx" TargetMode="External"/><Relationship Id="rId106" Type="http://schemas.openxmlformats.org/officeDocument/2006/relationships/hyperlink" Target="V29_CH02C_Tables.docx" TargetMode="External"/><Relationship Id="rId107" Type="http://schemas.openxmlformats.org/officeDocument/2006/relationships/hyperlink" Target="V29_CH02C_Tables.docx" TargetMode="External"/><Relationship Id="rId108" Type="http://schemas.openxmlformats.org/officeDocument/2006/relationships/hyperlink" Target="V29_CH02C_Tables.docx" TargetMode="External"/><Relationship Id="rId109" Type="http://schemas.openxmlformats.org/officeDocument/2006/relationships/hyperlink" Target="V29_CH02C_Tables.docx" TargetMode="Externa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yperlink" Target="mailto:ord@lists.hl7.org" TargetMode="External"/><Relationship Id="rId140" Type="http://schemas.openxmlformats.org/officeDocument/2006/relationships/hyperlink" Target="V29_CH02C_Tables.docx" TargetMode="External"/><Relationship Id="rId141" Type="http://schemas.openxmlformats.org/officeDocument/2006/relationships/hyperlink" Target="V29_CH02C_Tables.docx"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fda.gov/udi" TargetMode="External"/><Relationship Id="rId2" Type="http://schemas.openxmlformats.org/officeDocument/2006/relationships/hyperlink" Target="http://www.IHE.ne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4618A5-1D51-DB40-8BEF-63ED24312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84</Pages>
  <Words>85051</Words>
  <Characters>484791</Characters>
  <Application>Microsoft Macintosh Word</Application>
  <DocSecurity>0</DocSecurity>
  <Lines>4039</Lines>
  <Paragraphs>113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6 - Financial Management</vt:lpstr>
      <vt:lpstr>V2.9 Chapter 6 - Financial Management</vt:lpstr>
    </vt:vector>
  </TitlesOfParts>
  <Company>AMG</Company>
  <LinksUpToDate>false</LinksUpToDate>
  <CharactersWithSpaces>568705</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6 - Financial Management</dc:title>
  <dc:creator>Peter Gilbert</dc:creator>
  <cp:lastModifiedBy>Michael Faughn</cp:lastModifiedBy>
  <cp:revision>7</cp:revision>
  <cp:lastPrinted>2015-07-06T13:37:00Z</cp:lastPrinted>
  <dcterms:created xsi:type="dcterms:W3CDTF">2019-10-17T14:16:00Z</dcterms:created>
  <dcterms:modified xsi:type="dcterms:W3CDTF">2020-01-13T19: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Final Standard</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2-01T10:00:00Z</vt:filetime>
  </property>
</Properties>
</file>